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5" Type="http://schemas.openxmlformats.org/officeDocument/2006/relationships/officeDocument" Target="word/document.xml"/><Relationship Id="rId1" Type="http://schemas.openxmlformats.org/package/2006/relationships/metadata/thumbnail" Target="docProps/thumbnail.wmf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、微服务架构入门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什么要使用微服务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什么是单体架构，有什么特点？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1099185"/>
            <wp:effectExtent l="0" t="0" r="4445" b="5715"/>
            <wp:docPr id="10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0991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什么是微服务架构，优缺点？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135" cy="1321435"/>
            <wp:effectExtent l="0" t="0" r="5715" b="12065"/>
            <wp:docPr id="1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321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9230" cy="2117725"/>
            <wp:effectExtent l="0" t="0" r="7620" b="15875"/>
            <wp:docPr id="11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117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vc、RPC、SOA与微服务的架构区别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9865" cy="3133725"/>
            <wp:effectExtent l="0" t="0" r="6985" b="9525"/>
            <wp:docPr id="11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133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</w:t>
      </w:r>
      <w:r>
        <w:rPr>
          <w:rFonts w:hint="eastAsia"/>
          <w:lang w:val="en-US" w:eastAsia="zh-CN"/>
        </w:rPr>
        <w:object>
          <v:shape id="_x0000_i1025" o:spt="75" type="#_x0000_t75" style="height:142.5pt;width:300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4">
            <o:LockedField>false</o:LockedField>
          </o:OLEObject>
        </w:objec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何设计微服务？设计原则？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6055" cy="1016635"/>
            <wp:effectExtent l="0" t="0" r="10795" b="12065"/>
            <wp:docPr id="11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1016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2405" cy="2080895"/>
            <wp:effectExtent l="0" t="0" r="4445" b="14605"/>
            <wp:docPr id="11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9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08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6055" cy="844550"/>
            <wp:effectExtent l="0" t="0" r="10795" b="12700"/>
            <wp:docPr id="11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844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9865" cy="3065780"/>
            <wp:effectExtent l="0" t="0" r="6985" b="1270"/>
            <wp:docPr id="11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0657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9230" cy="3655060"/>
            <wp:effectExtent l="0" t="0" r="7620" b="2540"/>
            <wp:docPr id="11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6550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3040" cy="906780"/>
            <wp:effectExtent l="0" t="0" r="3810" b="7620"/>
            <wp:docPr id="11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9067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44.75pt;width:415.2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22">
            <o:LockedField>false</o:LockedField>
          </o:OLEObject>
        </w:objec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7325" cy="1109980"/>
            <wp:effectExtent l="0" t="0" r="9525" b="13970"/>
            <wp:docPr id="120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109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</w:pPr>
    </w:p>
    <w:p>
      <w:pPr>
        <w:pStyle w:val="3"/>
      </w:pPr>
      <w:r>
        <w:rPr>
          <w:rFonts w:hint="eastAsia"/>
          <w:lang w:val="en-US" w:eastAsia="zh-CN"/>
        </w:rPr>
        <w:t>单体变微服务策略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135" cy="1002665"/>
            <wp:effectExtent l="0" t="0" r="5715" b="6985"/>
            <wp:docPr id="12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19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002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、springcloud入门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9230" cy="3147695"/>
            <wp:effectExtent l="0" t="0" r="7620" b="14605"/>
            <wp:docPr id="341" name="图片 341" descr="微服务架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1" name="图片 341" descr="微服务架构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14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什么要用使用springcloud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什么是springclou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集合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有序框架的集合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提供服务注册与发现，配置中心，消息中心， 负载均衡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cloud和dubbo的区别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7960" cy="2872105"/>
            <wp:effectExtent l="0" t="0" r="8890" b="4445"/>
            <wp:docPr id="123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20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8721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ind w:left="0" w:leftChars="0" w:firstLine="0" w:firstLineChars="0"/>
      </w:pPr>
      <w:r>
        <w:drawing>
          <wp:inline distT="0" distB="0" distL="114300" distR="114300">
            <wp:extent cx="5238750" cy="1228725"/>
            <wp:effectExtent l="0" t="0" r="0" b="9525"/>
            <wp:docPr id="124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2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7960" cy="3197225"/>
            <wp:effectExtent l="0" t="0" r="8890" b="3175"/>
            <wp:docPr id="34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6" name="图片 1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19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什么springcloud也要设计一套版本升级规则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cloud的版本规则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2590800" cy="3295650"/>
            <wp:effectExtent l="0" t="0" r="0" b="0"/>
            <wp:docPr id="125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2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590800" cy="3295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2914650" cy="2752725"/>
            <wp:effectExtent l="0" t="0" r="0" b="9525"/>
            <wp:docPr id="127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2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2752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 w:eastAsia="微软雅黑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版本发布计划：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2045335"/>
            <wp:effectExtent l="0" t="0" r="8255" b="12065"/>
            <wp:docPr id="126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2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0453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cloud与17个子项目的版本兼容说明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、实战springboot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4310" cy="1955800"/>
            <wp:effectExtent l="0" t="0" r="2540" b="6350"/>
            <wp:docPr id="132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2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5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什么越来越多的开发者使用springboot？它解决了什么问题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2405" cy="3111500"/>
            <wp:effectExtent l="0" t="0" r="4445" b="12700"/>
            <wp:docPr id="128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25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111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0500" cy="3469640"/>
            <wp:effectExtent l="0" t="0" r="6350" b="16510"/>
            <wp:docPr id="130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27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4696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271770" cy="3528695"/>
            <wp:effectExtent l="0" t="0" r="5080" b="14605"/>
            <wp:docPr id="129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2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528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135" cy="3169285"/>
            <wp:effectExtent l="0" t="0" r="5715" b="12065"/>
            <wp:docPr id="131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2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1692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boot入门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站生成代码搭建springboot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7960" cy="3296285"/>
            <wp:effectExtent l="0" t="0" r="8890" b="18415"/>
            <wp:docPr id="13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30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2962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2924175" cy="2705100"/>
            <wp:effectExtent l="0" t="0" r="9525" b="0"/>
            <wp:docPr id="134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3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2705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3248025" cy="1704975"/>
            <wp:effectExtent l="0" t="0" r="9525" b="9525"/>
            <wp:docPr id="137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34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1704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2419350" cy="2066925"/>
            <wp:effectExtent l="0" t="0" r="0" b="9525"/>
            <wp:docPr id="136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33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41935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2266950" cy="1971675"/>
            <wp:effectExtent l="0" t="0" r="0" b="9525"/>
            <wp:docPr id="135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3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2124075" cy="819150"/>
            <wp:effectExtent l="0" t="0" r="9525" b="0"/>
            <wp:docPr id="139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图片 3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4352925" cy="2105025"/>
            <wp:effectExtent l="0" t="0" r="9525" b="9525"/>
            <wp:docPr id="138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35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2105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使用eclipse搭建springboot-helloworld-eclipse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916305"/>
            <wp:effectExtent l="0" t="0" r="8255" b="17145"/>
            <wp:docPr id="140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37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163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Bdr>
          <w:bottom w:val="none" w:color="auto" w:sz="0" w:space="0"/>
        </w:pBdr>
        <w:ind w:left="0" w:leftChars="0" w:firstLine="0" w:firstLineChars="0"/>
      </w:pPr>
      <w:r>
        <w:drawing>
          <wp:inline distT="0" distB="0" distL="114300" distR="114300">
            <wp:extent cx="5162550" cy="4572000"/>
            <wp:effectExtent l="0" t="0" r="0" b="0"/>
            <wp:docPr id="141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图片 38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162550" cy="4572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Bdr>
          <w:top w:val="single" w:color="auto" w:sz="4" w:space="0"/>
          <w:bottom w:val="single" w:color="auto" w:sz="4" w:space="0"/>
        </w:pBdr>
        <w:ind w:left="0" w:leftChars="0" w:firstLine="0" w:firstLineChars="0"/>
        <w:rPr>
          <w:rFonts w:hint="eastAsia"/>
          <w:lang w:val="en-US" w:eastAsia="zh-CN"/>
        </w:rPr>
      </w:pPr>
    </w:p>
    <w:p>
      <w:pPr>
        <w:pBdr>
          <w:bottom w:val="single" w:color="auto" w:sz="4" w:space="0"/>
        </w:pBd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 xmlns="http://maven.apache.org/POM/4.0.0" xmlns:xsi="http://www.w3.org/2001/XMLSchema-instance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boot-helloworld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ckaging&gt;jar&lt;/packaging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srpingboot-helloworld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scription&gt;Demo project for Spring Boot&lt;/description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paren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4.7.RELEASE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elativePath/&gt; &lt;!-- lookup parent from repository --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reporting.outputEncoding&gt;UTF-8&lt;/project.reporting.output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java.version&gt;1.8&lt;/java.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&lt;artifactId&gt;</w:t>
      </w:r>
      <w:r>
        <w:rPr>
          <w:rFonts w:hint="eastAsia"/>
          <w:highlight w:val="yellow"/>
          <w:lang w:val="en-US" w:eastAsia="zh-CN"/>
        </w:rPr>
        <w:t>spring-boot-starter-actuator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tes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groupId&gt;de.codecentric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artifactId&gt;spring-boot-admin-starter-clien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version&gt;1.5.4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8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server.port=${random.int[1024,9999]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gan.number=${random.int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gan.hello=hi,agan!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gan.msg=hi,hello world! ${agan.hello}  ${agan.number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boot.admin.url=http://127.0.0.1:8090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yml-temp(不推荐使用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: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port: 808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gan: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number: ${random.int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hello: hi,agan!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msg: hi,hello world! ${agan.hello}  ${agan.number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springboot.spirngboothelloworl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SpringbootHelloworldEclipse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SpringbootHelloworldEclipse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HelloWorld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springboot.helloworld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Val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springboot.helloworld.exception.BusinessExcep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HelloWorldControll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Value("${agan.msg}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ms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"/hello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index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nt no=1/0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row new BusinessException("100","用户名密码错误！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ms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boot的核心配置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常规配置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343150" cy="1266825"/>
            <wp:effectExtent l="0" t="0" r="0" b="9525"/>
            <wp:docPr id="142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39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1266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配置  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configurat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stdout" class="ch.qos.logback.core.Console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ttern&gt;%date{HH:mm:ss.SSS} [%thread] %-5level %logger{36} - %msg%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tter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rollingFile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lass="ch.qos.logback.core.rolling.RollingFileAppender"&gt;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&lt;file&gt;./logs/server.log&lt;/fil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ollingPolicy class="ch.qos.logback.core.rolling.TimeBasedRollingPolicy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fileNamePattern&gt;./logs/server.%d{yyyy-MM-dd}.%i.log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fileNamePatter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timeBasedFileNamingAndTriggeringPolic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lass="ch.qos.logback.core.rolling.SizeAndTimeBasedFNATP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axFileSize&gt;20MB&lt;/maxFileSiz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timeBasedFileNamingAndTriggeringPoli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&lt;maxHistory&gt;10&lt;/maxHistor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rollingPoli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ttern&gt;%date{HH:mm:ss.SSS} [%thread] %-5level %logger{36} - %msg%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tter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async-stdout" class="ch.qos.logback.classic.Async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stdou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includeCallerData&gt;true&lt;/includeCallerData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async-rollingFile" class="ch.qos.logback.classic.Async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rollingFile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includeCallerData&gt;true&lt;/includeCallerData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quartz.impl.jdbcjobstore.JobStoreTX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quartz.impl.jdbcjobstore.StdRowLockSemaphore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springframework.amqp.rabbit.core.RabbitTemplate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springframework.amqp.rabbit.listener.BlockingQueueConsumer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&lt;root level="INFO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async-stdou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async-rollingFile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roo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configuration&gt;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环境配置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162425" cy="1857375"/>
            <wp:effectExtent l="0" t="0" r="9525" b="9525"/>
            <wp:docPr id="143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40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2762250" cy="1123950"/>
            <wp:effectExtent l="0" t="0" r="0" b="0"/>
            <wp:docPr id="144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4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 w:eastAsia="微软雅黑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一个jar包俩配置文件，同时启动俩个，在不同的cmd页面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3040" cy="509270"/>
            <wp:effectExtent l="0" t="0" r="3810" b="5080"/>
            <wp:docPr id="145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图片 42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5092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518160"/>
            <wp:effectExtent l="0" t="0" r="3810" b="15240"/>
            <wp:docPr id="146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43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518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boot的核心注解与统一异常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核心注解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2552700" cy="2495550"/>
            <wp:effectExtent l="0" t="0" r="0" b="0"/>
            <wp:docPr id="147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图片 44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统一异常处理项目3.2.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统一异常处理类MyControllerAd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springboot.helloworld.exception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HashMap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Map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ControllerAd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ExceptionHandl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ponseBod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ControllerAd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MyControllerAdvice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全局捕获异常，只要作用在@RequestMapping方法上，所有的异常信息都会被捕获到。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@param ex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@retur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ResponseBod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ExceptionHandler(value=Exception.class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Map&lt;String,Object&gt; errorHandler(Exception ex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Map&lt;String,Object&gt; map=new HashMap&lt;String, Object&gt;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map.put("code", -1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map.put("msg", ex.getMessage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map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ResponseBody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ExceptionHandler(value=BusinessException.class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Map&lt;String,Object&gt; errorHandler(BusinessException ex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Map&lt;String,Object&gt; map=new HashMap&lt;String, Object&gt;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map.put("code", ex.getCode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map.put("msg", ex.getMsg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map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自定义异常处理类BusinessException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springboot.helloworld.excep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public class BusinessException </w:t>
      </w:r>
      <w:r>
        <w:rPr>
          <w:rFonts w:hint="eastAsia"/>
          <w:highlight w:val="yellow"/>
          <w:lang w:val="en-US" w:eastAsia="zh-CN"/>
        </w:rPr>
        <w:t>extends RuntimeException</w:t>
      </w:r>
      <w:r>
        <w:rPr>
          <w:rFonts w:hint="eastAsia"/>
          <w:lang w:val="en-US" w:eastAsia="zh-CN"/>
        </w:rPr>
        <w:t>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cod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ms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BusinessException(String code, String msg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code = cod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msg = ms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Cod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cod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Code(String cod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code = cod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Msg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ms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Msg(String msg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msg = ms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拟出异常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391025" cy="942975"/>
            <wp:effectExtent l="0" t="0" r="9525" b="9525"/>
            <wp:docPr id="148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图片 45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942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何监控springboot的监控状况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actuator检查与监控springboot健康状况3.2.2</w:t>
      </w:r>
    </w:p>
    <w:p>
      <w:r>
        <w:drawing>
          <wp:inline distT="0" distB="0" distL="114300" distR="114300">
            <wp:extent cx="4400550" cy="647700"/>
            <wp:effectExtent l="0" t="0" r="0" b="0"/>
            <wp:docPr id="149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46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9230" cy="673735"/>
            <wp:effectExtent l="0" t="0" r="7620" b="12065"/>
            <wp:docPr id="150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图片 47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673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3040" cy="1482725"/>
            <wp:effectExtent l="0" t="0" r="3810" b="3175"/>
            <wp:docPr id="151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" name="图片 48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482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3040" cy="2129790"/>
            <wp:effectExtent l="0" t="0" r="3810" b="3810"/>
            <wp:docPr id="152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49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29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可视化的springboot-admin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829175" cy="3895725"/>
            <wp:effectExtent l="0" t="0" r="9525" b="9525"/>
            <wp:docPr id="154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" name="图片 51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895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7960" cy="411480"/>
            <wp:effectExtent l="0" t="0" r="8890" b="7620"/>
            <wp:docPr id="155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52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411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143500" cy="1219200"/>
            <wp:effectExtent l="0" t="0" r="0" b="0"/>
            <wp:docPr id="156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" name="图片 53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 xmlns="http://maven.apache.org/POM/4.0.0" xmlns:xsi="http://www.w3.org/2001/XMLSchema-instance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boot-adm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ckaging&gt;jar&lt;/packaging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springboot-admin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scription&gt;Demo project for Spring Boot&lt;/description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paren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4.7.RELEASE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elativePath/&gt; &lt;!-- lookup parent from repository --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reporting.outputEncoding&gt;UTF-8&lt;/project.reporting.output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java.version&gt;1.8&lt;/java.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</w:t>
      </w:r>
      <w:r>
        <w:rPr>
          <w:rFonts w:hint="eastAsia"/>
          <w:highlight w:val="yellow"/>
          <w:lang w:val="en-US" w:eastAsia="zh-CN"/>
        </w:rPr>
        <w:t>actuator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groupId&gt;de.codecentric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artifactId&gt;spring-boot-</w:t>
      </w:r>
      <w:r>
        <w:rPr>
          <w:rFonts w:hint="eastAsia"/>
          <w:highlight w:val="yellow"/>
          <w:lang w:val="en-US" w:eastAsia="zh-CN"/>
        </w:rPr>
        <w:t>admin-server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version&gt;1.5.4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groupId&gt;de.codecentric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artifactId&gt;spring-boot-</w:t>
      </w:r>
      <w:r>
        <w:rPr>
          <w:rFonts w:hint="eastAsia"/>
          <w:highlight w:val="yellow"/>
          <w:lang w:val="en-US" w:eastAsia="zh-CN"/>
        </w:rPr>
        <w:t>admin-server-ui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version&gt;1.5.4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tes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90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springboot.springbootadmin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de.codecentric.boot.admin.config.EnableAdminServ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AdminSer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SpringbootAdmin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SpringbootAdmin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3.2.2和3.5.2</w:t>
      </w:r>
    </w:p>
    <w:p>
      <w:pPr>
        <w:ind w:left="0" w:leftChars="0" w:firstLine="0" w:firstLineChars="0"/>
      </w:pPr>
      <w:r>
        <w:rPr>
          <w:rFonts w:hint="eastAsia"/>
          <w:lang w:val="en-US" w:eastAsia="zh-CN"/>
        </w:rPr>
        <w:t xml:space="preserve">             </w:t>
      </w:r>
      <w:r>
        <w:drawing>
          <wp:inline distT="0" distB="0" distL="114300" distR="114300">
            <wp:extent cx="2238375" cy="228600"/>
            <wp:effectExtent l="0" t="0" r="9525" b="0"/>
            <wp:docPr id="157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" name="图片 54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9230" cy="2231390"/>
            <wp:effectExtent l="0" t="0" r="7620" b="16510"/>
            <wp:docPr id="158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" name="图片 55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231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Metrics: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auge:                  每个http请求的平均耗时（ms）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stance.uptime:       运行时间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em:                    内存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eap:                   堆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ack:                  栈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heads:                 当前线程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eak:                   峰值max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emon:                 守护线程数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otal started：        总启动数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highlight w:val="cyan"/>
          <w:lang w:val="en-US" w:eastAsia="zh-CN"/>
        </w:rPr>
        <w:t>Trace</w:t>
      </w:r>
      <w:r>
        <w:rPr>
          <w:rFonts w:hint="eastAsia"/>
          <w:lang w:val="en-US" w:eastAsia="zh-CN"/>
        </w:rPr>
        <w:t xml:space="preserve"> :                 当前项目死活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ocessors:            cpu核数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、rabbitMQ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何安装rabbitMQ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版本：CentOS 6.5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abbitMQ－Server：3.5.1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、安装erlang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安装准备，下载安装文件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wget https://packages.erlang-solutions.com/erlang-solutions-1.0-1.noarch.rp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pm -Uvh erlang-solutions-1.0-1.noarch.rpm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安装erlang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yum install erlang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安装完成后可以用erl命令查看是否安装成功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rl -vers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、安装RabbitMQ Ser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安装准备，下载RabbitMQ Ser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wget http://www.rabbitmq.com/releases/rabbitmq-server/v3.5.1/rabbitmq-server-3.5.1-1.noarch.rp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安装RabbitMQ Ser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pm --import http://www.rabbitmq.com/rabbitmq-signing-key-public.asc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yum install rabbitmq-server-3.5.1-1.noarch.rp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、启动RabbitMQ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配置为守护进程随系统自动启动，root权限下执行: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hkconfig rabbitmq-server 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启动rabbitMQ服务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sbin/service rabbitmq-server start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四、安装Web管理界面插件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安装命令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abbitmq-plugins enable rabbitmq_managem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安装成功后会显示如下内容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e following plugins have been enabled: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mochiwe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webmachin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rabbitmq_web_dispatch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amqp_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rabbitmq_management_ag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rabbitmq_managem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lugin configuration has changed. Restart RabbitMQ for changes to take effect.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五、设置RabbitMQ远程ip登录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里我们以创建个agan帐号，密码123456为例，创建一个账号并支持远程ip访问。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创建账号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abbitmqctl add_user agan 123456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用户角色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abbitmqctl  set_user_tags  agan  administrato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设置用户权限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abbitmqctl set_permissions -p "/" agan ".*" ".*" ".*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设置完成后可以查看当前用户和角色(需要开启服务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abbitmqctl list_user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浏览器输入：serverip:15672。其中serverip是RabbitMQ-Server所在主机的ip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3038475" cy="1428750"/>
            <wp:effectExtent l="0" t="0" r="9525" b="0"/>
            <wp:docPr id="159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" name="图片 56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1428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ind w:left="0" w:leftChars="0" w:firstLine="0" w:firstLineChars="0"/>
      </w:pPr>
      <w:r>
        <w:drawing>
          <wp:inline distT="0" distB="0" distL="114300" distR="114300">
            <wp:extent cx="5272405" cy="3149600"/>
            <wp:effectExtent l="0" t="0" r="4445" b="12700"/>
            <wp:docPr id="160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" name="图片 57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149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什么安装rabbitMQ,它解决什么问题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31.5pt;width:141pt;" o:ole="t" filled="f" o:preferrelative="t" stroked="f" coordsize="21600,21600">
            <v:path/>
            <v:fill on="f" focussize="0,0"/>
            <v:stroke on="f"/>
            <v:imagedata r:id="rId66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65">
            <o:LockedField>false</o:LockedField>
          </o:OLEObject>
        </w:object>
      </w:r>
    </w:p>
    <w:p>
      <w:pPr>
        <w:ind w:left="0" w:leftChars="0" w:firstLine="0" w:firstLineChars="0"/>
      </w:pPr>
      <w:r>
        <w:drawing>
          <wp:inline distT="0" distB="0" distL="114300" distR="114300">
            <wp:extent cx="4467225" cy="2152650"/>
            <wp:effectExtent l="0" t="0" r="9525" b="0"/>
            <wp:docPr id="161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" name="图片 60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4448175" cy="2038350"/>
            <wp:effectExtent l="0" t="0" r="9525" b="0"/>
            <wp:docPr id="162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" name="图片 61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2038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4438650" cy="2038350"/>
            <wp:effectExtent l="0" t="0" r="0" b="0"/>
            <wp:docPr id="163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" name="图片 62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2038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 w:eastAsia="微软雅黑"/>
          <w:lang w:val="en-US" w:eastAsia="zh-CN"/>
        </w:rPr>
      </w:pPr>
      <w:r>
        <w:rPr>
          <w:rFonts w:hint="eastAsia"/>
          <w:lang w:val="en-US" w:eastAsia="zh-CN"/>
        </w:rPr>
        <w:t xml:space="preserve">         </w:t>
      </w:r>
      <w:r>
        <w:rPr>
          <w:rFonts w:hint="eastAsia" w:eastAsia="微软雅黑"/>
          <w:lang w:val="en-US" w:eastAsia="zh-CN"/>
        </w:rPr>
        <w:object>
          <v:shape id="_x0000_i1028" o:spt="75" type="#_x0000_t75" style="height:31.5pt;width:177pt;" o:ole="t" filled="f" o:preferrelative="t" stroked="f" coordsize="21600,21600">
            <v:path/>
            <v:fill on="f" focussize="0,0"/>
            <v:stroke on="f"/>
            <v:imagedata r:id="rId7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70">
            <o:LockedField>false</o:LockedField>
          </o:OLEObject>
        </w:object>
      </w:r>
    </w:p>
    <w:p>
      <w:pPr>
        <w:ind w:left="0" w:leftChars="0" w:firstLine="0" w:firstLineChars="0"/>
      </w:pPr>
      <w:r>
        <w:drawing>
          <wp:inline distT="0" distB="0" distL="114300" distR="114300">
            <wp:extent cx="4457700" cy="2438400"/>
            <wp:effectExtent l="0" t="0" r="0" b="0"/>
            <wp:docPr id="1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" name="图片 64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457700" cy="2438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 w:eastAsia="微软雅黑"/>
          <w:lang w:val="en-US" w:eastAsia="zh-CN"/>
        </w:rPr>
      </w:pPr>
      <w:r>
        <w:rPr>
          <w:rFonts w:hint="eastAsia"/>
          <w:lang w:val="en-US" w:eastAsia="zh-CN"/>
        </w:rPr>
        <w:t xml:space="preserve">              </w:t>
      </w:r>
      <w:r>
        <w:rPr>
          <w:rFonts w:hint="eastAsia" w:eastAsia="微软雅黑"/>
          <w:lang w:val="en-US" w:eastAsia="zh-CN"/>
        </w:rPr>
        <w:object>
          <v:shape id="_x0000_i1029" o:spt="75" type="#_x0000_t75" style="height:31.5pt;width:177pt;" o:ole="t" filled="f" o:preferrelative="t" stroked="f" coordsize="21600,21600">
            <v:path/>
            <v:fill on="f" focussize="0,0"/>
            <v:stroke on="f"/>
            <v:imagedata r:id="rId74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73">
            <o:LockedField>false</o:LockedField>
          </o:OLEObject>
        </w:object>
      </w:r>
    </w:p>
    <w:p>
      <w:pPr>
        <w:ind w:left="0" w:leftChars="0" w:firstLine="0" w:firstLineChars="0"/>
      </w:pPr>
      <w:r>
        <w:drawing>
          <wp:inline distT="0" distB="0" distL="114300" distR="114300">
            <wp:extent cx="4219575" cy="904875"/>
            <wp:effectExtent l="0" t="0" r="9525" b="9525"/>
            <wp:docPr id="165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" name="图片 66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904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RabbitMQ入门rabbit-mq-hello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3351530"/>
            <wp:effectExtent l="0" t="0" r="5715" b="1270"/>
            <wp:docPr id="166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" name="图片 67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3515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 xmlns="http://maven.apache.org/POM/4.0.0" xmlns:xsi="http://www.w3.org/2001/XMLSchema-instance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rabbi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rabbit-mq-hello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ckaging&gt;jar&lt;/packaging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rabbit-mq-hello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scription&gt;Demo project for Spring Boot&lt;/description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paren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5.10.RELEASE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elativePath/&gt; &lt;!-- lookup parent from repository --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reporting.outputEncoding&gt;UTF-8&lt;/project.reporting.output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java.version&gt;1.8&lt;/java.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amqp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tes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springboot-amqp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8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host=192.168.48.37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port=5672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username=aga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password=123456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RabbitMqHello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RabbitMqHello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收者Receiver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RabbitListen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Compon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Compon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Receiv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RabbitListener(queues="hello-agan-queue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process(String msg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receiver:"+msg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者Sender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Dat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core.AmqpTemplat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Compon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Compon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Send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AmqpTemplate rabbitTemplat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nd() throws InterruptedException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ing msg="hello"+new Date();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</w:t>
      </w:r>
      <w:r>
        <w:rPr>
          <w:rFonts w:hint="eastAsia"/>
          <w:highlight w:val="yellow"/>
          <w:lang w:val="en-US" w:eastAsia="zh-CN"/>
        </w:rPr>
        <w:t>his.rabbitTemplate.convertAndSend("hello-agan-queue", msg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者配置SenderConfig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core.Que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ontext.annotation.Bea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ontext.annotation.Configuration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Configur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SenderConfig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Bea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Queue aganqueue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return </w:t>
      </w:r>
      <w:r>
        <w:rPr>
          <w:rFonts w:hint="eastAsia"/>
          <w:highlight w:val="yellow"/>
          <w:lang w:val="en-US" w:eastAsia="zh-CN"/>
        </w:rPr>
        <w:t>new Queue("hello-agan-queue")</w:t>
      </w:r>
      <w:r>
        <w:rPr>
          <w:rFonts w:hint="eastAsia"/>
          <w:lang w:val="en-US" w:eastAsia="zh-CN"/>
        </w:rPr>
        <w:t>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.rabbitmqhello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junit.Te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junit.runner.RunWith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test.context.SpringBootTe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test.context.junit4.SpringRunn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rabbit.RabbitMqHello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rabbit.Send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unWith(SpringRunner.class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Test(classes = RabbitMqHelloApplication.class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RabbitMqHelloApplicationTests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ender send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Tes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nd() throws InterruptedException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while (tru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read.sleep(1000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sender.send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abbitMQ通信为什么需要信道，而不是TCP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444490" cy="1565910"/>
            <wp:effectExtent l="0" t="0" r="3810" b="152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 preferRelativeResize="0">
                      <a:picLocks noChangeAspect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44490" cy="15659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8595" cy="3610610"/>
            <wp:effectExtent l="0" t="0" r="8255" b="8890"/>
            <wp:docPr id="167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图片 68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610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8595" cy="3777615"/>
            <wp:effectExtent l="0" t="0" r="8255" b="13335"/>
            <wp:docPr id="168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" name="图片 69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7776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3675" cy="2926080"/>
            <wp:effectExtent l="0" t="0" r="3175" b="7620"/>
            <wp:docPr id="169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" name="图片 70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926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irect交换器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7325" cy="1725295"/>
            <wp:effectExtent l="0" t="0" r="9525" b="8255"/>
            <wp:docPr id="170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" name="图片 71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7252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pStyle w:val="4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生产者rabbit-mq-direct-provider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 xmlns="http://maven.apache.org/POM/4.0.0" xmlns:xsi="http://www.w3.org/2001/XMLSchema-instance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rabbi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rabbit-mq-direct-provid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ckaging&gt;jar&lt;/packaging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rabbit-mq-direct-provid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scription&gt;Demo project for Spring Boot&lt;/description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paren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5.10.RELEASE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elativePath/&gt; &lt;!-- lookup parent from repository --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reporting.outputEncoding&gt;UTF-8&lt;/project.reporting.output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java.version&gt;1.8&lt;/java.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</w:t>
      </w:r>
      <w:r>
        <w:rPr>
          <w:rFonts w:hint="eastAsia"/>
          <w:highlight w:val="yellow"/>
          <w:lang w:val="en-US" w:eastAsia="zh-CN"/>
        </w:rPr>
        <w:t>amqp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tes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：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springboot-amqp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8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host=192.168.48.37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port=5672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username=aga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password=123456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设置交换器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mq.config.exchange=log.direct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RabbitMqHello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RabbitMqHello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者Sender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Dat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core.AmqpTemplat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Val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Compon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Compon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Send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AmqpTemplate rabbitTemplat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Value("${mq.config.exchange}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exchang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nd() throws InterruptedException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ing msg="hello"+new Date();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this.rabbitTemplate.convertAndSend(this.exchange,"log.error.routing.key", msg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.rabbitmqhello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junit.Te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junit.runner.RunWith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test.context.SpringBootTe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test.context.junit4.SpringRunn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rabbit.RabbitMqHello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rabbit.Send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unWith(SpringRunner.class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Test(classes = RabbitMqHelloApplication.class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RabbitMqHelloApplicationTests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ender send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Tes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nd() throws InterruptedException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sender.send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消费者rabbit-mq-direct-consumer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 xmlns="http://maven.apache.org/POM/4.0.0" xmlns:xsi="http://www.w3.org/2001/XMLSchema-instance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rabbi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rabbit-mq-direct-consum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ckaging&gt;jar&lt;/packaging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rabbit-mq-direct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scription&gt;Demo project for Spring Boot&lt;/description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paren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5.10.RELEASE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elativePath/&gt; &lt;!-- lookup parent from repository --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reporting.outputEncoding&gt;UTF-8&lt;/project.reporting.output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java.version&gt;1.8&lt;/java.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</w:t>
      </w:r>
      <w:r>
        <w:rPr>
          <w:rFonts w:hint="eastAsia"/>
          <w:highlight w:val="yellow"/>
          <w:lang w:val="en-US" w:eastAsia="zh-CN"/>
        </w:rPr>
        <w:t>amqp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tes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springboot-amqp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8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host=192.168.48.37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port=5672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username=aga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password=123456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设置交换器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mq.config.exchange=log.direct</w:t>
      </w:r>
    </w:p>
    <w:p>
      <w:pPr>
        <w:pStyle w:val="36"/>
        <w:rPr>
          <w:rFonts w:hint="eastAsia"/>
          <w:highlight w:val="yellow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mq.config.queue.info=log.info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mq.config.queue.info.routing.key=log.info.routing.key</w:t>
      </w:r>
    </w:p>
    <w:p>
      <w:pPr>
        <w:pStyle w:val="36"/>
        <w:rPr>
          <w:rFonts w:hint="eastAsia"/>
          <w:highlight w:val="yellow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mq.config.queue.error=log.error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mq.config.queue.error.routing.key=log.error.routing.key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RabbitMqHello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RabbitMqHello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错误接收者ErrroRecei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core.ExchangeType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Exchang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Que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QueueBind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RabbitHandl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RabbitListen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Compon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Component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RabbitListener(bindings=@QueueBinding(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value= @Queue(value="${mq.config.queue.error}",autoDelete="true"),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exchange=@Exchange(value="${mq.config.exchange}",type=ExchangeTypes.DIRECT),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key="${mq.config.queue.error.routing.key}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ErrroReceiv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RabbitHand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process(String msg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接收到ERROR日志:"+msg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接收者InfoRecei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core.ExchangeType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Exchang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Que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QueueBind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RabbitHandl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RabbitListen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Compon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Compon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abbitListener(bindings=@QueueBinding(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value= @Queue(value="${mq.config.queue.info}",autoDelete="true")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xchange=@Exchange(value="${mq.config.exchange}",type=ExchangeTypes.DIRECT)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key="${mq.config.queue.info.routing.key}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InfoReceiv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abbitHand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process(String msg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接收到INFO日志:"+msg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opic交换器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1571625"/>
            <wp:effectExtent l="0" t="0" r="7620" b="9525"/>
            <wp:docPr id="171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" name="图片 72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571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生产者rabbit-mq-topic-provider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 xmlns="http://maven.apache.org/POM/4.0.0" xmlns:xsi="http://www.w3.org/2001/XMLSchema-instance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rabbi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rabbit-mq-topic-provid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ckaging&gt;jar&lt;/packaging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rabbit-mq-topic-provid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scription&gt;Demo project for Spring Boot&lt;/description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paren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5.10.RELEASE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elativePath/&gt; &lt;!-- lookup parent from repository --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reporting.outputEncoding&gt;UTF-8&lt;/project.reporting.output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java.version&gt;1.8&lt;/java.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</w:t>
      </w:r>
      <w:r>
        <w:rPr>
          <w:rFonts w:hint="eastAsia"/>
          <w:highlight w:val="yellow"/>
          <w:lang w:val="en-US" w:eastAsia="zh-CN"/>
        </w:rPr>
        <w:t>amqp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tes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pStyle w:val="36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：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springboot-amqp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8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host=192.168.48.37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port=5672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username=aga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password=123456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设置交换器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mq.config.exchange=log.topic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RabbitMqHello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RabbitMqHello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UserSender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Dat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core.AmqpTemplat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Val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Compon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Compon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UserSend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AmqpTemplate rabbitTemplat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Value("${mq.config.exchange}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exchang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nd() throws InterruptedException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rabbitTemplate.convertAndSend(this.exchange,"user.log.debug", "user.log.debug.......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rabbitTemplate.convertAndSend(this.exchange,"user.log.info", "user.log.info.......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rabbitTemplate.convertAndSend(this.exchange,"user.log.warn", "user.log.warn.......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rabbitTemplate.convertAndSend(this.exchange,"user.log.error", "user.log.error.......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产品ProductSender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Dat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core.AmqpTemplat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Val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Compon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Compon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Send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AmqpTemplate rabbitTemplat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Value("${mq.config.exchange}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exchang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nd() throws InterruptedException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rabbitTemplate.convertAndSend(this.exchange,"product.log.debug", "product.log.debug.......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rabbitTemplate.convertAndSend(this.exchange,"product.log.info", "product.log.info.......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rabbitTemplate.convertAndSend(this.exchange,"product.log.warn", "product.log.warn.......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rabbitTemplate.convertAndSend(this.exchange,"product.log.error", "product.log.error.......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订单OrderSender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Dat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core.AmqpTemplat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Val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Compon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Compon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OrderSend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AmqpTemplate rabbitTemplat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Value("${mq.config.exchange}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exchang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nd() throws InterruptedException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rabbitTemplate.convertAndSend(this.exchange,"order.log.debug", "order.log.debug.......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rabbitTemplate.convertAndSend(this.exchange,"order.log.info", "order.log.info.......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rabbitTemplate.convertAndSend(this.exchange,"order.log.warn", "order.log.warn.......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rabbitTemplate.convertAndSend(this.exchange,"order.log.error", "order.log.error.......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.rabbitmqhello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junit.Te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junit.runner.RunWith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test.context.SpringBootTe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test.context.junit4.SpringRunn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rabbit.OrderSend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rabbit.ProductSend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rabbit.RabbitMqHello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rabbit.UserSend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unWith(SpringRunner.class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Test(classes = RabbitMqHelloApplication.class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RabbitMqHelloApplicationTests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UserSender userSend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nder productSend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OrderSender orderSend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Tes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nd() throws InterruptedException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userSender.send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productSender.send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orderSender.send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消费者rabbit-mq-topic-consumer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 xmlns="http://maven.apache.org/POM/4.0.0" xmlns:xsi="http://www.w3.org/2001/XMLSchema-instance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rabbi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rabbit-mq-topic-consum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ckaging&gt;jar&lt;/packaging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rabbit-mq-topic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scription&gt;Demo project for Spring Boot&lt;/description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paren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5.10.RELEASE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elativePath/&gt; &lt;!-- lookup parent from repository --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reporting.outputEncoding&gt;UTF-8&lt;/project.reporting.output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java.version&gt;1.8&lt;/java.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</w:t>
      </w:r>
      <w:r>
        <w:rPr>
          <w:rFonts w:hint="eastAsia"/>
          <w:highlight w:val="yellow"/>
          <w:lang w:val="en-US" w:eastAsia="zh-CN"/>
        </w:rPr>
        <w:t>amqp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tes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pStyle w:val="36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springboot-amqp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8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host=192.168.48.37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port=5672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username=aga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password=123456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  <w:r>
        <w:rPr>
          <w:rFonts w:hint="eastAsia"/>
          <w:strike/>
          <w:dstrike w:val="0"/>
          <w:highlight w:val="cyan"/>
          <w:lang w:val="en-US" w:eastAsia="zh-CN"/>
        </w:rPr>
        <w:t>#设置交换器</w:t>
      </w: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  <w:r>
        <w:rPr>
          <w:rFonts w:hint="eastAsia"/>
          <w:strike/>
          <w:dstrike w:val="0"/>
          <w:highlight w:val="cyan"/>
          <w:lang w:val="en-US" w:eastAsia="zh-CN"/>
        </w:rPr>
        <w:t>mq.config.exchange=log.direct</w:t>
      </w: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  <w:r>
        <w:rPr>
          <w:rFonts w:hint="eastAsia"/>
          <w:strike/>
          <w:dstrike w:val="0"/>
          <w:highlight w:val="cyan"/>
          <w:lang w:val="en-US" w:eastAsia="zh-CN"/>
        </w:rPr>
        <w:t>mq.config.queue.info=log.info</w:t>
      </w: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  <w:r>
        <w:rPr>
          <w:rFonts w:hint="eastAsia"/>
          <w:strike/>
          <w:dstrike w:val="0"/>
          <w:highlight w:val="cyan"/>
          <w:lang w:val="en-US" w:eastAsia="zh-CN"/>
        </w:rPr>
        <w:t>mq.config.queue.info.routing.key=log.info.routing.key</w:t>
      </w: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  <w:r>
        <w:rPr>
          <w:rFonts w:hint="eastAsia"/>
          <w:strike/>
          <w:dstrike w:val="0"/>
          <w:highlight w:val="cyan"/>
          <w:lang w:val="en-US" w:eastAsia="zh-CN"/>
        </w:rPr>
        <w:t>mq.config.queue.error=log.error</w:t>
      </w: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  <w:r>
        <w:rPr>
          <w:rFonts w:hint="eastAsia"/>
          <w:strike/>
          <w:dstrike w:val="0"/>
          <w:highlight w:val="cyan"/>
          <w:lang w:val="en-US" w:eastAsia="zh-CN"/>
        </w:rPr>
        <w:t>mq.config.queue.error.routing.key=log.error.routing.key</w:t>
      </w:r>
    </w:p>
    <w:p>
      <w:pPr>
        <w:pStyle w:val="36"/>
        <w:rPr>
          <w:rFonts w:hint="eastAsia"/>
          <w:strike w:val="0"/>
          <w:dstrike w:val="0"/>
          <w:highlight w:val="yellow"/>
          <w:lang w:val="en-US" w:eastAsia="zh-CN"/>
        </w:rPr>
      </w:pPr>
      <w:r>
        <w:rPr>
          <w:rFonts w:hint="eastAsia"/>
          <w:strike w:val="0"/>
          <w:dstrike w:val="0"/>
          <w:highlight w:val="yellow"/>
          <w:lang w:val="en-US" w:eastAsia="zh-CN"/>
        </w:rPr>
        <w:t>mq.config.exchange=log.topic</w:t>
      </w:r>
    </w:p>
    <w:p>
      <w:pPr>
        <w:pStyle w:val="36"/>
        <w:rPr>
          <w:rFonts w:hint="eastAsia"/>
          <w:strike w:val="0"/>
          <w:dstrike w:val="0"/>
          <w:highlight w:val="yellow"/>
          <w:lang w:val="en-US" w:eastAsia="zh-CN"/>
        </w:rPr>
      </w:pPr>
    </w:p>
    <w:p>
      <w:pPr>
        <w:pStyle w:val="36"/>
        <w:rPr>
          <w:rFonts w:hint="eastAsia"/>
          <w:strike w:val="0"/>
          <w:dstrike w:val="0"/>
          <w:highlight w:val="yellow"/>
          <w:lang w:val="en-US" w:eastAsia="zh-CN"/>
        </w:rPr>
      </w:pPr>
      <w:r>
        <w:rPr>
          <w:rFonts w:hint="eastAsia"/>
          <w:strike w:val="0"/>
          <w:dstrike w:val="0"/>
          <w:highlight w:val="yellow"/>
          <w:lang w:val="en-US" w:eastAsia="zh-CN"/>
        </w:rPr>
        <w:t>mq.config.queue.info=log.info</w:t>
      </w:r>
    </w:p>
    <w:p>
      <w:pPr>
        <w:pStyle w:val="36"/>
        <w:rPr>
          <w:rFonts w:hint="eastAsia"/>
          <w:strike w:val="0"/>
          <w:dstrike w:val="0"/>
          <w:highlight w:val="yellow"/>
          <w:lang w:val="en-US" w:eastAsia="zh-CN"/>
        </w:rPr>
      </w:pPr>
      <w:r>
        <w:rPr>
          <w:rFonts w:hint="eastAsia"/>
          <w:strike w:val="0"/>
          <w:dstrike w:val="0"/>
          <w:highlight w:val="yellow"/>
          <w:lang w:val="en-US" w:eastAsia="zh-CN"/>
        </w:rPr>
        <w:t>mq.config.queue.error=log.error</w:t>
      </w:r>
    </w:p>
    <w:p>
      <w:pPr>
        <w:pStyle w:val="36"/>
        <w:rPr>
          <w:rFonts w:hint="eastAsia"/>
          <w:strike w:val="0"/>
          <w:dstrike w:val="0"/>
          <w:highlight w:val="yellow"/>
          <w:lang w:val="en-US" w:eastAsia="zh-CN"/>
        </w:rPr>
      </w:pPr>
      <w:r>
        <w:rPr>
          <w:rFonts w:hint="eastAsia"/>
          <w:strike w:val="0"/>
          <w:dstrike w:val="0"/>
          <w:highlight w:val="yellow"/>
          <w:lang w:val="en-US" w:eastAsia="zh-CN"/>
        </w:rPr>
        <w:t>mq.config.queue.logs=log.msg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RabbitMqHello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RabbitMqHello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错误接收者ErrroRecei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core.ExchangeType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Exchang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Que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QueueBind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RabbitHandl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RabbitListen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Compon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Component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RabbitListener(bindings=@QueueBinding(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value= @Queue(value="${mq.config.queue.error}",autoDelete="true"),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exchange=@Exchange(value="${mq.config.exchange}",type=ExchangeTypes.TOPIC),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key="*.log.error"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)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ErrroReceiv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abbitHand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process(String msg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---------error----------日志:"+msg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接收者InfoRecei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core.ExchangeType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Exchang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Que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QueueBind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RabbitHandl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RabbitListen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Compon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Compon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abbitListener(bindings=@QueueBinding(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value= @Queue(value="${mq.config.queue.info}",autoDelete="true")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xchange=@Exchange(value="${mq.config.exchange}",type=ExchangeTypes.TOPIC)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key="*.log.info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InfoReceiv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abbitHand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process(String msg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------------------info日志:"+msg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所有日志接收者LogsRecei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core.ExchangeType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Exchang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Que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QueueBind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RabbitHandl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RabbitListen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Compon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Compon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abbitListener(bindings=@QueueBinding(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value= @Queue(value="${mq.config.queue.logs}",autoDelete="true")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xchange=@Exchange(value="${mq.config.exchange}",type=ExchangeTypes.TOPIC)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key="*.log.*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LogsReceiv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abbitHand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process(String msg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all---------------日志:"+msg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anout交换器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2405" cy="2928620"/>
            <wp:effectExtent l="0" t="0" r="4445" b="5080"/>
            <wp:docPr id="172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" name="图片 73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928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</w:pPr>
    </w:p>
    <w:p>
      <w:pPr>
        <w:pStyle w:val="4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生产者rabbit-mq-fanout-provider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 xmlns="http://maven.apache.org/POM/4.0.0" xmlns:xsi="http://www.w3.org/2001/XMLSchema-instance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rabbi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rabbit-mq-fanout-provid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ckaging&gt;jar&lt;/packaging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rabbit-mq-fanout-provid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scription&gt;Demo project for Spring Boot&lt;/description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paren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5.10.RELEASE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elativePath/&gt; &lt;!-- lookup parent from repository --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reporting.outputEncoding&gt;UTF-8&lt;/project.reporting.output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java.version&gt;1.8&lt;/java.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</w:t>
      </w:r>
      <w:r>
        <w:rPr>
          <w:rFonts w:hint="eastAsia"/>
          <w:highlight w:val="yellow"/>
          <w:lang w:val="en-US" w:eastAsia="zh-CN"/>
        </w:rPr>
        <w:t>amqp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tes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pStyle w:val="36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：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springboot-amqp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8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host=192.168.48.37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port=5672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username=aga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password=123456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设置交换器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mq.config.exchange=log.fanout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RabbitMqHello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RabbitMqHello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者Sender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Dat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core.AmqpTemplat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Val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Compon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Compon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Send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AmqpTemplate rabbitTemplat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>@Value("${mq.config.exchange}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exchang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nd() throws InterruptedException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ing msg="hello"+new Date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rabbitTemplate.convertAndSend(this.exchange,</w:t>
      </w:r>
      <w:r>
        <w:rPr>
          <w:rFonts w:hint="eastAsia"/>
          <w:highlight w:val="yellow"/>
          <w:lang w:val="en-US" w:eastAsia="zh-CN"/>
        </w:rPr>
        <w:t>""</w:t>
      </w:r>
      <w:r>
        <w:rPr>
          <w:rFonts w:hint="eastAsia"/>
          <w:lang w:val="en-US" w:eastAsia="zh-CN"/>
        </w:rPr>
        <w:t>, msg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.rabbitmqhello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junit.Te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junit.runner.RunWith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test.context.SpringBootTe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test.context.junit4.SpringRunn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rabbit.RabbitMqHello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rabbit.Send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unWith(SpringRunner.class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Test(classes = RabbitMqHelloApplication.class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RabbitMqHelloApplicationTests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ender send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Tes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nd() throws InterruptedException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sender.send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消费者rabbit-mq-fanout-consumer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828925" cy="2143125"/>
            <wp:effectExtent l="0" t="0" r="9525" b="9525"/>
            <wp:docPr id="173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图片 74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828925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 xmlns="http://maven.apache.org/POM/4.0.0" xmlns:xsi="http://www.w3.org/2001/XMLSchema-instance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rabbi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rabbit-mq-fanout-consum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ckaging&gt;jar&lt;/packaging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rabbit-mq-fanout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scription&gt;Demo project for Spring Boot&lt;/description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paren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5.10.RELEASE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elativePath/&gt; &lt;!-- lookup parent from repository --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reporting.outputEncoding&gt;UTF-8&lt;/project.reporting.output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java.version&gt;1.8&lt;/java.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</w:t>
      </w:r>
      <w:r>
        <w:rPr>
          <w:rFonts w:hint="eastAsia"/>
          <w:highlight w:val="cyan"/>
          <w:lang w:val="en-US" w:eastAsia="zh-CN"/>
        </w:rPr>
        <w:t>amqp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tes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pStyle w:val="36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springboot-amqp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8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host=192.168.48.37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port=5672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username=aga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rabbitmq.password=123456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  <w:r>
        <w:rPr>
          <w:rFonts w:hint="eastAsia"/>
          <w:strike/>
          <w:dstrike w:val="0"/>
          <w:highlight w:val="cyan"/>
          <w:lang w:val="en-US" w:eastAsia="zh-CN"/>
        </w:rPr>
        <w:t>#设置交换器</w:t>
      </w: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  <w:r>
        <w:rPr>
          <w:rFonts w:hint="eastAsia"/>
          <w:strike/>
          <w:dstrike w:val="0"/>
          <w:highlight w:val="cyan"/>
          <w:lang w:val="en-US" w:eastAsia="zh-CN"/>
        </w:rPr>
        <w:t>mq.config.exchange=log.direct</w:t>
      </w: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  <w:r>
        <w:rPr>
          <w:rFonts w:hint="eastAsia"/>
          <w:strike/>
          <w:dstrike w:val="0"/>
          <w:highlight w:val="cyan"/>
          <w:lang w:val="en-US" w:eastAsia="zh-CN"/>
        </w:rPr>
        <w:t>mq.config.queue.info=log.info</w:t>
      </w: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  <w:r>
        <w:rPr>
          <w:rFonts w:hint="eastAsia"/>
          <w:strike/>
          <w:dstrike w:val="0"/>
          <w:highlight w:val="cyan"/>
          <w:lang w:val="en-US" w:eastAsia="zh-CN"/>
        </w:rPr>
        <w:t>mq.config.queue.info.routing.key=log.info.routing.key</w:t>
      </w: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  <w:r>
        <w:rPr>
          <w:rFonts w:hint="eastAsia"/>
          <w:strike/>
          <w:dstrike w:val="0"/>
          <w:highlight w:val="cyan"/>
          <w:lang w:val="en-US" w:eastAsia="zh-CN"/>
        </w:rPr>
        <w:t>mq.config.queue.error=log.error</w:t>
      </w: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  <w:r>
        <w:rPr>
          <w:rFonts w:hint="eastAsia"/>
          <w:strike/>
          <w:dstrike w:val="0"/>
          <w:highlight w:val="cyan"/>
          <w:lang w:val="en-US" w:eastAsia="zh-CN"/>
        </w:rPr>
        <w:t>mq.config.queue.error.routing.key=log.error.routing.key</w:t>
      </w: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  <w:r>
        <w:rPr>
          <w:rFonts w:hint="eastAsia"/>
          <w:strike/>
          <w:dstrike w:val="0"/>
          <w:highlight w:val="none"/>
          <w:lang w:val="en-US" w:eastAsia="zh-CN"/>
        </w:rPr>
        <w:t>------------------------------------------------------------</w:t>
      </w:r>
    </w:p>
    <w:p>
      <w:pPr>
        <w:pStyle w:val="36"/>
        <w:rPr>
          <w:rFonts w:hint="eastAsia"/>
          <w:strike/>
          <w:dstrike w:val="0"/>
          <w:highlight w:val="green"/>
          <w:lang w:val="en-US" w:eastAsia="zh-CN"/>
        </w:rPr>
      </w:pPr>
      <w:r>
        <w:rPr>
          <w:rFonts w:hint="eastAsia"/>
          <w:strike/>
          <w:dstrike w:val="0"/>
          <w:highlight w:val="green"/>
          <w:lang w:val="en-US" w:eastAsia="zh-CN"/>
        </w:rPr>
        <w:t>mq.config.exchange=log.topic</w:t>
      </w:r>
    </w:p>
    <w:p>
      <w:pPr>
        <w:pStyle w:val="36"/>
        <w:rPr>
          <w:rFonts w:hint="eastAsia"/>
          <w:strike/>
          <w:dstrike w:val="0"/>
          <w:highlight w:val="green"/>
          <w:lang w:val="en-US" w:eastAsia="zh-CN"/>
        </w:rPr>
      </w:pPr>
    </w:p>
    <w:p>
      <w:pPr>
        <w:pStyle w:val="36"/>
        <w:rPr>
          <w:rFonts w:hint="eastAsia"/>
          <w:strike/>
          <w:dstrike w:val="0"/>
          <w:highlight w:val="green"/>
          <w:lang w:val="en-US" w:eastAsia="zh-CN"/>
        </w:rPr>
      </w:pPr>
      <w:r>
        <w:rPr>
          <w:rFonts w:hint="eastAsia"/>
          <w:strike/>
          <w:dstrike w:val="0"/>
          <w:highlight w:val="green"/>
          <w:lang w:val="en-US" w:eastAsia="zh-CN"/>
        </w:rPr>
        <w:t>mq.config.queue.info=log.info</w:t>
      </w:r>
    </w:p>
    <w:p>
      <w:pPr>
        <w:pStyle w:val="36"/>
        <w:rPr>
          <w:rFonts w:hint="eastAsia"/>
          <w:strike/>
          <w:dstrike w:val="0"/>
          <w:highlight w:val="green"/>
          <w:lang w:val="en-US" w:eastAsia="zh-CN"/>
        </w:rPr>
      </w:pPr>
      <w:r>
        <w:rPr>
          <w:rFonts w:hint="eastAsia"/>
          <w:strike/>
          <w:dstrike w:val="0"/>
          <w:highlight w:val="green"/>
          <w:lang w:val="en-US" w:eastAsia="zh-CN"/>
        </w:rPr>
        <w:t>mq.config.queue.error=log.error</w:t>
      </w:r>
    </w:p>
    <w:p>
      <w:pPr>
        <w:pStyle w:val="36"/>
        <w:rPr>
          <w:rFonts w:hint="eastAsia"/>
          <w:strike/>
          <w:dstrike w:val="0"/>
          <w:highlight w:val="green"/>
          <w:lang w:val="en-US" w:eastAsia="zh-CN"/>
        </w:rPr>
      </w:pPr>
      <w:r>
        <w:rPr>
          <w:rFonts w:hint="eastAsia"/>
          <w:strike/>
          <w:dstrike w:val="0"/>
          <w:highlight w:val="green"/>
          <w:lang w:val="en-US" w:eastAsia="zh-CN"/>
        </w:rPr>
        <w:t>mq.config.queue.logs=log.msg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  <w:r>
        <w:rPr>
          <w:rFonts w:hint="eastAsia"/>
          <w:strike/>
          <w:dstrike w:val="0"/>
          <w:highlight w:val="none"/>
          <w:lang w:val="en-US" w:eastAsia="zh-CN"/>
        </w:rPr>
        <w:t>------------------------------------------------------------</w:t>
      </w:r>
    </w:p>
    <w:p>
      <w:pPr>
        <w:pStyle w:val="36"/>
        <w:rPr>
          <w:rFonts w:hint="eastAsia"/>
          <w:strike w:val="0"/>
          <w:dstrike w:val="0"/>
          <w:highlight w:val="yellow"/>
          <w:lang w:val="en-US" w:eastAsia="zh-CN"/>
        </w:rPr>
      </w:pPr>
      <w:r>
        <w:rPr>
          <w:rFonts w:hint="eastAsia"/>
          <w:strike w:val="0"/>
          <w:dstrike w:val="0"/>
          <w:highlight w:val="yellow"/>
          <w:lang w:val="en-US" w:eastAsia="zh-CN"/>
        </w:rPr>
        <w:t>mq.config.exchange=order.fanout</w:t>
      </w:r>
    </w:p>
    <w:p>
      <w:pPr>
        <w:pStyle w:val="36"/>
        <w:rPr>
          <w:rFonts w:hint="eastAsia"/>
          <w:strike w:val="0"/>
          <w:dstrike w:val="0"/>
          <w:highlight w:val="yellow"/>
          <w:lang w:val="en-US" w:eastAsia="zh-CN"/>
        </w:rPr>
      </w:pPr>
    </w:p>
    <w:p>
      <w:pPr>
        <w:pStyle w:val="36"/>
        <w:rPr>
          <w:rFonts w:hint="eastAsia"/>
          <w:strike w:val="0"/>
          <w:dstrike w:val="0"/>
          <w:highlight w:val="yellow"/>
          <w:lang w:val="en-US" w:eastAsia="zh-CN"/>
        </w:rPr>
      </w:pPr>
      <w:r>
        <w:rPr>
          <w:rFonts w:hint="eastAsia"/>
          <w:strike w:val="0"/>
          <w:dstrike w:val="0"/>
          <w:highlight w:val="yellow"/>
          <w:lang w:val="en-US" w:eastAsia="zh-CN"/>
        </w:rPr>
        <w:t>mq.config.queue.sms=order.sms</w:t>
      </w:r>
    </w:p>
    <w:p>
      <w:pPr>
        <w:pStyle w:val="36"/>
        <w:rPr>
          <w:rFonts w:hint="eastAsia"/>
          <w:strike w:val="0"/>
          <w:dstrike w:val="0"/>
          <w:highlight w:val="yellow"/>
          <w:lang w:val="en-US" w:eastAsia="zh-CN"/>
        </w:rPr>
      </w:pPr>
      <w:r>
        <w:rPr>
          <w:rFonts w:hint="eastAsia"/>
          <w:strike w:val="0"/>
          <w:dstrike w:val="0"/>
          <w:highlight w:val="yellow"/>
          <w:lang w:val="en-US" w:eastAsia="zh-CN"/>
        </w:rPr>
        <w:t>mq.config.queue.push=order.push</w:t>
      </w:r>
    </w:p>
    <w:p>
      <w:pPr>
        <w:pStyle w:val="36"/>
        <w:rPr>
          <w:rFonts w:hint="eastAsia"/>
          <w:strike w:val="0"/>
          <w:dstrike w:val="0"/>
          <w:highlight w:val="yellow"/>
          <w:lang w:val="en-US" w:eastAsia="zh-CN"/>
        </w:rPr>
      </w:pPr>
      <w:r>
        <w:rPr>
          <w:rFonts w:hint="eastAsia"/>
          <w:strike w:val="0"/>
          <w:dstrike w:val="0"/>
          <w:highlight w:val="yellow"/>
          <w:lang w:val="en-US" w:eastAsia="zh-CN"/>
        </w:rPr>
        <w:t>mq.config.queue.red=order.red</w:t>
      </w:r>
    </w:p>
    <w:p>
      <w:pPr>
        <w:pStyle w:val="36"/>
        <w:rPr>
          <w:rFonts w:hint="eastAsia"/>
          <w:strike/>
          <w:dstrike w:val="0"/>
          <w:highlight w:val="green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RabbitMqHello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RabbitMqHello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收者PushRecei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core.ExchangeType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Exchang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Que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QueueBind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RabbitHandl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RabbitListen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Compon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Component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RabbitListener(bindings=@QueueBinding(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>value= @Queue(value="${mq.config.queue.push}",autoDelete="true"),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>exchange=@Exchange(value="${mq.config.exchange}",</w:t>
      </w:r>
      <w:r>
        <w:rPr>
          <w:rFonts w:hint="eastAsia"/>
          <w:highlight w:val="yellow"/>
          <w:lang w:val="en-US" w:eastAsia="zh-CN"/>
        </w:rPr>
        <w:t>type=ExchangeTypes.FANOUT</w:t>
      </w:r>
      <w:r>
        <w:rPr>
          <w:rFonts w:hint="eastAsia"/>
          <w:highlight w:val="cyan"/>
          <w:lang w:val="en-US" w:eastAsia="zh-CN"/>
        </w:rPr>
        <w:t>)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>)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>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ushReceiv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abbitHand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process(String msg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push处理:"+msg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收者RedRecei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core.ExchangeType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Exchang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Que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QueueBind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RabbitHandl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RabbitListen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Compon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Compon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abbitListener(bindings=@QueueBinding(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value= @Queue(value="${mq.config.queue.red}",autoDelete="true")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xchange=@Exchange(value="${mq.config.exchange}",type=ExchangeTypes.FANOU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RedReceiv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abbitHand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process(String msg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为用户发送10元红包 :"+msg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收者SmsRecei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rabbi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core.ExchangeType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Exchang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Que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QueueBind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RabbitHandl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amqp.rabbit.annotation.RabbitListen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Compon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Compon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abbitListener(bindings=@QueueBinding(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value= @Queue(value="${mq.config.queue.sms}",autoDelete="true")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xchange=@Exchange(value="${mq.config.exchange}",type=ExchangeTypes.FANOU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SmsReceiv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abbitHand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process(String msg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短信处理:"+msg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防丢——持久化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3675" cy="1091565"/>
            <wp:effectExtent l="0" t="0" r="3175" b="13335"/>
            <wp:docPr id="174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" name="图片 75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091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2362200" cy="2914650"/>
            <wp:effectExtent l="0" t="0" r="0" b="0"/>
            <wp:docPr id="175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" name="图片 76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2914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防丢——确认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4810125" cy="4010025"/>
            <wp:effectExtent l="0" t="0" r="9525" b="9525"/>
            <wp:docPr id="176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" name="图片 77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810125" cy="4010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模拟异常会一直抛异常——死循环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135" cy="2054860"/>
            <wp:effectExtent l="0" t="0" r="5715" b="2540"/>
            <wp:docPr id="177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" name="图片 78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0548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 w:eastAsia="微软雅黑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rabbitMQ里有一条信息永远没被消费，所有死循环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3981450" cy="2847975"/>
            <wp:effectExtent l="0" t="0" r="0" b="9525"/>
            <wp:docPr id="178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" name="图片 79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2847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 w:eastAsia="微软雅黑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ACK是默认开启的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sz w:val="32"/>
          <w:szCs w:val="28"/>
          <w:highlight w:val="yellow"/>
          <w:lang w:val="en-US" w:eastAsia="zh-CN"/>
        </w:rPr>
      </w:pPr>
      <w:r>
        <w:rPr>
          <w:rFonts w:hint="eastAsia"/>
          <w:sz w:val="32"/>
          <w:szCs w:val="28"/>
          <w:highlight w:val="yellow"/>
          <w:lang w:val="en-US" w:eastAsia="zh-CN"/>
        </w:rPr>
        <w:t>解决办法1：异常处中添加try-catch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sz w:val="32"/>
          <w:szCs w:val="28"/>
          <w:highlight w:val="yellow"/>
          <w:lang w:val="en-US" w:eastAsia="zh-CN"/>
        </w:rPr>
      </w:pPr>
      <w:r>
        <w:rPr>
          <w:rFonts w:hint="eastAsia"/>
          <w:sz w:val="32"/>
          <w:szCs w:val="28"/>
          <w:highlight w:val="yellow"/>
          <w:lang w:val="en-US" w:eastAsia="zh-CN"/>
        </w:rPr>
        <w:t>解决办法2：application.properties中添加重试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3952875" cy="1019175"/>
            <wp:effectExtent l="0" t="0" r="9525" b="9525"/>
            <wp:docPr id="179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" name="图片 80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1019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、注册中心Eureka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中心Eureka作用，解决了什么问题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2259965"/>
            <wp:effectExtent l="0" t="0" r="5715" b="6985"/>
            <wp:docPr id="180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" name="图片 81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259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的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的发现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服务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的依赖关系</w:t>
      </w:r>
    </w:p>
    <w:p>
      <w:pPr>
        <w:pStyle w:val="36"/>
      </w:pPr>
      <w:r>
        <w:drawing>
          <wp:inline distT="0" distB="0" distL="114300" distR="114300">
            <wp:extent cx="4577080" cy="1971675"/>
            <wp:effectExtent l="0" t="0" r="13970" b="9525"/>
            <wp:docPr id="181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" name="图片 82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577080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</w:pPr>
    </w:p>
    <w:p/>
    <w:p/>
    <w:p/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 xml:space="preserve"> Eureka入门eureka-server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ureka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ureka-serv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serv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juni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juni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3.8.1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ind w:firstLine="1000" w:firstLineChars="4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yellow"/>
          <w:lang w:val="en-US" w:eastAsia="zh-CN"/>
        </w:rPr>
        <w:t>eureka-server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ureka-ser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761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是否将自己注册到eureka-server 默认为tru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eureka.client.registerWithEureka=false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是否从eureka-server获取注册信息，默认为tru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fetchRegistry=false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serv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server.EnableEurekaServ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EurekaSer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Eureka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Eureka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3123565"/>
            <wp:effectExtent l="0" t="0" r="4445" b="635"/>
            <wp:docPr id="182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图片 83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123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highlight w:val="green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rPr>
          <w:rFonts w:hint="eastAsia"/>
          <w:highlight w:val="green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 xml:space="preserve"> Eureka高可用集群eureka-server-ha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ureka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ureka-server-ha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server-ha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&lt;dependency&gt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groupId&gt;org.springframework.boot&lt;/groupId&gt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artifactId&gt;spring-boot-starter-</w:t>
      </w:r>
      <w:r>
        <w:rPr>
          <w:rFonts w:hint="eastAsia"/>
          <w:highlight w:val="cyan"/>
          <w:lang w:val="en-US" w:eastAsia="zh-CN"/>
        </w:rPr>
        <w:t>security</w:t>
      </w:r>
      <w:r>
        <w:rPr>
          <w:rFonts w:hint="eastAsia"/>
          <w:lang w:val="en-US" w:eastAsia="zh-CN"/>
        </w:rPr>
        <w:t xml:space="preserve">&lt;/artifactId&gt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ind w:firstLine="1000" w:firstLineChars="4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yellow"/>
          <w:lang w:val="en-US" w:eastAsia="zh-CN"/>
        </w:rPr>
        <w:t>eureka-serve</w:t>
      </w:r>
      <w:r>
        <w:rPr>
          <w:rFonts w:hint="eastAsia"/>
          <w:lang w:val="en-US" w:eastAsia="zh-CN"/>
        </w:rPr>
        <w:t>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ce: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-eureka1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ureka-ser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761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hostname=eureka1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设置服务注册中心地址,指向另一个注册中心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eureka.client.serviceUrl.defaultZone=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安全认证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开启基于http basic的安全认证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security.basic.enabled=true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curity.user.name=us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curity.user.password=123456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关闭 自我保护   设为false，关闭自我保护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eureka.server.enableSelfPreservation=fals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清理间隔（单位毫秒，默认是60*1000）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eureka.server.eviction-interval-timer-in-ms=60000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-eureka2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ureka-ser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761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hostname=eureka2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设置服务注册中心地址,指向另一个注册中心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eureka.client.serviceUrl.defaultZone=http://user:123456@eureka1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安全认证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#开启基于http basic的安全认证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 xml:space="preserve">security.basic.enabled=true  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ecurity.user.name=user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ecurity.user.password=123456</w:t>
      </w:r>
    </w:p>
    <w:p>
      <w:pPr>
        <w:pStyle w:val="36"/>
        <w:rPr>
          <w:rFonts w:hint="eastAsia"/>
          <w:highlight w:val="none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关闭 自我保护   设为false，关闭自我保护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eureka.server.enableSelfPreservation=fals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清理间隔（单位毫秒，默认是60*1000）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eureka.server.eviction-interval-timer-in-ms=60000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configurat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stdout" class="ch.qos.logback.core.Console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ttern&gt;%date{HH:mm:ss.SSS} [%thread] %-5level %logger{36} - %msg%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tter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rollingFile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lass="ch.qos.logback.core.rolling.RollingFile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file&gt;./logs/server.log&lt;/fil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ollingPolicy class="ch.qos.logback.core.rolling.TimeBasedRollingPolicy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fileNamePattern&gt;./logs/server.%d{yyyy-MM-dd}.%i.log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fileNamePatter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timeBasedFileNamingAndTriggeringPolic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lass="ch.qos.logback.core.rolling.SizeAndTimeBasedFNATP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axFileSize&gt;20MB&lt;/maxFileSiz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timeBasedFileNamingAndTriggeringPoli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axHistory&gt;10&lt;/maxHistor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rollingPoli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ttern&gt;%date{HH:mm:ss.SSS} [%thread] %-5level %logger{36} - %msg%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tter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async-stdout" class="ch.qos.logback.classic.Async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stdou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includeCallerData&gt;true&lt;/includeCallerData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async-rollingFile" class="ch.qos.logback.classic.Async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rollingFile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includeCallerData&gt;true&lt;/includeCallerData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quartz.impl.jdbcjobstore.JobStoreTX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quartz.impl.jdbcjobstore.StdRowLockSemaphore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springframework.amqp.rabbit.core.RabbitTemplate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springframework.amqp.rabbit.listener.BlockingQueueConsumer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oot level="INFO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async-stdou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async-rollingFile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roo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configuration&gt;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serv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server.EnableEurekaServ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EurekaSer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Eureka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Eureka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Linux上部署</w:t>
      </w:r>
    </w:p>
    <w:p>
      <w:pPr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1先把项目5.3打jar包</w:t>
      </w:r>
    </w:p>
    <w:p>
      <w:pPr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2 cd sc/</w:t>
      </w:r>
    </w:p>
    <w:p>
      <w:pPr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3 mkdir eureka</w:t>
      </w:r>
    </w:p>
    <w:p>
      <w:pPr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4 cd eureka/</w:t>
      </w:r>
    </w:p>
    <w:p>
      <w:pPr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5 丢入jar包</w:t>
      </w:r>
    </w:p>
    <w:p>
      <w:pPr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6 修改host:vim /etc/hosts:  192.168.48.35 eureka1</w:t>
      </w:r>
    </w:p>
    <w:p>
      <w:pPr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 xml:space="preserve">                               192.168.48.37 eureka2</w:t>
      </w:r>
    </w:p>
    <w:p>
      <w:pPr>
        <w:rPr>
          <w:rFonts w:hint="eastAsia"/>
          <w:lang w:val="en-US" w:eastAsia="zh-CN"/>
        </w:rPr>
      </w:pPr>
      <w:r>
        <w:rPr>
          <w:rFonts w:hint="eastAsia"/>
          <w:highlight w:val="cyan"/>
          <w:lang w:val="en-US" w:eastAsia="zh-CN"/>
        </w:rPr>
        <w:t>7 复制server.sh脚本文件</w:t>
      </w:r>
      <w:r>
        <w:rPr>
          <w:rFonts w:hint="eastAsia"/>
          <w:lang w:val="en-US" w:eastAsia="zh-CN"/>
        </w:rPr>
        <w:t>（</w:t>
      </w:r>
      <w:r>
        <w:rPr>
          <w:rFonts w:hint="eastAsia"/>
          <w:highlight w:val="yellow"/>
          <w:lang w:val="en-US" w:eastAsia="zh-CN"/>
        </w:rPr>
        <w:t>一个是eureka1,一个是eureka2</w:t>
      </w:r>
      <w:r>
        <w:rPr>
          <w:rFonts w:hint="eastAsia"/>
          <w:lang w:val="en-US" w:eastAsia="zh-CN"/>
        </w:rPr>
        <w:t>)</w:t>
      </w:r>
    </w:p>
    <w:p>
      <w:pPr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!/bin/bash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d `dirname $0`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UR_SHELL_DIR=`pwd`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UR_SHELL_NAME=`basename ${BASH_SOURCE}`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AR_NAME="eureka-server-ha-0.0.1-SNAPSHOT.jar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AR_PATH=$CUR_SHELL_DIR/$JAR_NAM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JAVA_MEM_OPTS=" -server -Xms1024m -Xmx1024m -XX:PermSize=128m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AVA_MEM_OPTS="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_PROFILES_ACTIV="-Dspring.profiles.active=</w:t>
      </w:r>
      <w:r>
        <w:rPr>
          <w:rFonts w:hint="eastAsia"/>
          <w:highlight w:val="yellow"/>
          <w:lang w:val="en-US" w:eastAsia="zh-CN"/>
        </w:rPr>
        <w:t>eureka2</w:t>
      </w:r>
      <w:r>
        <w:rPr>
          <w:rFonts w:hint="eastAsia"/>
          <w:lang w:val="en-US" w:eastAsia="zh-CN"/>
        </w:rPr>
        <w:t>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SPRING_PROFILES_ACTIV="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G_DIR=$CUR_SHELL_DIR/log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G_PATH=$LOG_DIR/${JAR_NAME%..log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cho_help(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cho -e "syntax: sh $CUR_SHELL_NAME start|stop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 [ -z $1 ];the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cho_help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xit 1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i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 [ ! -d "$LOG_DIR" ];the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mkdir "$LOG_DIR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i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 [ ! -f "$LOG_PATH" ];the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touch "$LOG_DIR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i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 [ "$1" == "start" ];the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# check ser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IDS=`ps --no-heading -C java -f --width 1000 | grep $JAR_NAME | awk '{print $2}'`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f [ -n "$PIDS" ]; the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echo -e "ERROR: The $JAR_NAME already started and the PID is ${PIDS}.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exit 1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fi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cho "Starting the $JAR_NAME...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# star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nohup java $JAVA_MEM_OPTS -jar $SPRING_PROFILES_ACTIV $JAR_PATH &gt;&gt; $LOG_PATH 2&gt;&amp;1 &amp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OUNT=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ile [ $COUNT -lt 1 ]; do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leep 1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OUNT=`ps  --no-heading -C java -f --width 1000 | grep "$JAR_NAME" | awk '{print $2}' | wc -l`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[ $COUNT -gt 0 ]; the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break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fi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don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IDS=`ps  --no-heading -C java -f --width 1000 | grep "$JAR_NAME" | awk '{print $2}'`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cho "${JAR_NAME} Started and the PID is ${PIDS}.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cho "You can check the log file in ${LOG_PATH} for details.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lif [ "$1" == "stop" ];the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IDS=`ps --no-heading -C java -f --width 1000 | grep $JAR_NAME | awk '{print $2}'`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f [ -z "$PIDS" ]; the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echo "ERROR:The $JAR_NAME does not started!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exit 1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fi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cho -e "Stopping the $JAR_NAME...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for PID in $PIDS; do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kill $PID &gt; /dev/null 2&gt;&amp;1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don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OUNT=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ile [ $COUNT -lt 1 ]; do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leep 1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OUNT=1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for PID in $PIDS ; do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ID_EXIST=`ps --no-heading -p $PID`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[ -n "$PID_EXIST" ]; the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OUNT=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fi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n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don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cho -e "${JAR_NAME} Stopped and the PID is ${PIDS}.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ls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cho_help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xit 1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i</w:t>
      </w:r>
    </w:p>
    <w:p>
      <w:pPr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8 vim server.sh</w:t>
      </w:r>
    </w:p>
    <w:p>
      <w:pPr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9 设置权限 chmod -R 755 server.sh</w:t>
      </w:r>
    </w:p>
    <w:p>
      <w:r>
        <w:drawing>
          <wp:inline distT="0" distB="0" distL="114300" distR="114300">
            <wp:extent cx="4524375" cy="1409700"/>
            <wp:effectExtent l="0" t="0" r="9525" b="0"/>
            <wp:docPr id="183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" name="图片 84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1409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10 启动  ./server.sh start</w:t>
      </w:r>
    </w:p>
    <w:p>
      <w:pPr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11 进入日志文件 cd  logs/</w:t>
      </w:r>
    </w:p>
    <w:p>
      <w:pPr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12 查看日志  tail -f server.log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6690" cy="2847340"/>
            <wp:effectExtent l="0" t="0" r="10160" b="10160"/>
            <wp:docPr id="184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" name="图片 85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473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 xml:space="preserve"> eureka-provider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ureka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ureka-provid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serv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 application.properties 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ureka-provid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81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#启用shutdown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endpoints.shutdown.enabled=true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#禁用密码验证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endpoints.shutdown.sensitive=fals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Produc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provider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Array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eureka.provider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Controll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RequestMapping(value="lis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=new ArrayList&lt;Product&gt;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.add(new Product(1,"漫谈spring cloud与spring boot基础架构（微服务基础篇）"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.add(new Product(2,"漫谈spring cloud分布式服务架构（微服务进阶篇）"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.add(new Product(3,"漫谈spring cloud 与docker架构部署（微服务高级篇）"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对象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provider.domai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onstructor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int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 get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Id(int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Na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Name(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provid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server.EnableEurekaServ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vid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Provid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类模拟post——优雅停服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serv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java.io.IOException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java.net.URI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java.util.ArrayList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java.util.List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java.util.Map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NameValuePair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client.entity.UrlEncodedFormEntity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client.methods.CloseableHttpResponse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client.methods.HttpGet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client.methods.HttpPost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client.utils.URIBuilder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entity.ContentType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entity.StringEntity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impl.client.CloseableHttpClient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impl.client.HttpClients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message.BasicNameValuePair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util.EntityUtils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public class HttpClientUtil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highlight w:val="cyan"/>
          <w:u w:val="none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highlight w:val="cyan"/>
          <w:u w:val="none"/>
          <w:lang w:val="en-US" w:eastAsia="zh-CN"/>
        </w:rPr>
        <w:t>String url="http://127.0.0.1:8081/shutdown";</w:t>
      </w:r>
    </w:p>
    <w:p>
      <w:pPr>
        <w:pStyle w:val="36"/>
        <w:rPr>
          <w:rFonts w:hint="eastAsia"/>
          <w:highlight w:val="cyan"/>
          <w:u w:val="none"/>
          <w:lang w:val="en-US" w:eastAsia="zh-CN"/>
        </w:rPr>
      </w:pPr>
      <w:r>
        <w:rPr>
          <w:rFonts w:hint="eastAsia"/>
          <w:highlight w:val="cyan"/>
          <w:u w:val="none"/>
          <w:lang w:val="en-US" w:eastAsia="zh-CN"/>
        </w:rPr>
        <w:tab/>
      </w:r>
      <w:r>
        <w:rPr>
          <w:rFonts w:hint="eastAsia"/>
          <w:highlight w:val="cyan"/>
          <w:u w:val="none"/>
          <w:lang w:val="en-US" w:eastAsia="zh-CN"/>
        </w:rPr>
        <w:tab/>
      </w:r>
      <w:r>
        <w:rPr>
          <w:rFonts w:hint="eastAsia"/>
          <w:highlight w:val="cyan"/>
          <w:u w:val="none"/>
          <w:lang w:val="en-US" w:eastAsia="zh-CN"/>
        </w:rPr>
        <w:t>HttpClientUtil.doPost(url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String doGet(String url, Map&lt;String, String&gt; param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 创建Httpclient对象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loseableHttpClient httpclient = HttpClients.createDefault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ring resultString = ""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loseableHttpResponse response = null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ry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 创建uri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URIBuilder builder = new URIBuilder(url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(param != null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for (String key : param.keySet()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builder.addParameter(key, param.get(key)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URI uri = builder.build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 创建http GET请求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HttpGet httpGet = new HttpGet(uri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 执行请求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sponse = httpclient.execute(httpGet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 判断返回状态是否为200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(response.getStatusLine().getStatusCode() == 200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resultString = EntityUtils.toString(response.getEntity(), "UTF-8"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catch (Exception e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e.printStackTrace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finally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ry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(response != null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response.close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httpclient.close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catch (IOException e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e.printStackTrace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resultString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String doGet(String url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oGet(url, null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String doPost(String url, Map&lt;String, String&gt; param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 创建Httpclient对象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loseableHttpClient httpClient = HttpClients.createDefault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loseableHttpResponse response = null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ring resultString = ""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ry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 创建Http Post请求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HttpPost httpPost = new HttpPost(url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 创建参数列表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(param != null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List&lt;NameValuePair&gt; paramList = new ArrayList&lt;&gt;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for (String key : param.keySet()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paramList.add(new BasicNameValuePair(key, param.get(key))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 模拟表单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UrlEncodedFormEntity entity = new UrlEncodedFormEntity(paramList,"utf-8"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httpPost.setEntity(entity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 执行http请求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sponse = httpClient.execute(httpPost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sultString = EntityUtils.toString(response.getEntity(), "utf-8"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catch (Exception e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e.printStackTrace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finally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ry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response.close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catch (IOException e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 TODO Auto-generated catch block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e.printStackTrace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resultString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String doPost(String url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oPost(url, null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String doPostJson(String url, String json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 创建Httpclient对象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loseableHttpClient httpClient = HttpClients.createDefault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loseableHttpResponse response = null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ring resultString = ""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ry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 创建Http Post请求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HttpPost httpPost = new HttpPost(url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 创建请求内容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Entity entity = new StringEntity(json, ContentType.APPLICATION_JSON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httpPost.setEntity(entity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 执行http请求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sponse = httpClient.execute(httpPost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sultString = EntityUtils.toString(response.getEntity(), "utf-8"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catch (Exception e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e.printStackTrace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finally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ry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response.close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catch (IOException e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 TODO Auto-generated catch block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e.printStackTrace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resultString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}  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本地host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因为(application.properties中http://eureka1:8761)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俩个注册中心都能看到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135" cy="2320925"/>
            <wp:effectExtent l="0" t="0" r="5715" b="3175"/>
            <wp:docPr id="185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" name="图片 86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20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7960" cy="2592705"/>
            <wp:effectExtent l="0" t="0" r="8890" b="17145"/>
            <wp:docPr id="186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" name="图片 87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592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 xml:space="preserve"> eureka-consumer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ureka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ureka-consum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ureka-consum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82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Produc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eureka.consumer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eureka.consumer.service.Product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Controll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 = "list", method = 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 = this.productService.list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对象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domai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onstructor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int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 get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Id(int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Na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Name(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ServiceInstan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loadbalancer.LoadBalancer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ore.ParameterizedTypeReferen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http.Http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http.ResponseEntit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client.RestTemplat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eureka.consumer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Service {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>@Autowired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>private LoadBalancerClient loadBalancerClient;//ribbon 负载均衡客户端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rviceInstance si=loadBalancerClient.choose("eureka-provider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ingBuffer sb=new StringBuffer("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http://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si.getHost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: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si.getPort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/list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sb.toString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RestTemplate rt=new RestTemplate();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ParameterizedTypeReference&lt;List&lt;Product&gt;&gt; typeRef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=new ParameterizedTypeReference&lt;List&lt;Product&gt;&gt;(){};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ResponseEntity&lt;List&lt;Product&gt;&gt;</w:t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resp=rt.exchange(sb.toString(), HttpMethod.GET, null, typeRef)</w:t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;</w:t>
      </w:r>
      <w:r>
        <w:rPr>
          <w:rFonts w:hint="eastAsia"/>
          <w:highlight w:val="yellow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List&lt;Product&gt; plist=resp.getBody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p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server.EnableEurekaServ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sum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sum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</w:t>
      </w: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出现在注册中心Eureka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9230" cy="2602230"/>
            <wp:effectExtent l="0" t="0" r="7620" b="7620"/>
            <wp:docPr id="187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" name="图片 88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6022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 w:eastAsia="微软雅黑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可以访问两个生产者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6055" cy="310515"/>
            <wp:effectExtent l="0" t="0" r="10795" b="13335"/>
            <wp:docPr id="188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" name="图片 89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105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 w:eastAsia="微软雅黑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通过Eureka获取eureka-provider的真实url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2956560"/>
            <wp:effectExtent l="0" t="0" r="8255" b="15240"/>
            <wp:docPr id="189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" name="图片 90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956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架构原理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2405" cy="2943860"/>
            <wp:effectExtent l="0" t="0" r="4445" b="8890"/>
            <wp:docPr id="190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" name="图片 91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9438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object>
          <v:shape id="_x0000_i1030" o:spt="75" type="#_x0000_t75" style="height:302.25pt;width:337.5pt;" o:ole="t" filled="f" o:preferrelative="t" stroked="f" coordsize="21600,21600">
            <v:path/>
            <v:fill on="f" focussize="0,0"/>
            <v:stroke on="f"/>
            <v:imagedata r:id="rId103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0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于CAP定理比较Eureka和Zookeeper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9865" cy="3178175"/>
            <wp:effectExtent l="0" t="0" r="6985" b="3175"/>
            <wp:docPr id="191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" name="图片 93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178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1135" cy="1729105"/>
            <wp:effectExtent l="0" t="0" r="5715" b="4445"/>
            <wp:docPr id="192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" name="图片 94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7291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2405" cy="2315210"/>
            <wp:effectExtent l="0" t="0" r="4445" b="8890"/>
            <wp:docPr id="34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2" name="图片 8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15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9230" cy="1917700"/>
            <wp:effectExtent l="0" t="0" r="7620" b="6350"/>
            <wp:docPr id="34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3" name="图片 9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91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5420" cy="1802765"/>
            <wp:effectExtent l="0" t="0" r="11430" b="6985"/>
            <wp:docPr id="34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4" name="图片 10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802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的自我保护和目的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8595" cy="3074670"/>
            <wp:effectExtent l="0" t="0" r="8255" b="11430"/>
            <wp:docPr id="194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" name="图片 96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0746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1135" cy="2605405"/>
            <wp:effectExtent l="0" t="0" r="5715" b="4445"/>
            <wp:docPr id="193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" name="图片 95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6054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0500" cy="1616075"/>
            <wp:effectExtent l="0" t="0" r="6350" b="3175"/>
            <wp:docPr id="195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" name="图片 97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616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关闭自我保护——eureka-server-ha配置文件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1880870"/>
            <wp:effectExtent l="0" t="0" r="3175" b="5080"/>
            <wp:docPr id="196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" name="图片 98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8808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效果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9230" cy="1388745"/>
            <wp:effectExtent l="0" t="0" r="7620" b="1905"/>
            <wp:docPr id="198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" name="图片 100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3887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优雅停服5.4eureka—provider</w:t>
      </w: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依赖actuator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2905125" cy="1962150"/>
            <wp:effectExtent l="0" t="0" r="9525" b="0"/>
            <wp:docPr id="200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" name="图片 102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1962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</w:p>
    <w:p>
      <w:pPr>
        <w:ind w:left="0" w:leftChars="0" w:firstLine="0" w:firstLineChars="0"/>
        <w:rPr>
          <w:rFonts w:hint="eastAsia" w:eastAsia="微软雅黑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配置文件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2914650" cy="828675"/>
            <wp:effectExtent l="0" t="0" r="0" b="9525"/>
            <wp:docPr id="199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" name="图片 101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828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使用测试类HttpClientUtil模拟post请求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086350" cy="1171575"/>
            <wp:effectExtent l="0" t="0" r="0" b="9525"/>
            <wp:docPr id="201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" name="图片 103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 w:eastAsia="微软雅黑"/>
          <w:sz w:val="32"/>
          <w:szCs w:val="28"/>
          <w:highlight w:val="cyan"/>
          <w:lang w:val="en-US" w:eastAsia="zh-CN"/>
        </w:rPr>
      </w:pPr>
      <w:r>
        <w:rPr>
          <w:rFonts w:hint="eastAsia"/>
          <w:sz w:val="32"/>
          <w:szCs w:val="28"/>
          <w:highlight w:val="cyan"/>
          <w:lang w:val="en-US" w:eastAsia="zh-CN"/>
        </w:rPr>
        <w:t>服务被关闭，而且没有出现自我保护，不用关闭自我保护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安全认证5.3eureka-server-ha</w:t>
      </w: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添加依赖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135" cy="2338705"/>
            <wp:effectExtent l="0" t="0" r="5715" b="4445"/>
            <wp:docPr id="202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" name="图片 104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38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配置文件application.properties</w:t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1135" cy="3124200"/>
            <wp:effectExtent l="0" t="0" r="5715" b="0"/>
            <wp:docPr id="204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" name="图片 106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124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效果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4781550" cy="3733800"/>
            <wp:effectExtent l="0" t="0" r="0" b="0"/>
            <wp:docPr id="205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" name="图片 107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3733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生产者消费者都有配上账号密码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7960" cy="260985"/>
            <wp:effectExtent l="0" t="0" r="8890" b="5715"/>
            <wp:docPr id="206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" name="图片 108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609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、负载均衡Ribbon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ibbon简介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7960" cy="2771140"/>
            <wp:effectExtent l="0" t="0" r="8890" b="10160"/>
            <wp:docPr id="207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" name="图片 109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771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 w:eastAsia="微软雅黑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集中式负载均衡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3675" cy="1816100"/>
            <wp:effectExtent l="0" t="0" r="3175" b="12700"/>
            <wp:docPr id="208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" name="图片 110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816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 w:eastAsia="微软雅黑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进程内负载均衡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0500" cy="2461260"/>
            <wp:effectExtent l="0" t="0" r="6350" b="15240"/>
            <wp:docPr id="209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" name="图片 111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612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ibbon入门——5.5eureka-consumer</w:t>
      </w: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依赖ribbon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3400425" cy="1295400"/>
            <wp:effectExtent l="0" t="0" r="9525" b="0"/>
            <wp:docPr id="210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" name="图片 112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1295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8595" cy="2762885"/>
            <wp:effectExtent l="0" t="0" r="8255" b="18415"/>
            <wp:docPr id="211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" name="图片 113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7628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 w:eastAsia="微软雅黑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在Linux中部署两个生产者，搭建eureka和生产者集群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8595" cy="1257300"/>
            <wp:effectExtent l="0" t="0" r="8255" b="0"/>
            <wp:docPr id="212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" name="图片 114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win10启动5.5消费者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2405" cy="1304290"/>
            <wp:effectExtent l="0" t="0" r="4445" b="10160"/>
            <wp:docPr id="213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" name="图片 115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304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 w:eastAsia="微软雅黑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负载均衡默认是轮询策略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2657475" cy="1895475"/>
            <wp:effectExtent l="0" t="0" r="9525" b="9525"/>
            <wp:docPr id="214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" name="图片 116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1895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ibbon的其中负载均衡策略对比和区别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135" cy="3865880"/>
            <wp:effectExtent l="0" t="0" r="5715" b="1270"/>
            <wp:docPr id="215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" name="图片 117"/>
                    <pic:cNvPicPr>
                      <a:picLocks noChangeAspect="1"/>
                    </pic:cNvPicPr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865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配置负载均衡eureka-consumer-Lb</w:t>
      </w:r>
    </w:p>
    <w:p>
      <w:pPr>
        <w:ind w:left="0" w:leftChars="0" w:firstLine="0" w:firstLineChars="0"/>
        <w:rPr>
          <w:rFonts w:hint="eastAsia"/>
          <w:sz w:val="36"/>
          <w:szCs w:val="32"/>
          <w:highlight w:val="yellow"/>
          <w:lang w:val="en-US" w:eastAsia="zh-CN"/>
        </w:rPr>
      </w:pPr>
      <w:r>
        <w:rPr>
          <w:rFonts w:hint="eastAsia"/>
          <w:sz w:val="36"/>
          <w:szCs w:val="32"/>
          <w:highlight w:val="yellow"/>
          <w:lang w:val="en-US" w:eastAsia="zh-CN"/>
        </w:rPr>
        <w:t>两种方法：改代码或修改配置文件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ureka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ureka-consumer-L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-Lb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ureka-consum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82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设置负载均衡策略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eureka-provider.ribbon.NFLoadBalancerRuleClassName=com.netflix.loadbalancer.RandomRule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eureka.consumer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eureka.consumer.service.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Controll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lis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=this.productService.list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对象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domain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onstructor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int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 get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Id(int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Na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Name(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ServiceInstan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loadbalancer.LoadBalancer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ore.ParameterizedTypeReferen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http.Http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http.ResponseEntit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client.RestTemplat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eureka.consumer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Service {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>@Autowired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>private LoadBalancerClient loadBalancerClient;//ribbon 负载均衡客户端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rviceInstance si=loadBalancerClient.choose("eureka-provider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ingBuffer sb=new StringBuffer("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http://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si.getHost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: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si.getPort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/list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sb.toString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tTemplate rt=new RestTemplate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arameterizedTypeReference&lt;List&lt;Product&gt;&gt; typeRef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=new ParameterizedTypeReference&lt;List&lt;Product&gt;&gt;(){}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ponseEntity&lt;List&lt;Product&gt;&gt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p=rt.exchange(sb.toString(), HttpMethod.GET, null, typeRef)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;</w:t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plist=resp.getBody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p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ontext.annotation.Bean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netflix.loadbalancer.IRul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netflix.loadbalancer.RandomRul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sum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//</w:t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Bean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//</w:t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public IRule ribbonRule(){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//</w:t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return new RandomRule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sum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jc w:val="left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点对点直连：方便ribbon开发调试eureka-consumer-remove-eureka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sz w:val="36"/>
          <w:szCs w:val="32"/>
          <w:highlight w:val="yellow"/>
          <w:lang w:val="en-US" w:eastAsia="zh-CN"/>
        </w:rPr>
        <w:t>生产者和消费者直接连接，不经过eureka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3675" cy="1504315"/>
            <wp:effectExtent l="0" t="0" r="3175" b="635"/>
            <wp:docPr id="216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6" name="图片 118"/>
                    <pic:cNvPicPr>
                      <a:picLocks noChangeAspect="1"/>
                    </pic:cNvPicPr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504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in-actio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ureka-consumer-remove-eureka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yellow"/>
          <w:lang w:val="en-US" w:eastAsia="zh-CN"/>
        </w:rPr>
        <w:t>ribbon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ureka-consum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82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禁用 eureka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ribbon.eureka.enabled=false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指定具体的服务实例清单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eureka-provider.ribbon.listOfServers=192.168.10.61:8081,192.168.10.16:8081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eureka.consumer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eureka.consumer.service.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Controll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lis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=this.productService.list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对象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domain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onstructor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int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 get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Id(int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Na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Name(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ServiceInstan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loadbalancer.LoadBalancer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ore.ParameterizedTypeReferen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http.Http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http.ResponseEntit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client.RestTemplat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eureka.consumer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author 阿甘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@see 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version 1.0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Servic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LoadBalancerClient loadBalancerClient;//ribbon 负载均衡客户端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rviceInstance si=loadBalancerClient.choose("eureka-provider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ingBuffer sb=new StringBuffer("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http://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si.getHost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: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si.getPort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/list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sb.toString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tTemplate rt=new RestTemplate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arameterizedTypeReference&lt;List&lt;Product&gt;&gt; typeRef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=new ParameterizedTypeReference&lt;List&lt;Product&gt;&gt;(){}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ponseEntity&lt;List&lt;Product&gt;&gt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p=rt.exchange(sb.toString(), HttpMethod.GET, null, typeRef)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;</w:t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plist=resp.getBody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p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sum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sum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声明式服务调用Feign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声明式服务调用的作用是什么，它解决什么问题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770" cy="1923415"/>
            <wp:effectExtent l="0" t="0" r="5080" b="635"/>
            <wp:docPr id="217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7" name="图片 119"/>
                    <pic:cNvPicPr>
                      <a:picLocks noChangeAspect="1"/>
                    </pic:cNvPicPr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923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生产者e-book-product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-book-product-api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produc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product-api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serv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juni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juni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3.8.1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对象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.domain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Serializabl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Dat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 implements Serializable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atic final long serialVersionUID = 1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eger i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na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Byte status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eger pr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Byte delete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createTi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updateTi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detai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onstructor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Integer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eger get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Id(Integer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Na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Name(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name = name == null ? null : name.trim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Byte getStatus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statu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Status(Byte statu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status = statu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Integer getPric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pr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Price(Integer pric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price = pr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Byte getDelete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elet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Deleted(Byte delete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deleted = delet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CreateTi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cre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CreateTime(Date createTi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createTime = cre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UpdateTi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upd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UpdateTime(Date updateTi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updateTime = upd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Detail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etail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Detail(String detail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detail = detail == null ? null : detail.trim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 ProductFaca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.facad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http.MediaTyp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Bod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Par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questMapping("/product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ProductFacad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lis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findAllProduc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ge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(@RequestParam("id") Integer 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----------------多参数------------------------------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get1",method=RequestMethod.GET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sumes=MediaType.APPLICATION_JSON_VALUE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1(Product obj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get2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2(@RequestParam("id") Integer id,@RequestParam("name") String name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---------------------------post------------------------------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add",method=RequestMethod.POST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sumes=MediaType.APPLICATION_JSON_VALUE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addProduct(@RequestBody Product obj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-book-product-core</w:t>
      </w:r>
    </w:p>
    <w:p>
      <w:r>
        <w:drawing>
          <wp:inline distT="0" distB="0" distL="114300" distR="114300">
            <wp:extent cx="2486025" cy="1943100"/>
            <wp:effectExtent l="0" t="0" r="9525" b="0"/>
            <wp:docPr id="218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8" name="图片 120"/>
                    <pic:cNvPicPr>
                      <a:picLocks noChangeAspect="1"/>
                    </pic:cNvPicPr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2486025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produc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product-core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serv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yellow"/>
          <w:lang w:val="en-US" w:eastAsia="zh-CN"/>
        </w:rPr>
        <w:t>eureka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${project.parent.groupId}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</w:t>
      </w:r>
      <w:r>
        <w:rPr>
          <w:rFonts w:hint="eastAsia"/>
          <w:highlight w:val="yellow"/>
          <w:lang w:val="en-US" w:eastAsia="zh-CN"/>
        </w:rPr>
        <w:t>product-api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${project.parent.version}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mybatis.spring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</w:t>
      </w:r>
      <w:r>
        <w:rPr>
          <w:rFonts w:hint="eastAsia"/>
          <w:highlight w:val="yellow"/>
          <w:lang w:val="en-US" w:eastAsia="zh-CN"/>
        </w:rPr>
        <w:t>mybatis</w:t>
      </w:r>
      <w:r>
        <w:rPr>
          <w:rFonts w:hint="eastAsia"/>
          <w:lang w:val="en-US" w:eastAsia="zh-CN"/>
        </w:rPr>
        <w:t>-spring-boot-start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3.1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mysql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</w:t>
      </w:r>
      <w:r>
        <w:rPr>
          <w:rFonts w:hint="eastAsia"/>
          <w:highlight w:val="yellow"/>
          <w:lang w:val="en-US" w:eastAsia="zh-CN"/>
        </w:rPr>
        <w:t>mysql</w:t>
      </w:r>
      <w:r>
        <w:rPr>
          <w:rFonts w:hint="eastAsia"/>
          <w:lang w:val="en-US" w:eastAsia="zh-CN"/>
        </w:rPr>
        <w:t>-connector-java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83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--------------db----------------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.type-aliases-package=com.agan.book.product.domai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.mapper-locations=classpath:mybatis/com/agan/book/product/*.xml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driverClassName=com.mysql.jdbc.Dri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url=jdbc:mysql://mysql.yun:3306/book-product?useUnicode=true&amp;characterEncoding=UTF-8&amp;zeroDateTimeBehavior=convertToNul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username=roo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password=agan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：mybatis/ProductMapper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 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!DOCTYPE mapper PUBLIC "-//mybatis.org//DTD Mapper 3.0//EN" "http://mybatis.org/dtd/mybatis-3-mapper.dtd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mapper namespace="com.agan.book.product.persistence.ProductMapp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resultMap id="BaseResultMap" 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id column="id" property="id" jdbcType="INTEGE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name" property="name" jdbcType="VARCHA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status" property="status" jdbcType="TINYIN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price" property="price" jdbcType="INTEGE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deleted" property="deleted" jdbcType="TINYIN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create_time" property="createTime" jdbcType="TIMESTAMP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update_time" property="updateTime" jdbcType="TIMESTAMP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resultMap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resultMap id="ResultMapWithBLOBs" type="com.agan.book.product.domain.Product" extends="BaseResultMap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detail" property="detail" jdbcType="LONGVARCHA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resultMap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ql id="Base_Column_Lis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d, name, status, price, deleted, create_time, update_tim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q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ql id="Blob_Column_Lis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detai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q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elect id="selectByPrimaryKey" resultMap="ResultMapWithBLOBs" parameterType="java.lang.Integ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elect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include refid="Base_Column_Lis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include refid="Blob_Column_Lis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from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elec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delete id="deleteByPrimaryKey" parameterType="java.lang.Integ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delete from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dele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insert id="insert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sert into product (id, name, status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price, deleted, create_time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update_time, detail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values (#{id,jdbcType=INTEGER}, #{name,jdbcType=VARCHAR}, #{status,jdbcType=TINYINT}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#{price,jdbcType=INTEGER}, #{deleted,jdbcType=TINYINT}, #{createTime,jdbcType=TIMESTAMP}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#{updateTime,jdbcType=TIMESTAMP}, #{detail,jdbcType=LONGVARCHAR}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inser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insert id="insertSelective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sert into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trim prefix="(" suffix=")" suffixOverrides=",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d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na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nam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status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atus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ric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c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leted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reate_tim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pdate_tim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tail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tail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trim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trim prefix="values (" suffix=")" suffixOverrides=",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id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na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status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status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ric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upd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tail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detail,jdbcType=LONG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trim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inser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update id="updateByPrimaryKeySelective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pdate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set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na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name = #{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status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atus = #{status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ric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ce =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leted =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reate_time =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pdate_time = #{upd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tail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tail = #{detail,jdbcType=LONG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se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upda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update id="updateByPrimaryKeyWithBLOBs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pdate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et name = #{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status = #{status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price =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deleted =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create_time =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update_time = #{upd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detail = #{detail,jdbcType=LONGVARCHA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upda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update id="updateByPrimaryKey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pdate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et name = #{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status = #{status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price =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deleted =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create_time =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update_time = #{updateTime,jdbcType=TIMESTAMP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upda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elect id="findAllProduct" resultMap="ResultMapWithBLOBs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lect * from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elec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mapper&gt;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ProductFacadeImp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.facad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Bod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service.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public class </w:t>
      </w:r>
      <w:r>
        <w:rPr>
          <w:rFonts w:hint="eastAsia"/>
          <w:highlight w:val="yellow"/>
          <w:lang w:val="en-US" w:eastAsia="zh-CN"/>
        </w:rPr>
        <w:t>ProductFacadeImpl implements ProductFacade</w:t>
      </w:r>
      <w:r>
        <w:rPr>
          <w:rFonts w:hint="eastAsia"/>
          <w:lang w:val="en-US" w:eastAsia="zh-CN"/>
        </w:rPr>
        <w:t>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private ProductService productService</w:t>
      </w:r>
      <w:r>
        <w:rPr>
          <w:rFonts w:hint="eastAsia"/>
          <w:lang w:val="en-US" w:eastAsia="zh-CN"/>
        </w:rPr>
        <w:t>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findAll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this.productService.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ry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read.sleep(2000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 catch (InterruptedException 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atch block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.printStackTrace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this.productService.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(Integer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productService.getProduct(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1(@RequestBody Product obj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obj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2(Integer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ew Product(id,name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addProduct(@RequestBody Product obj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obj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persistence.ProductMapp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author 阿甘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@see 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version 1.0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Servic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Mapper productMapp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findAll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this.productMapper.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this.productMapper.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(Integer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productMapper.selectByPrimaryKey(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持久层ProductMapp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.persisten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ProductMapp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deleteByPrimaryKey(Integer i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insert(Product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insertSelective(Product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oduct selectByPrimaryKey(Integer i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updateByPrimaryKeySelective(Product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updateByPrimaryKeyWithBLOBs(Product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updateByPrimaryKey(Product recor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List&lt;Product&gt; 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</w:rPr>
      </w:pPr>
      <w:r>
        <w:rPr>
          <w:rFonts w:hint="eastAsia"/>
        </w:rPr>
        <w:t>package com.agan.book.product;</w:t>
      </w:r>
    </w:p>
    <w:p>
      <w:pPr>
        <w:pStyle w:val="36"/>
        <w:rPr>
          <w:rFonts w:hint="eastAsia"/>
        </w:rPr>
      </w:pPr>
    </w:p>
    <w:p>
      <w:pPr>
        <w:pStyle w:val="36"/>
        <w:rPr>
          <w:rFonts w:hint="eastAsia"/>
        </w:rPr>
      </w:pPr>
      <w:r>
        <w:rPr>
          <w:rFonts w:hint="eastAsia"/>
        </w:rPr>
        <w:t>import org.mybatis.spring.annotation.MapperScan;</w:t>
      </w:r>
    </w:p>
    <w:p>
      <w:pPr>
        <w:pStyle w:val="36"/>
        <w:rPr>
          <w:rFonts w:hint="eastAsia"/>
        </w:rPr>
      </w:pPr>
      <w:r>
        <w:rPr>
          <w:rFonts w:hint="eastAsia"/>
        </w:rPr>
        <w:t>import org.springframework.boot.SpringApplication;</w:t>
      </w:r>
    </w:p>
    <w:p>
      <w:pPr>
        <w:pStyle w:val="36"/>
        <w:rPr>
          <w:rFonts w:hint="eastAsia"/>
        </w:rPr>
      </w:pPr>
      <w:r>
        <w:rPr>
          <w:rFonts w:hint="eastAsia"/>
        </w:rPr>
        <w:t>import org.springframework.boot.autoconfigure.SpringBootApplication;</w:t>
      </w:r>
    </w:p>
    <w:p>
      <w:pPr>
        <w:pStyle w:val="36"/>
        <w:rPr>
          <w:rFonts w:hint="eastAsia"/>
        </w:rPr>
      </w:pPr>
      <w:r>
        <w:rPr>
          <w:rFonts w:hint="eastAsia"/>
        </w:rPr>
        <w:t>import org.springframework.cloud.netflix.eureka.EnableEurekaClient;</w:t>
      </w:r>
    </w:p>
    <w:p>
      <w:pPr>
        <w:pStyle w:val="36"/>
        <w:rPr>
          <w:rFonts w:hint="eastAsia"/>
        </w:rPr>
      </w:pPr>
      <w:r>
        <w:rPr>
          <w:rFonts w:hint="eastAsia"/>
        </w:rPr>
        <w:t>/**</w:t>
      </w:r>
    </w:p>
    <w:p>
      <w:pPr>
        <w:pStyle w:val="36"/>
        <w:rPr>
          <w:rFonts w:hint="eastAsia"/>
        </w:rPr>
      </w:pPr>
      <w:r>
        <w:rPr>
          <w:rFonts w:hint="eastAsia"/>
        </w:rPr>
        <w:t xml:space="preserve"> * @author 阿甘</w:t>
      </w:r>
    </w:p>
    <w:p>
      <w:pPr>
        <w:pStyle w:val="36"/>
        <w:rPr>
          <w:rFonts w:hint="eastAsia"/>
        </w:rPr>
      </w:pPr>
      <w:r>
        <w:rPr>
          <w:rFonts w:hint="eastAsia"/>
        </w:rPr>
        <w:t xml:space="preserve"> * @see http://study.163.com/instructor/1016671292.htm</w:t>
      </w:r>
    </w:p>
    <w:p>
      <w:pPr>
        <w:pStyle w:val="36"/>
        <w:rPr>
          <w:rFonts w:hint="eastAsia"/>
        </w:rPr>
      </w:pPr>
      <w:r>
        <w:rPr>
          <w:rFonts w:hint="eastAsia"/>
        </w:rPr>
        <w:t xml:space="preserve"> * @version 1.0</w:t>
      </w:r>
    </w:p>
    <w:p>
      <w:pPr>
        <w:pStyle w:val="36"/>
        <w:rPr>
          <w:rFonts w:hint="eastAsia"/>
        </w:rPr>
      </w:pPr>
      <w:r>
        <w:rPr>
          <w:rFonts w:hint="eastAsia"/>
        </w:rPr>
        <w:t xml:space="preserve"> */</w:t>
      </w:r>
    </w:p>
    <w:p>
      <w:pPr>
        <w:pStyle w:val="36"/>
        <w:rPr>
          <w:rFonts w:hint="eastAsia"/>
          <w:highlight w:val="yellow"/>
        </w:rPr>
      </w:pPr>
      <w:r>
        <w:rPr>
          <w:rFonts w:hint="eastAsia"/>
          <w:highlight w:val="yellow"/>
        </w:rPr>
        <w:t>@EnableEurekaClient</w:t>
      </w:r>
    </w:p>
    <w:p>
      <w:pPr>
        <w:pStyle w:val="36"/>
        <w:rPr>
          <w:rFonts w:hint="eastAsia"/>
        </w:rPr>
      </w:pPr>
      <w:r>
        <w:rPr>
          <w:rFonts w:hint="eastAsia"/>
        </w:rPr>
        <w:t>@SpringBootApplication</w:t>
      </w:r>
    </w:p>
    <w:p>
      <w:pPr>
        <w:pStyle w:val="36"/>
        <w:rPr>
          <w:rFonts w:hint="eastAsia"/>
          <w:highlight w:val="yellow"/>
        </w:rPr>
      </w:pPr>
      <w:r>
        <w:rPr>
          <w:rFonts w:hint="eastAsia"/>
          <w:highlight w:val="yellow"/>
        </w:rPr>
        <w:t>@MapperScan("com.agan.book.product.persistence")</w:t>
      </w:r>
    </w:p>
    <w:p>
      <w:pPr>
        <w:pStyle w:val="36"/>
        <w:rPr>
          <w:rFonts w:hint="eastAsia"/>
        </w:rPr>
      </w:pPr>
      <w:r>
        <w:rPr>
          <w:rFonts w:hint="eastAsia"/>
        </w:rPr>
        <w:t>public class ProductApplication {</w:t>
      </w:r>
    </w:p>
    <w:p>
      <w:pPr>
        <w:pStyle w:val="36"/>
        <w:rPr>
          <w:rFonts w:hint="eastAsia"/>
        </w:rPr>
      </w:pP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ublic static void main(String[] args) {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SpringApplication.run(ProductApplication.class, args);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}</w:t>
      </w:r>
    </w:p>
    <w:p>
      <w:pPr>
        <w:pStyle w:val="36"/>
        <w:rPr>
          <w:rFonts w:hint="eastAsia"/>
        </w:rPr>
      </w:pPr>
      <w:r>
        <w:rPr>
          <w:rFonts w:hint="eastAsia"/>
        </w:rPr>
        <w:t>}</w:t>
      </w:r>
    </w:p>
    <w:p>
      <w:pPr>
        <w:pStyle w:val="4"/>
      </w:pPr>
      <w:r>
        <w:rPr>
          <w:rFonts w:hint="eastAsia"/>
          <w:lang w:val="en-US" w:eastAsia="zh-CN"/>
        </w:rPr>
        <w:t>测试ok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3040" cy="565785"/>
            <wp:effectExtent l="0" t="0" r="3810" b="5715"/>
            <wp:docPr id="219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9" name="图片 121"/>
                    <pic:cNvPicPr>
                      <a:picLocks noChangeAspect="1"/>
                    </pic:cNvPicPr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565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消费者e-book-consumer-feign-example</w:t>
      </w:r>
    </w:p>
    <w:p>
      <w:r>
        <w:drawing>
          <wp:inline distT="0" distB="0" distL="114300" distR="114300">
            <wp:extent cx="2486025" cy="1676400"/>
            <wp:effectExtent l="0" t="0" r="9525" b="0"/>
            <wp:docPr id="221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1" name="图片 123"/>
                    <pic:cNvPicPr>
                      <a:picLocks noChangeAspect="1"/>
                    </pic:cNvPicPr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2486025" cy="1676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feig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feign-example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${project.parent.groupId}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</w:t>
      </w:r>
      <w:r>
        <w:rPr>
          <w:rFonts w:hint="eastAsia"/>
          <w:highlight w:val="yellow"/>
          <w:lang w:val="en-US" w:eastAsia="zh-CN"/>
        </w:rPr>
        <w:t>product-api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${project.parent.version}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</w:t>
      </w:r>
      <w:r>
        <w:rPr>
          <w:rFonts w:hint="eastAsia"/>
          <w:highlight w:val="yellow"/>
          <w:lang w:val="en-US" w:eastAsia="zh-CN"/>
        </w:rPr>
        <w:t>-feign&lt;</w:t>
      </w:r>
      <w:r>
        <w:rPr>
          <w:rFonts w:hint="eastAsia"/>
          <w:lang w:val="en-US" w:eastAsia="zh-CN"/>
        </w:rPr>
        <w:t>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 application.properties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consum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9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Produc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consumer.service.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Controll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lis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=this.productService.list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FeignCli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facade.ProductFacad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FeignClient(name="e-book-product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</w:t>
      </w:r>
      <w:r>
        <w:rPr>
          <w:rFonts w:hint="eastAsia"/>
          <w:highlight w:val="yellow"/>
          <w:lang w:val="en-US" w:eastAsia="zh-CN"/>
        </w:rPr>
        <w:t xml:space="preserve"> interface ProductService extends ProductFacade</w:t>
      </w:r>
      <w:r>
        <w:rPr>
          <w:rFonts w:hint="eastAsia"/>
          <w:lang w:val="en-US" w:eastAsia="zh-CN"/>
        </w:rPr>
        <w:t>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discovery.EnableDiscovery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EnableFeignClient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FeignClients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Discovery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sum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sum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579755"/>
            <wp:effectExtent l="0" t="0" r="3810" b="10795"/>
            <wp:docPr id="222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2" name="图片 124"/>
                    <pic:cNvPicPr>
                      <a:picLocks noChangeAspect="1"/>
                    </pic:cNvPicPr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579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b/>
          <w:bCs/>
          <w:sz w:val="36"/>
          <w:szCs w:val="32"/>
          <w:highlight w:val="yellow"/>
          <w:lang w:val="en-US" w:eastAsia="zh-CN"/>
        </w:rPr>
      </w:pPr>
      <w:r>
        <w:rPr>
          <w:rFonts w:hint="eastAsia"/>
          <w:b/>
          <w:bCs/>
          <w:sz w:val="36"/>
          <w:szCs w:val="32"/>
          <w:highlight w:val="yellow"/>
          <w:lang w:val="en-US" w:eastAsia="zh-CN"/>
        </w:rPr>
        <w:t>通过使用Feign，下面这些代码直接省了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2362835"/>
            <wp:effectExtent l="0" t="0" r="6985" b="18415"/>
            <wp:docPr id="220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0" name="图片 122"/>
                    <pic:cNvPicPr>
                      <a:picLocks noChangeAspect="1"/>
                    </pic:cNvPicPr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3628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sz w:val="32"/>
          <w:szCs w:val="28"/>
          <w:highlight w:val="cyan"/>
          <w:lang w:val="en-US" w:eastAsia="zh-CN"/>
        </w:rPr>
      </w:pPr>
      <w:r>
        <w:rPr>
          <w:rFonts w:hint="eastAsia"/>
          <w:sz w:val="32"/>
          <w:szCs w:val="28"/>
          <w:highlight w:val="cyan"/>
          <w:lang w:val="en-US" w:eastAsia="zh-CN"/>
        </w:rPr>
        <w:t>只需这点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467225" cy="1143000"/>
            <wp:effectExtent l="0" t="0" r="9525" b="0"/>
            <wp:docPr id="223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3" name="图片 125"/>
                    <pic:cNvPicPr>
                      <a:picLocks noChangeAspect="1"/>
                    </pic:cNvPicPr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1143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处理复杂参数e-book-consumer-feign-param</w:t>
      </w:r>
    </w:p>
    <w:p>
      <w:pPr>
        <w:ind w:left="0" w:leftChars="0" w:firstLine="0" w:firstLineChars="0"/>
      </w:pPr>
      <w:r>
        <w:rPr>
          <w:rFonts w:hint="eastAsia"/>
          <w:lang w:val="en-US" w:eastAsia="zh-CN"/>
        </w:rPr>
        <w:t xml:space="preserve">      </w:t>
      </w:r>
      <w:r>
        <w:drawing>
          <wp:inline distT="0" distB="0" distL="114300" distR="114300">
            <wp:extent cx="2524125" cy="1628775"/>
            <wp:effectExtent l="0" t="0" r="9525" b="9525"/>
            <wp:docPr id="224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" name="图片 126"/>
                    <pic:cNvPicPr>
                      <a:picLocks noChangeAspect="1"/>
                    </pic:cNvPicPr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2524125" cy="1628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feig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feign-param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${project.parent.groupId}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</w:t>
      </w:r>
      <w:r>
        <w:rPr>
          <w:rFonts w:hint="eastAsia"/>
          <w:highlight w:val="cyan"/>
          <w:lang w:val="en-US" w:eastAsia="zh-CN"/>
        </w:rPr>
        <w:t>&gt;e-book-product-api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${project.parent.version}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cyan"/>
          <w:lang w:val="en-US" w:eastAsia="zh-CN"/>
        </w:rPr>
        <w:t>feign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consum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9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Produc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Bod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Param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consumer.service.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Controll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lis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=this.productService.list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ge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(@RequestParam("id") Integer id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productService.getProduct(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--------------多参数------------------------------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//不能这么写，因为feign会自动转换为pos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get1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public Product getProduct1( </w:t>
      </w:r>
      <w:r>
        <w:rPr>
          <w:rFonts w:hint="eastAsia"/>
          <w:highlight w:val="yellow"/>
          <w:lang w:val="en-US" w:eastAsia="zh-CN"/>
        </w:rPr>
        <w:t>Product obj</w:t>
      </w:r>
      <w:r>
        <w:rPr>
          <w:rFonts w:hint="eastAsia"/>
          <w:lang w:val="en-US" w:eastAsia="zh-CN"/>
        </w:rPr>
        <w:t>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productService.getProduct1(obj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 xml:space="preserve">  //get请求只能这样传递对象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get2",method=RequestMethod.</w:t>
      </w:r>
      <w:r>
        <w:rPr>
          <w:rFonts w:hint="eastAsia"/>
          <w:highlight w:val="yellow"/>
          <w:lang w:val="en-US" w:eastAsia="zh-CN"/>
        </w:rPr>
        <w:t>GET</w:t>
      </w:r>
      <w:r>
        <w:rPr>
          <w:rFonts w:hint="eastAsia"/>
          <w:lang w:val="en-US" w:eastAsia="zh-CN"/>
        </w:rPr>
        <w:t>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2(</w:t>
      </w:r>
      <w:r>
        <w:rPr>
          <w:rFonts w:hint="eastAsia"/>
          <w:highlight w:val="yellow"/>
          <w:lang w:val="en-US" w:eastAsia="zh-CN"/>
        </w:rPr>
        <w:t>@RequestParam("id") Integer id,@RequestParam("name") String name)</w:t>
      </w:r>
      <w:r>
        <w:rPr>
          <w:rFonts w:hint="eastAsia"/>
          <w:lang w:val="en-US" w:eastAsia="zh-CN"/>
        </w:rPr>
        <w:t>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productService.getProduct2(id,name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---------------------------post------------------------------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add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add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oduct obj=new Product(2,"漫谈spring cloud分布式服务架构（微服务进阶篇）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productService.addProduct(obj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对接的生产者api接口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2386965"/>
            <wp:effectExtent l="0" t="0" r="3810" b="13335"/>
            <wp:docPr id="226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6" name="图片 128"/>
                    <pic:cNvPicPr>
                      <a:picLocks noChangeAspect="1"/>
                    </pic:cNvPicPr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386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FeignCli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facade.ProductFacad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FeignClient(name="e-book-product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</w:t>
      </w:r>
      <w:r>
        <w:rPr>
          <w:rFonts w:hint="eastAsia"/>
          <w:highlight w:val="cyan"/>
          <w:lang w:val="en-US" w:eastAsia="zh-CN"/>
        </w:rPr>
        <w:t xml:space="preserve"> interface ProductService extends ProductFacade</w:t>
      </w:r>
      <w:r>
        <w:rPr>
          <w:rFonts w:hint="eastAsia"/>
          <w:lang w:val="en-US" w:eastAsia="zh-CN"/>
        </w:rPr>
        <w:t>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discovery.EnableDiscovery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EnableFeignClient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FeignClient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Discovery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sum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sum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性能优化：基于Gzip压缩提升通信速度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2405" cy="3069590"/>
            <wp:effectExtent l="0" t="0" r="4445" b="16510"/>
            <wp:docPr id="227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7" name="图片 129"/>
                    <pic:cNvPicPr>
                      <a:picLocks noChangeAspect="1"/>
                    </pic:cNvPicPr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0695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1135" cy="2497455"/>
            <wp:effectExtent l="0" t="0" r="5715" b="17145"/>
            <wp:docPr id="228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8" name="图片 130"/>
                    <pic:cNvPicPr>
                      <a:picLocks noChangeAspect="1"/>
                    </pic:cNvPicPr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497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3048000" cy="1733550"/>
            <wp:effectExtent l="0" t="0" r="0" b="0"/>
            <wp:docPr id="229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9" name="图片 131"/>
                    <pic:cNvPicPr>
                      <a:picLocks noChangeAspect="1"/>
                    </pic:cNvPicPr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33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pStyle w:val="4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e-book-consumer-feign-gzip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feig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feign-gzip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${project.parent.groupId}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</w:t>
      </w:r>
      <w:r>
        <w:rPr>
          <w:rFonts w:hint="eastAsia"/>
          <w:highlight w:val="cyan"/>
          <w:lang w:val="en-US" w:eastAsia="zh-CN"/>
        </w:rPr>
        <w:t>&gt;e-book-product-api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${project.parent.version}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cyan"/>
          <w:lang w:val="en-US" w:eastAsia="zh-CN"/>
        </w:rPr>
        <w:t>feign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consum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9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-----------------------------gzip</w:t>
      </w: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  <w:r>
        <w:rPr>
          <w:rFonts w:hint="eastAsia"/>
          <w:strike/>
          <w:dstrike w:val="0"/>
          <w:highlight w:val="cyan"/>
          <w:lang w:val="en-US" w:eastAsia="zh-CN"/>
        </w:rPr>
        <w:t>## 配置请求GZIP压缩</w:t>
      </w: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  <w:r>
        <w:rPr>
          <w:rFonts w:hint="eastAsia"/>
          <w:strike/>
          <w:dstrike w:val="0"/>
          <w:highlight w:val="cyan"/>
          <w:lang w:val="en-US" w:eastAsia="zh-CN"/>
        </w:rPr>
        <w:t>#feign.compression.request.enabled=true</w:t>
      </w: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  <w:r>
        <w:rPr>
          <w:rFonts w:hint="eastAsia"/>
          <w:strike/>
          <w:dstrike w:val="0"/>
          <w:highlight w:val="cyan"/>
          <w:lang w:val="en-US" w:eastAsia="zh-CN"/>
        </w:rPr>
        <w:t>## 配置响应GZIP压缩</w:t>
      </w: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  <w:r>
        <w:rPr>
          <w:rFonts w:hint="eastAsia"/>
          <w:strike/>
          <w:dstrike w:val="0"/>
          <w:highlight w:val="cyan"/>
          <w:lang w:val="en-US" w:eastAsia="zh-CN"/>
        </w:rPr>
        <w:t>#feign.compression.response.enabled=true</w:t>
      </w: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  <w:r>
        <w:rPr>
          <w:rFonts w:hint="eastAsia"/>
          <w:strike/>
          <w:dstrike w:val="0"/>
          <w:highlight w:val="cyan"/>
          <w:lang w:val="en-US" w:eastAsia="zh-CN"/>
        </w:rPr>
        <w:t>#</w:t>
      </w: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  <w:r>
        <w:rPr>
          <w:rFonts w:hint="eastAsia"/>
          <w:strike/>
          <w:dstrike w:val="0"/>
          <w:highlight w:val="cyan"/>
          <w:lang w:val="en-US" w:eastAsia="zh-CN"/>
        </w:rPr>
        <w:t>## 配置压缩支持的MIME TYPE</w:t>
      </w: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  <w:r>
        <w:rPr>
          <w:rFonts w:hint="eastAsia"/>
          <w:strike/>
          <w:dstrike w:val="0"/>
          <w:highlight w:val="cyan"/>
          <w:lang w:val="en-US" w:eastAsia="zh-CN"/>
        </w:rPr>
        <w:t>#feign.compression.request.mime-types=text/xml,application/xml,application/json</w:t>
      </w: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  <w:r>
        <w:rPr>
          <w:rFonts w:hint="eastAsia"/>
          <w:strike/>
          <w:dstrike w:val="0"/>
          <w:highlight w:val="cyan"/>
          <w:lang w:val="en-US" w:eastAsia="zh-CN"/>
        </w:rPr>
        <w:t>## 配置压缩数据大小的下限</w:t>
      </w: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  <w:r>
        <w:rPr>
          <w:rFonts w:hint="eastAsia"/>
          <w:strike/>
          <w:dstrike w:val="0"/>
          <w:highlight w:val="cyan"/>
          <w:lang w:val="en-US" w:eastAsia="zh-CN"/>
        </w:rPr>
        <w:t>#feign.compression.request.min-request-size=512</w:t>
      </w:r>
    </w:p>
    <w:p>
      <w:pPr>
        <w:pStyle w:val="36"/>
        <w:rPr>
          <w:rFonts w:hint="eastAsia"/>
          <w:strike/>
          <w:dstrike w:val="0"/>
          <w:highlight w:val="cyan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-----------spring boot gzip-------------------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 xml:space="preserve">#是否启用压缩 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erver.compression.enabled=true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erver.compression.mime-types=application/json,application/xml,text/html,text/xml,text/plain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consumer.service.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Controll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lis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=this.productService.list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FeignCli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facade.ProductFacad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FeignClient(name="e-book-product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public </w:t>
      </w:r>
      <w:r>
        <w:rPr>
          <w:rFonts w:hint="eastAsia"/>
          <w:highlight w:val="cyan"/>
          <w:lang w:val="en-US" w:eastAsia="zh-CN"/>
        </w:rPr>
        <w:t>interface ProductService extends ProductFacade</w:t>
      </w:r>
      <w:r>
        <w:rPr>
          <w:rFonts w:hint="eastAsia"/>
          <w:lang w:val="en-US" w:eastAsia="zh-CN"/>
        </w:rPr>
        <w:t>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discovery.EnableDiscovery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EnableFeignClient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FeignClients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Discovery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sum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sum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性能优化：基于连接池，提升吞吐量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2405" cy="3152140"/>
            <wp:effectExtent l="0" t="0" r="4445" b="10160"/>
            <wp:docPr id="230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" name="图片 132"/>
                    <pic:cNvPicPr>
                      <a:picLocks noChangeAspect="1"/>
                    </pic:cNvPicPr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152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e-book-consumer-feign-httpclient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feig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feign-httpclien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${project.parent.groupId}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</w:t>
      </w:r>
      <w:r>
        <w:rPr>
          <w:rFonts w:hint="eastAsia"/>
          <w:highlight w:val="cyan"/>
          <w:lang w:val="en-US" w:eastAsia="zh-CN"/>
        </w:rPr>
        <w:t>e-book-product-api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${project.parent.version}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cyan"/>
          <w:lang w:val="en-US" w:eastAsia="zh-CN"/>
        </w:rPr>
        <w:t>feign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&lt;!-- 使用Apache HttpClient替换Feign原生httpclient --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groupId&gt;org.apache.httpcomponents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artifactId&gt;</w:t>
      </w:r>
      <w:r>
        <w:rPr>
          <w:rFonts w:hint="eastAsia"/>
          <w:highlight w:val="yellow"/>
          <w:lang w:val="en-US" w:eastAsia="zh-CN"/>
        </w:rPr>
        <w:t>httpclient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version&gt;4.5.3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groupId&gt;com.netflix.feign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artifactId&gt;</w:t>
      </w:r>
      <w:r>
        <w:rPr>
          <w:rFonts w:hint="eastAsia"/>
          <w:highlight w:val="yellow"/>
          <w:lang w:val="en-US" w:eastAsia="zh-CN"/>
        </w:rPr>
        <w:t>feign-httpclient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version&gt;8.18.0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juni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juni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3.8.1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consum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9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启用httpclient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feign.httpclient.enabled=true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Bod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Param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consumer.service.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Controll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lis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=this.productService.list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ge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(@RequestParam("id") Integer id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productService.getProduct(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-------------多参数------------------------------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采用httpclient解决了feign自动转post的问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get1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1( Product obj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productService.getProduct1(obj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get2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2(@RequestParam("id") Integer id,@RequestParam("name") String name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productService.getProduct2(id,name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---------------------------post------------------------------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add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add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oduct obj=new Product(2,"漫谈spring cloud分布式服务架构（微服务进阶篇）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productService.addProduct(obj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FeignCli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facade.ProductFacad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FeignClient(name="e-book-product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ProductService extends ProductFacade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discovery.EnableDiscovery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EnableFeignClient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FeignClients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Discovery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sum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sum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补充</w:t>
      </w: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通过连接池，如果传递对象，需要注意添加下面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486275" cy="4733925"/>
            <wp:effectExtent l="0" t="0" r="9525" b="9525"/>
            <wp:docPr id="231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1" name="图片 133"/>
                    <pic:cNvPicPr>
                      <a:picLocks noChangeAspect="1"/>
                    </pic:cNvPicPr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4486275" cy="4733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cloud日志记录每个接口URL,状态码和耗时信息</w:t>
      </w: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如何把浏览器中信息输出到日志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1986915"/>
            <wp:effectExtent l="0" t="0" r="6985" b="13335"/>
            <wp:docPr id="232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2" name="图片 134"/>
                    <pic:cNvPicPr>
                      <a:picLocks noChangeAspect="1"/>
                    </pic:cNvPicPr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986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e-book-consumer-feign-log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feig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feign-log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${project.parent.groupId}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</w:t>
      </w:r>
      <w:r>
        <w:rPr>
          <w:rFonts w:hint="eastAsia"/>
          <w:highlight w:val="cyan"/>
          <w:lang w:val="en-US" w:eastAsia="zh-CN"/>
        </w:rPr>
        <w:t>e-book-product-api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${project.parent.version}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cyan"/>
          <w:lang w:val="en-US" w:eastAsia="zh-CN"/>
        </w:rPr>
        <w:t>feign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consum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9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Produc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consumer.service.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Controll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lis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=this.productService.list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FeignCli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facade.ProductFacad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FeignClient(name="e-book-product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ProductService extends ProductFacade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discovery.EnableDiscovery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EnableFeignClient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ontext.annotation.Bean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feign.Logg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FeignClients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Discovery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sumerApplication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Bean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public Logger.Level feignLoggerLevel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NE, 不记录任何信息，默认值。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BASIC, 记录请求方法、请求URL、状态码和用时。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HEADERS, 在BASIC的基础上再记录一些常用信息。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FULL: 记录请求和响应报文的全部内容。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return Logger.Level.FULL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sum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2050415"/>
            <wp:effectExtent l="0" t="0" r="3175" b="6985"/>
            <wp:docPr id="233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3" name="图片 135"/>
                    <pic:cNvPicPr>
                      <a:picLocks noChangeAspect="1"/>
                    </pic:cNvPicPr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50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feign负载均衡e-book-consumer-feign-ribbon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feig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feign-ribbo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${project.parent.groupId}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</w:t>
      </w:r>
      <w:r>
        <w:rPr>
          <w:rFonts w:hint="eastAsia"/>
          <w:highlight w:val="cyan"/>
          <w:lang w:val="en-US" w:eastAsia="zh-CN"/>
        </w:rPr>
        <w:t>e-book-product-api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${project.parent.version}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cyan"/>
          <w:lang w:val="en-US" w:eastAsia="zh-CN"/>
        </w:rPr>
        <w:t>feign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consum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9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全局配置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# 请求连接的超时时间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ribbon.ConnectTimeout=500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# 请求处理的超时时间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ribbon.ReadTimeout=500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局部配置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 对所有操作请求都进行重试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e-book-product.ribbon.OkToRetryOnAllOperations=true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 对当前实例的重试次数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e-book-product.ribbon.MaxAutoRetries=2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 切换实例的重试次数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e-book-product.ribbon.MaxAutoRetriesNextServer=0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 请求连接的超时时间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e-book-product.ribbon.ConnectTimeout=3000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 请求处理的超时时间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e-book-product.ribbon.ReadTimeout=3000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 指定具体的服务实例清单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 xml:space="preserve">#e-book-product.ribbon.listOfServers=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consumer.service.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Controll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lis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=this.productService.list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FeignCli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facade.ProductFacad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FeignClient(name="e-book-product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ProductService extends ProductFacade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discovery.EnableDiscovery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EnableFeignClient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FeignClient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Discovery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sum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sum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拟超时测试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2512060"/>
            <wp:effectExtent l="0" t="0" r="5080" b="2540"/>
            <wp:docPr id="234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" name="图片 136"/>
                    <pic:cNvPicPr>
                      <a:picLocks noChangeAspect="1"/>
                    </pic:cNvPicPr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5120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雪崩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雪崩简介，解决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3333750" cy="4514850"/>
            <wp:effectExtent l="0" t="0" r="0" b="0"/>
            <wp:docPr id="235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" name="图片 137"/>
                    <pic:cNvPicPr>
                      <a:picLocks noChangeAspect="1"/>
                    </pic:cNvPicPr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4514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3381375" cy="4476750"/>
            <wp:effectExtent l="0" t="0" r="9525" b="0"/>
            <wp:docPr id="236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6" name="图片 138"/>
                    <pic:cNvPicPr>
                      <a:picLocks noChangeAspect="1"/>
                    </pic:cNvPicPr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4476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3333750" cy="4524375"/>
            <wp:effectExtent l="0" t="0" r="0" b="9525"/>
            <wp:docPr id="237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" name="图片 139"/>
                    <pic:cNvPicPr>
                      <a:picLocks noChangeAspect="1"/>
                    </pic:cNvPicPr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4524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3495675" cy="4600575"/>
            <wp:effectExtent l="0" t="0" r="9525" b="9525"/>
            <wp:docPr id="238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8" name="图片 140"/>
                    <pic:cNvPicPr>
                      <a:picLocks noChangeAspect="1"/>
                    </pic:cNvPicPr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3495675" cy="4600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1770" cy="1826895"/>
            <wp:effectExtent l="0" t="0" r="5080" b="1905"/>
            <wp:docPr id="239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9" name="图片 141"/>
                    <pic:cNvPicPr>
                      <a:picLocks noChangeAspect="1"/>
                    </pic:cNvPicPr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826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Bdr>
          <w:bottom w:val="double" w:color="auto" w:sz="4" w:space="0"/>
        </w:pBd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b/>
          <w:bCs/>
          <w:sz w:val="52"/>
          <w:szCs w:val="48"/>
          <w:highlight w:val="yellow"/>
          <w:lang w:val="en-US" w:eastAsia="zh-CN"/>
        </w:rPr>
      </w:pPr>
      <w:r>
        <w:rPr>
          <w:rFonts w:hint="eastAsia"/>
          <w:b/>
          <w:bCs/>
          <w:sz w:val="52"/>
          <w:szCs w:val="48"/>
          <w:highlight w:val="yellow"/>
          <w:lang w:val="en-US" w:eastAsia="zh-CN"/>
        </w:rPr>
        <w:t>雪崩解决：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2134235"/>
            <wp:effectExtent l="0" t="0" r="4445" b="18415"/>
            <wp:docPr id="240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0" name="图片 142"/>
                    <pic:cNvPicPr>
                      <a:picLocks noChangeAspect="1"/>
                    </pic:cNvPicPr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134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3675" cy="2665095"/>
            <wp:effectExtent l="0" t="0" r="3175" b="1905"/>
            <wp:docPr id="34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" name="图片 13"/>
                    <pic:cNvPicPr>
                      <a:picLocks noChangeAspect="1"/>
                    </pic:cNvPicPr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665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2405" cy="3390900"/>
            <wp:effectExtent l="0" t="0" r="4445" b="0"/>
            <wp:docPr id="34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9" name="图片 15"/>
                    <pic:cNvPicPr>
                      <a:picLocks noChangeAspect="1"/>
                    </pic:cNvPicPr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sz w:val="28"/>
          <w:szCs w:val="28"/>
          <w:highlight w:val="green"/>
          <w:lang w:val="en-US" w:eastAsia="zh-CN"/>
        </w:rPr>
      </w:pPr>
      <w:r>
        <w:rPr>
          <w:rFonts w:hint="eastAsia"/>
          <w:sz w:val="28"/>
          <w:szCs w:val="28"/>
          <w:highlight w:val="green"/>
          <w:lang w:val="en-US" w:eastAsia="zh-CN"/>
        </w:rPr>
        <w:t>服务降级：e-book-consumer-hystrix-ribbon-fallback</w:t>
      </w:r>
    </w:p>
    <w:p>
      <w:pPr>
        <w:ind w:left="0" w:leftChars="0" w:firstLine="0" w:firstLineChars="0"/>
        <w:rPr>
          <w:rFonts w:hint="eastAsia"/>
          <w:sz w:val="28"/>
          <w:szCs w:val="28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hystrix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hystrix-ribbon-fallback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artifactId&gt;spring-cloud-starter-</w:t>
      </w:r>
      <w:r>
        <w:rPr>
          <w:rFonts w:hint="eastAsia"/>
          <w:highlight w:val="yellow"/>
          <w:lang w:val="en-US" w:eastAsia="zh-CN"/>
        </w:rPr>
        <w:t>hystrix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consumer-hystrix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0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eureka.consumer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eureka.consumer.service.Product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Controll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 = "list", method = 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 = this.productService.list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对象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domai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onstructor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int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 get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Id(int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Na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Name(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Array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ServiceInstan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loadbalancer.LoadBalancer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ore.ParameterizedTypeReferen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http.Http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http.ResponseEntit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client.RestTemplat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eureka.consumer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netflix.hystrix.contrib.javanica.annotation.HystrixComman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netflix.hystrix.contrib.javanica.annotation.HystrixPropert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netflix.hystrix.contrib.javanica.conf.HystrixPropertiesManag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Servic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LoadBalancerClient loadBalancerClient;//ribbon 负载均衡客户端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HystrixCommand(fallbackMethod = "fallback",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commandProperties = {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 xml:space="preserve">      //默认10秒;如果并发数达到该设置值，请求会被拒绝和抛出异常并且fallback不会被调用。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none"/>
          <w:lang w:val="en-US" w:eastAsia="zh-CN"/>
        </w:rPr>
        <w:tab/>
      </w:r>
      <w:r>
        <w:rPr>
          <w:rFonts w:hint="eastAsia"/>
          <w:highlight w:val="none"/>
          <w:lang w:val="en-US" w:eastAsia="zh-CN"/>
        </w:rPr>
        <w:tab/>
      </w:r>
      <w:r>
        <w:rPr>
          <w:rFonts w:hint="eastAsia"/>
          <w:highlight w:val="none"/>
          <w:lang w:val="en-US" w:eastAsia="zh-CN"/>
        </w:rPr>
        <w:t xml:space="preserve">      </w:t>
      </w:r>
      <w:r>
        <w:rPr>
          <w:rFonts w:hint="eastAsia"/>
          <w:highlight w:val="yellow"/>
          <w:lang w:val="en-US" w:eastAsia="zh-CN"/>
        </w:rPr>
        <w:t>@HystrixProperty(name=HystrixPropertiesManager.FALLBACK_ISOLATION_SEMAPHORE_MAX_CONCURRENT_REQUESTS, value="15")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 xml:space="preserve">    }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rviceInstance si=loadBalancerClient.choose("e-book-product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ingBuffer sb=new StringBuffer("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http://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si.getHost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: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si.getPort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/product/list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sb.toString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tTemplate rt=new RestTemplate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arameterizedTypeReference&lt;List&lt;Product&gt;&gt; typeRef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=new ParameterizedTypeReference&lt;List&lt;Product&gt;&gt;(){}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ponseEntity&lt;List&lt;Product&gt;&gt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p=rt.exchange(sb.toString(), HttpMethod.GET, null, typeRef)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;</w:t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plist=resp.getBody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p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public List&lt;Product&gt; fallback(){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List&lt;Product&gt; list=new ArrayList&lt;Product&gt;();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list.add(new Product(-1,"fallback"));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return list;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circuitbreaker.EnableCircuitBreak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CircuitBreaker //开启服务降级 断路器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sum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sum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sz w:val="56"/>
          <w:szCs w:val="72"/>
          <w:highlight w:val="yellow"/>
          <w:lang w:val="en-US" w:eastAsia="zh-CN"/>
        </w:rPr>
      </w:pPr>
      <w:r>
        <w:rPr>
          <w:rFonts w:hint="eastAsia"/>
          <w:sz w:val="56"/>
          <w:szCs w:val="72"/>
          <w:highlight w:val="yellow"/>
          <w:lang w:val="en-US" w:eastAsia="zh-CN"/>
        </w:rPr>
        <w:t>重要补充</w:t>
      </w:r>
    </w:p>
    <w:p>
      <w:pPr>
        <w:ind w:left="0" w:leftChars="0" w:firstLine="0" w:firstLineChars="0"/>
        <w:rPr>
          <w:rFonts w:hint="eastAsia"/>
          <w:sz w:val="28"/>
          <w:szCs w:val="28"/>
          <w:lang w:val="en-US" w:eastAsia="zh-CN"/>
        </w:rPr>
      </w:pPr>
    </w:p>
    <w:p>
      <w:pPr>
        <w:ind w:left="0" w:leftChars="0" w:firstLine="0" w:firstLineChars="0"/>
        <w:rPr>
          <w:rFonts w:hint="eastAsia"/>
          <w:sz w:val="28"/>
          <w:szCs w:val="28"/>
          <w:lang w:val="en-US" w:eastAsia="zh-CN"/>
        </w:rPr>
      </w:pPr>
    </w:p>
    <w:p>
      <w:pPr>
        <w:ind w:left="0" w:leftChars="0" w:firstLine="0" w:firstLineChars="0"/>
        <w:rPr>
          <w:rFonts w:hint="eastAsia"/>
          <w:sz w:val="28"/>
          <w:szCs w:val="28"/>
          <w:lang w:val="en-US" w:eastAsia="zh-CN"/>
        </w:rPr>
      </w:pPr>
      <w:r>
        <w:drawing>
          <wp:inline distT="0" distB="0" distL="114300" distR="114300">
            <wp:extent cx="5274310" cy="2488565"/>
            <wp:effectExtent l="0" t="0" r="2540" b="6985"/>
            <wp:docPr id="241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1" name="图片 143"/>
                    <pic:cNvPicPr>
                      <a:picLocks noChangeAspect="1"/>
                    </pic:cNvPicPr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8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sz w:val="28"/>
          <w:szCs w:val="28"/>
          <w:highlight w:val="yellow"/>
          <w:lang w:val="en-US" w:eastAsia="zh-CN"/>
        </w:rPr>
      </w:pPr>
      <w:r>
        <w:rPr>
          <w:rFonts w:hint="eastAsia"/>
          <w:sz w:val="28"/>
          <w:szCs w:val="28"/>
          <w:highlight w:val="yellow"/>
          <w:lang w:val="en-US" w:eastAsia="zh-CN"/>
        </w:rPr>
        <w:t>达到最大并发度不会调fallback</w:t>
      </w:r>
    </w:p>
    <w:p>
      <w:pPr>
        <w:numPr>
          <w:ilvl w:val="0"/>
          <w:numId w:val="0"/>
        </w:numPr>
        <w:ind w:leftChars="0"/>
        <w:rPr>
          <w:rFonts w:hint="eastAsia"/>
          <w:sz w:val="28"/>
          <w:szCs w:val="28"/>
          <w:highlight w:val="yellow"/>
          <w:lang w:val="en-US" w:eastAsia="zh-CN"/>
        </w:rPr>
      </w:pPr>
      <w:r>
        <w:rPr>
          <w:rFonts w:hint="eastAsia"/>
          <w:sz w:val="28"/>
          <w:szCs w:val="28"/>
          <w:highlight w:val="yellow"/>
          <w:lang w:val="en-US" w:eastAsia="zh-CN"/>
        </w:rPr>
        <w:t>（1）方法抛出非HystrixBadRequestException：请求参数错误</w:t>
      </w:r>
    </w:p>
    <w:p>
      <w:pPr>
        <w:widowControl w:val="0"/>
        <w:numPr>
          <w:ilvl w:val="0"/>
          <w:numId w:val="0"/>
        </w:numPr>
        <w:adjustRightInd w:val="0"/>
        <w:snapToGrid w:val="0"/>
        <w:jc w:val="both"/>
        <w:rPr>
          <w:rFonts w:hint="eastAsia"/>
          <w:sz w:val="28"/>
          <w:szCs w:val="28"/>
          <w:highlight w:val="yellow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启动7.2生产者core,eureka集群，再启动本项目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4905375" cy="885825"/>
            <wp:effectExtent l="0" t="0" r="9525" b="9525"/>
            <wp:docPr id="242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2" name="图片 144"/>
                    <pic:cNvPicPr>
                      <a:picLocks noChangeAspect="1"/>
                    </pic:cNvPicPr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885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停掉生产者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2590800" cy="666750"/>
            <wp:effectExtent l="0" t="0" r="0" b="0"/>
            <wp:docPr id="243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3" name="图片 145"/>
                    <pic:cNvPicPr>
                      <a:picLocks noChangeAspect="1"/>
                    </pic:cNvPicPr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2590800" cy="666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28"/>
          <w:szCs w:val="28"/>
          <w:lang w:val="en-US" w:eastAsia="zh-CN"/>
        </w:rPr>
      </w:pPr>
    </w:p>
    <w:p>
      <w:pPr>
        <w:rPr>
          <w:rFonts w:hint="eastAsia"/>
          <w:sz w:val="28"/>
          <w:szCs w:val="28"/>
          <w:lang w:val="en-US" w:eastAsia="zh-CN"/>
        </w:rPr>
      </w:pPr>
    </w:p>
    <w:p>
      <w:pPr>
        <w:rPr>
          <w:rFonts w:hint="eastAsia"/>
          <w:sz w:val="28"/>
          <w:szCs w:val="28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sz w:val="28"/>
          <w:szCs w:val="28"/>
          <w:highlight w:val="green"/>
          <w:lang w:val="en-US" w:eastAsia="zh-CN"/>
        </w:rPr>
      </w:pPr>
      <w:r>
        <w:rPr>
          <w:rFonts w:hint="eastAsia"/>
          <w:sz w:val="28"/>
          <w:szCs w:val="28"/>
          <w:highlight w:val="green"/>
          <w:lang w:val="en-US" w:eastAsia="zh-CN"/>
        </w:rPr>
        <w:t>请求缓存：e-book-consumer-hystrix-ribbon-cache</w:t>
      </w:r>
    </w:p>
    <w:p>
      <w:pPr>
        <w:rPr>
          <w:rFonts w:hint="eastAsia" w:ascii="微软雅黑" w:hAnsi="微软雅黑" w:eastAsia="微软雅黑" w:cs="微软雅黑"/>
          <w:b/>
          <w:bCs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32"/>
          <w:szCs w:val="32"/>
          <w:lang w:val="en-US" w:eastAsia="zh-CN"/>
        </w:rPr>
        <w:t>hystrix缺点：</w:t>
      </w:r>
    </w:p>
    <w:p>
      <w:pPr>
        <w:rPr>
          <w:rFonts w:hint="eastAsia" w:ascii="微软雅黑" w:hAnsi="微软雅黑" w:eastAsia="微软雅黑" w:cs="微软雅黑"/>
          <w:b/>
          <w:bCs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32"/>
          <w:szCs w:val="32"/>
          <w:lang w:val="en-US" w:eastAsia="zh-CN"/>
        </w:rPr>
        <w:t>仅支持本地缓存</w:t>
      </w:r>
    </w:p>
    <w:p>
      <w:pPr>
        <w:rPr>
          <w:rFonts w:hint="eastAsia" w:ascii="微软雅黑" w:hAnsi="微软雅黑" w:eastAsia="微软雅黑" w:cs="微软雅黑"/>
          <w:b/>
          <w:bCs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32"/>
          <w:szCs w:val="32"/>
          <w:lang w:val="en-US" w:eastAsia="zh-CN"/>
        </w:rPr>
        <w:t>不支持集群，缓存无法同步</w:t>
      </w:r>
    </w:p>
    <w:p>
      <w:pPr>
        <w:rPr>
          <w:rFonts w:hint="eastAsia" w:ascii="微软雅黑" w:hAnsi="微软雅黑" w:eastAsia="微软雅黑" w:cs="微软雅黑"/>
          <w:b/>
          <w:bCs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32"/>
          <w:szCs w:val="32"/>
          <w:lang w:val="en-US" w:eastAsia="zh-CN"/>
        </w:rPr>
        <w:t>不支持第三方缓存容器（redis）</w:t>
      </w:r>
    </w:p>
    <w:p>
      <w:pPr>
        <w:rPr>
          <w:rFonts w:hint="eastAsia" w:ascii="微软雅黑" w:hAnsi="微软雅黑" w:eastAsia="微软雅黑" w:cs="微软雅黑"/>
          <w:b/>
          <w:bCs/>
          <w:sz w:val="36"/>
          <w:szCs w:val="36"/>
          <w:highlight w:val="yellow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36"/>
          <w:szCs w:val="36"/>
          <w:highlight w:val="yellow"/>
          <w:lang w:val="en-US" w:eastAsia="zh-CN"/>
        </w:rPr>
        <w:t>改用spring cache</w:t>
      </w:r>
    </w:p>
    <w:p>
      <w:pPr>
        <w:rPr>
          <w:rFonts w:hint="eastAsia"/>
          <w:sz w:val="28"/>
          <w:szCs w:val="28"/>
          <w:lang w:val="en-US" w:eastAsia="zh-CN"/>
        </w:rPr>
      </w:pPr>
    </w:p>
    <w:p>
      <w:pPr>
        <w:rPr>
          <w:rFonts w:hint="eastAsia"/>
          <w:sz w:val="28"/>
          <w:szCs w:val="28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hystrix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hystrix-ribbon-cache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artifactId&gt;spring-cloud-starter-</w:t>
      </w:r>
      <w:r>
        <w:rPr>
          <w:rFonts w:hint="eastAsia"/>
          <w:highlight w:val="yellow"/>
          <w:lang w:val="en-US" w:eastAsia="zh-CN"/>
        </w:rPr>
        <w:t>hystrix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</w:t>
      </w:r>
      <w:r>
        <w:rPr>
          <w:rFonts w:hint="eastAsia"/>
          <w:highlight w:val="yellow"/>
          <w:lang w:val="en-US" w:eastAsia="zh-CN"/>
        </w:rPr>
        <w:t>data-redis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consumer-hystrix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0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程序启动时创建的缓存名称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spring.cache.cache-names=com.agan.book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 Redis数据索引（默认为0）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edis.database=1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Redis服务器地址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edis.host=192.168.48.38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Redis服务器连接端口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edis.port=6379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Redis服务器连接密码（默认为空）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edis.password=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连接池最大连接数（负值表示没有限制）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edis.pool.max-active=100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连接池最大阻塞等待时间（负值表示没有限制）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edis.pool.max-wait=3000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连接池最大空闭连接数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edis.pool.max-idle=200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连接汉最小空闲连接数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edis.pool.min-idle=50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连接超时时间（毫秒）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edis.pool.timeout=600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Produc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ache.annotation.CacheEvi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ache.annotation.Cacheabl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eureka.consumer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eureka.consumer.service.Product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Controll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 = "list", method = 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 = this.productService.list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 = "get", method = 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(Integer id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productService.get(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 = "del", method = 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del(Integer id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productService.del(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Array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ache.annotation.CacheConfi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ache.annotation.CacheEvi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ache.annotation.Cacheabl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ServiceInstan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loadbalancer.LoadBalancer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ore.ParameterizedTypeReferen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http.Http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http.ResponseEntit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client.RestTemplat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eureka.consumer.domain.Product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com.netflix.hystrix.contrib.javanica.annotation.HystrixCommand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com.netflix.hystrix.contrib.javanica.annotation.HystrixProperty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com.netflix.hystrix.contrib.javanica.conf.HystrixPropertiesManag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CacheConfig(cacheNames={"com.agan.book"}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Servic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LoadBalancerClient loadBalancerClient;//ribbon 负载均衡客户端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HystrixCommand(fallbackMethod = "fallback",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commandProperties = {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 xml:space="preserve">      //默认10秒;如果并发数达到该设置值，请求会被拒绝和抛出异常并且fallback不会被调用。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 xml:space="preserve">      @HystrixProperty(name=HystrixPropertiesManager.FALLBACK_ISOLATION_SEMAPHORE_MAX_CONCURRENT_REQUESTS, value="15")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 xml:space="preserve">    }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rviceInstance si=loadBalancerClient.choose("e-book-product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ingBuffer sb=new StringBuffer("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http://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si.getHost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: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si.getPort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/product/list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sb.toString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tTemplate rt=new RestTemplate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arameterizedTypeReference&lt;List&lt;Product&gt;&gt; typeRef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=new ParameterizedTypeReference&lt;List&lt;Product&gt;&gt;(){}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ponseEntity&lt;List&lt;Product&gt;&gt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p=rt.exchange(sb.toString(), HttpMethod.GET, null, typeRef)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;</w:t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plist=resp.getBody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p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fallback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=new ArrayList&lt;Product&gt;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.add(new Product(-1,"fallback"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Cacheable(key="'product' + #id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public </w:t>
      </w:r>
      <w:r>
        <w:rPr>
          <w:rFonts w:hint="eastAsia"/>
          <w:highlight w:val="yellow"/>
          <w:lang w:val="en-US" w:eastAsia="zh-CN"/>
        </w:rPr>
        <w:t xml:space="preserve">Product </w:t>
      </w:r>
      <w:r>
        <w:rPr>
          <w:rFonts w:hint="eastAsia"/>
          <w:lang w:val="en-US" w:eastAsia="zh-CN"/>
        </w:rPr>
        <w:t>get(Integer id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=========get========="+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ew Product(id,"漫谈spring cloud分布式服务架构（微服务进阶篇）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CacheEvict(key="'product' + #id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public </w:t>
      </w:r>
      <w:r>
        <w:rPr>
          <w:rFonts w:hint="eastAsia"/>
          <w:highlight w:val="yellow"/>
          <w:lang w:val="en-US" w:eastAsia="zh-CN"/>
        </w:rPr>
        <w:t>void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  <w:highlight w:val="yellow"/>
          <w:lang w:val="en-US" w:eastAsia="zh-CN"/>
        </w:rPr>
        <w:t>del</w:t>
      </w:r>
      <w:r>
        <w:rPr>
          <w:rFonts w:hint="eastAsia"/>
          <w:lang w:val="en-US" w:eastAsia="zh-CN"/>
        </w:rPr>
        <w:t>(Integer id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=========del========="+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对象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domain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Serializabl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 implements Serializabl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atic final long serialVersionUID = -313013114084892718L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onstructor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int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 get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Id(int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Na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Name(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ache.annotation.EnableCach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circuitbreaker.EnableCircuitBreak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Caching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CircuitBreaker //开启服务降级 断路器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sum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sum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sz w:val="28"/>
          <w:szCs w:val="28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效果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3425190"/>
            <wp:effectExtent l="0" t="0" r="3810" b="3810"/>
            <wp:docPr id="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7"/>
                    <pic:cNvPicPr>
                      <a:picLocks noChangeAspect="1"/>
                    </pic:cNvPicPr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4251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重要参数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7960" cy="1454150"/>
            <wp:effectExtent l="0" t="0" r="8890" b="12700"/>
            <wp:docPr id="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8"/>
                    <pic:cNvPicPr>
                      <a:picLocks noChangeAspect="1"/>
                    </pic:cNvPicPr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454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28"/>
          <w:szCs w:val="28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sz w:val="28"/>
          <w:szCs w:val="28"/>
          <w:lang w:val="en-US" w:eastAsia="zh-CN"/>
        </w:rPr>
      </w:pPr>
    </w:p>
    <w:p>
      <w:pPr>
        <w:pStyle w:val="3"/>
        <w:rPr>
          <w:rFonts w:hint="eastAsia"/>
          <w:sz w:val="28"/>
          <w:szCs w:val="28"/>
          <w:highlight w:val="green"/>
          <w:lang w:val="en-US" w:eastAsia="zh-CN"/>
        </w:rPr>
      </w:pPr>
      <w:r>
        <w:rPr>
          <w:rFonts w:hint="eastAsia"/>
          <w:sz w:val="28"/>
          <w:szCs w:val="28"/>
          <w:highlight w:val="green"/>
          <w:lang w:val="en-US" w:eastAsia="zh-CN"/>
        </w:rPr>
        <w:t>请求合并：e-book-consumer-hystrix-ribbon-batch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135" cy="2320925"/>
            <wp:effectExtent l="0" t="0" r="5715" b="3175"/>
            <wp:docPr id="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9"/>
                    <pic:cNvPicPr>
                      <a:picLocks noChangeAspect="1"/>
                    </pic:cNvPicPr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20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7960" cy="1928495"/>
            <wp:effectExtent l="0" t="0" r="8890" b="14605"/>
            <wp:docPr id="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0"/>
                    <pic:cNvPicPr>
                      <a:picLocks noChangeAspect="1"/>
                    </pic:cNvPicPr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9284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7325" cy="2750185"/>
            <wp:effectExtent l="0" t="0" r="9525" b="12065"/>
            <wp:docPr id="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1"/>
                    <pic:cNvPicPr>
                      <a:picLocks noChangeAspect="1"/>
                    </pic:cNvPicPr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7501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hystrix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hystrix-ribbon-batch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artifactId&gt;spring-cloud-starter-hystrix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consumer-hystrix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0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Produc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concurrent.ExecutionExcep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concurrent.Futur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eureka.consumer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eureka.consumer.service.Product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Controll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 = "getproduct", method = 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getproduct() throws InterruptedException, ExecutionException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Future&lt;Product&gt; p1 = this.productService.getProduct(1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Future&lt;Product&gt; p2 = this.productService.getProduct(2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Future&lt;Product&gt; p3 = this.productService.getProduct(3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p1.get().toString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p2.get().toString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p3.get().toString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Array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concurrent.Futur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  <w:t>import com.agan.eureka.consumer.domain.Product;</w:t>
      </w: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  <w:t>import com.netflix.hystrix.contrib.javanica.annotation.HystrixCollapser;</w:t>
      </w: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  <w:t>import com.netflix.hystrix.contrib.javanica.annotation.HystrixCommand;</w:t>
      </w: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  <w:t>import com.netflix.hystrix.contrib.javanica.annotation.HystrixPropert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Servic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 xml:space="preserve">//利用hystrix合并请求  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 xml:space="preserve">    @HystrixCollapser(batchMethod = "batchProduct", scope = com.netflix.hystrix.HystrixCollapser.Scope.GLOBAL,  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 xml:space="preserve">    </w:t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 xml:space="preserve">collapserProperties = {  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 xml:space="preserve">    </w:t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//请求时间间隔在50ms之内的请求会被合并为一个请求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 xml:space="preserve">            @HystrixProperty(name = "timerDelayInMilliseconds", value = "20"),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 xml:space="preserve">            //设置触发批处理执行之前，在批处理中允许的最大请求数。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 xml:space="preserve">            @HystrixProperty(name = "maxRequestsInBatch", value = "200"),  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 xml:space="preserve">    })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public </w:t>
      </w:r>
      <w:r>
        <w:rPr>
          <w:rFonts w:hint="eastAsia" w:ascii="微软雅黑" w:hAnsi="微软雅黑" w:eastAsia="微软雅黑" w:cs="微软雅黑"/>
          <w:b/>
          <w:bCs/>
          <w:sz w:val="40"/>
          <w:szCs w:val="36"/>
          <w:highlight w:val="green"/>
          <w:lang w:val="en-US" w:eastAsia="zh-CN"/>
        </w:rPr>
        <w:t>Future</w:t>
      </w:r>
      <w:r>
        <w:rPr>
          <w:rFonts w:hint="eastAsia"/>
          <w:lang w:val="en-US" w:eastAsia="zh-CN"/>
        </w:rPr>
        <w:t>&lt;Product&gt; getProduct(Integer id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------------"+id+"-------------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ull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HystrixComman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batchProduct(List&lt;Integer&gt; ids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for(Integer id:ids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=new ArrayList&lt;Product&gt;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.add(new Product(1,"漫谈spring cloud与spring boot基础架构（微服务基础篇）"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.add(new Product(2,"漫谈spring cloud分布式服务架构（微服务进阶篇）"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.add(new Product(3,"漫谈spring cloud 与docker架构部署（微服务高级篇）"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.add(new Product(4,"444444444444444444"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对象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domai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onstructor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int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 get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Id(int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Na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Name(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toString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"Product [id=" + id + ", name=" + name + "]"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b/>
          <w:bCs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circuitbreaker.EnableCircuitBreak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CircuitBreaker //开启服务降级 断路器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sum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sum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效果</w:t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3040" cy="3319145"/>
            <wp:effectExtent l="0" t="0" r="3810" b="14605"/>
            <wp:docPr id="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2"/>
                    <pic:cNvPicPr>
                      <a:picLocks noChangeAspect="1"/>
                    </pic:cNvPicPr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3191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sz w:val="28"/>
          <w:szCs w:val="28"/>
          <w:lang w:val="en-US" w:eastAsia="zh-CN"/>
        </w:rPr>
      </w:pPr>
    </w:p>
    <w:p>
      <w:pPr>
        <w:pStyle w:val="3"/>
        <w:rPr>
          <w:rFonts w:hint="eastAsia"/>
          <w:sz w:val="28"/>
          <w:szCs w:val="28"/>
          <w:highlight w:val="green"/>
          <w:lang w:val="en-US" w:eastAsia="zh-CN"/>
        </w:rPr>
      </w:pPr>
      <w:r>
        <w:rPr>
          <w:rFonts w:hint="eastAsia"/>
          <w:sz w:val="28"/>
          <w:szCs w:val="28"/>
          <w:highlight w:val="green"/>
          <w:lang w:val="en-US" w:eastAsia="zh-CN"/>
        </w:rPr>
        <w:t>服务熔断：e-book-consumer-hystrix-ribbon-breaker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2405" cy="3234690"/>
            <wp:effectExtent l="0" t="0" r="4445" b="3810"/>
            <wp:docPr id="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3"/>
                    <pic:cNvPicPr>
                      <a:picLocks noChangeAspect="1"/>
                    </pic:cNvPicPr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2346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1135" cy="1808480"/>
            <wp:effectExtent l="0" t="0" r="5715" b="1270"/>
            <wp:docPr id="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4"/>
                    <pic:cNvPicPr>
                      <a:picLocks noChangeAspect="1"/>
                    </pic:cNvPicPr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808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hystrix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hystrix-ribbon-break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artifactId&gt;spring-cloud-starter-hystrix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consumer-hystrix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0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Produc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  <w:t>import java.util.List;</w:t>
      </w: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  <w:t>import org.springframework.web.bind.annotation.RequestParam;</w:t>
      </w: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  <w:t>import com.agan.eureka.consumer.domain.Product;</w:t>
      </w: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  <w:t>import com.agan.eureka.consumer.service.Product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Controll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 = "list", method = 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@RequestParam("n") Integer n) {</w:t>
      </w:r>
    </w:p>
    <w:p>
      <w:pPr>
        <w:pStyle w:val="36"/>
        <w:jc w:val="left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ab/>
      </w:r>
      <w:r>
        <w:rPr>
          <w:rFonts w:hint="eastAsia" w:ascii="微软雅黑" w:hAnsi="微软雅黑" w:eastAsia="微软雅黑" w:cs="微软雅黑"/>
          <w:lang w:val="en-US" w:eastAsia="zh-CN"/>
        </w:rPr>
        <w:tab/>
      </w:r>
      <w:r>
        <w:rPr>
          <w:rFonts w:hint="eastAsia" w:ascii="微软雅黑" w:hAnsi="微软雅黑" w:eastAsia="微软雅黑" w:cs="微软雅黑"/>
          <w:lang w:val="en-US" w:eastAsia="zh-CN"/>
        </w:rPr>
        <w:t>List&lt;Product&gt; list = this.productService.listProduct(n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Array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loud.client.ServiceInstance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loud.client.loadbalancer.LoadBalancerClient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ore.ParameterizedTypeReference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http.HttpMethod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http.ResponseEntity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stereotype.Service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web.client.RestTemplate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com.agan.eureka.consumer.domain.Product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com.netflix.hystrix.contrib.javanica.annotation.HystrixCommand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com.netflix.hystrix.contrib.javanica.annotation.HystrixProperty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com.netflix.hystrix.contrib.javanica.conf.HystrixPropertiesManag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Servic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private LoadBalancerClient loadBalancerClient;//ribbon 负载均衡客户端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  <w:t>@HystrixCommand(fallbackMethod = "fallback",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  <w:t>commandProperties = {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  <w:t xml:space="preserve">  //默认20个;10s内请求数大于20个时就启动熔断器，当请求符合熔断条件时将触发getFallback()。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highlight w:val="none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2"/>
          <w:szCs w:val="20"/>
          <w:highlight w:val="none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2"/>
          <w:szCs w:val="20"/>
          <w:highlight w:val="none"/>
          <w:lang w:val="en-US" w:eastAsia="zh-CN"/>
        </w:rPr>
        <w:t xml:space="preserve">      </w:t>
      </w:r>
      <w:r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  <w:t>@HystrixProperty(name=HystrixPropertiesManager.CIRCUIT_BREAKER_REQUEST_VOLUME_THRESHOLD, value="10"),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  <w:t xml:space="preserve">      //请求错误率大于50%时就熔断，然后for循环发起请求，当请求符合熔断条件时将触发getFallback()。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highlight w:val="none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2"/>
          <w:szCs w:val="20"/>
          <w:highlight w:val="none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2"/>
          <w:szCs w:val="20"/>
          <w:highlight w:val="none"/>
          <w:lang w:val="en-US" w:eastAsia="zh-CN"/>
        </w:rPr>
        <w:t xml:space="preserve">      </w:t>
      </w:r>
      <w:r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  <w:t>@HystrixProperty(name=HystrixPropertiesManager.CIRCUIT_BREAKER_ERROR_THRESHOLD_PERCENTAGE, value="50"),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  <w:t xml:space="preserve">      //默认5秒;熔断多少秒后去尝试请求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highlight w:val="none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2"/>
          <w:szCs w:val="20"/>
          <w:highlight w:val="none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2"/>
          <w:szCs w:val="20"/>
          <w:highlight w:val="none"/>
          <w:lang w:val="en-US" w:eastAsia="zh-CN"/>
        </w:rPr>
        <w:t xml:space="preserve">      </w:t>
      </w:r>
      <w:r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  <w:t>@HystrixProperty(name=HystrixPropertiesManager.CIRCUIT_BREAKER_SLEEP_WINDOW_IN_MILLISECONDS, value="5000"),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2"/>
          <w:szCs w:val="20"/>
          <w:highlight w:val="yellow"/>
          <w:lang w:val="en-US" w:eastAsia="zh-CN"/>
        </w:rPr>
        <w:t xml:space="preserve">    }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int n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n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f(n==1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highlight w:val="green"/>
          <w:lang w:val="en-US" w:eastAsia="zh-CN"/>
        </w:rPr>
        <w:t>throw new RuntimeException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rviceInstance si=loadBalancerClient.choose("e-book-product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ingBuffer sb=new StringBuffer("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http://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si.getHost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: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si.getPort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/product/list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sb.toString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tTemplate rt=new RestTemplate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arameterizedTypeReference&lt;List&lt;Product&gt;&gt; typeRef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=new ParameterizedTypeReference&lt;List&lt;Product&gt;&gt;(){}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ponseEntity&lt;List&lt;Product&gt;&gt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p=rt.exchange(sb.toString(), HttpMethod.GET, null, typeRef)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;</w:t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plist=resp.getBody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p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public List&lt;Product&gt; fallback(int n)</w:t>
      </w:r>
      <w:r>
        <w:rPr>
          <w:rFonts w:hint="eastAsia"/>
          <w:lang w:val="en-US" w:eastAsia="zh-CN"/>
        </w:rPr>
        <w:t>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=new ArrayList&lt;Product&gt;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.add(new Product(-1,"fallback"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对象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domai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onstructor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int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 get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Id(int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Na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Name(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  <w:t>import org.springframework.boot.SpringApplication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loud.client.circuitbreaker.EnableCircuitBreaker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CircuitBreaker //开启服务降级 断路器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sum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sum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拟错误率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2078990"/>
            <wp:effectExtent l="0" t="0" r="7620" b="16510"/>
            <wp:docPr id="10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5"/>
                    <pic:cNvPicPr>
                      <a:picLocks noChangeAspect="1"/>
                    </pic:cNvPicPr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78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一直刷新页面，也不会打印1，说明5秒内不再重试，每5秒一次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2590165"/>
            <wp:effectExtent l="0" t="0" r="3175" b="635"/>
            <wp:docPr id="1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6"/>
                    <pic:cNvPicPr>
                      <a:picLocks noChangeAspect="1"/>
                    </pic:cNvPicPr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590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sz w:val="28"/>
          <w:szCs w:val="28"/>
          <w:lang w:val="en-US" w:eastAsia="zh-CN"/>
        </w:rPr>
      </w:pPr>
    </w:p>
    <w:p>
      <w:pPr>
        <w:pStyle w:val="3"/>
        <w:jc w:val="left"/>
        <w:rPr>
          <w:rFonts w:hint="eastAsia" w:ascii="微软雅黑" w:hAnsi="微软雅黑" w:eastAsia="微软雅黑" w:cs="微软雅黑"/>
          <w:sz w:val="24"/>
          <w:szCs w:val="24"/>
          <w:highlight w:val="green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highlight w:val="green"/>
          <w:lang w:val="en-US" w:eastAsia="zh-CN"/>
        </w:rPr>
        <w:t>线程池隔离：e-book-consumer-hystrix-ribbon-threadpool</w:t>
      </w: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 w:ascii="微软雅黑" w:hAnsi="微软雅黑" w:cs="微软雅黑"/>
          <w:sz w:val="24"/>
          <w:szCs w:val="24"/>
          <w:highlight w:val="cyan"/>
          <w:lang w:val="en-US" w:eastAsia="zh-CN"/>
        </w:rPr>
        <w:t>不使用线程池隔离会互相影响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3675" cy="2434590"/>
            <wp:effectExtent l="0" t="0" r="3175" b="3810"/>
            <wp:docPr id="1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7"/>
                    <pic:cNvPicPr>
                      <a:picLocks noChangeAspect="1"/>
                    </pic:cNvPicPr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4345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7325" cy="2613660"/>
            <wp:effectExtent l="0" t="0" r="9525" b="15240"/>
            <wp:docPr id="1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8"/>
                    <pic:cNvPicPr>
                      <a:picLocks noChangeAspect="1"/>
                    </pic:cNvPicPr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6136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 w:eastAsia="微软雅黑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使用线程池隔离，互不影响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135" cy="2202815"/>
            <wp:effectExtent l="0" t="0" r="5715" b="6985"/>
            <wp:docPr id="1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9"/>
                    <pic:cNvPicPr>
                      <a:picLocks noChangeAspect="1"/>
                    </pic:cNvPicPr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202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4310" cy="2201545"/>
            <wp:effectExtent l="0" t="0" r="2540" b="8255"/>
            <wp:docPr id="15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20"/>
                    <pic:cNvPicPr>
                      <a:picLocks noChangeAspect="1"/>
                    </pic:cNvPicPr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1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1770" cy="3363595"/>
            <wp:effectExtent l="0" t="0" r="5080" b="8255"/>
            <wp:docPr id="16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21"/>
                    <pic:cNvPicPr>
                      <a:picLocks noChangeAspect="1"/>
                    </pic:cNvPicPr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363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hystrix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hystrix-ribbon-threadpool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artifactId&gt;spring-cloud-starter-</w:t>
      </w:r>
      <w:r>
        <w:rPr>
          <w:rFonts w:hint="eastAsia"/>
          <w:highlight w:val="yellow"/>
          <w:lang w:val="en-US" w:eastAsia="zh-CN"/>
        </w:rPr>
        <w:t>hystrix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artifactId&gt;spring-boot-starter-</w:t>
      </w:r>
      <w:r>
        <w:rPr>
          <w:rFonts w:hint="eastAsia"/>
          <w:highlight w:val="yellow"/>
          <w:lang w:val="en-US" w:eastAsia="zh-CN"/>
        </w:rPr>
        <w:t>actuator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artifactId&gt;spring-cloud-starter-</w:t>
      </w:r>
      <w:r>
        <w:rPr>
          <w:rFonts w:hint="eastAsia"/>
          <w:highlight w:val="yellow"/>
          <w:lang w:val="en-US" w:eastAsia="zh-CN"/>
        </w:rPr>
        <w:t>hystrix-dashboard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consumer-hystrix-ribbon-threadpoo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0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控制层ProductController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com.agan.eureka.consumer.domain.Product;</w:t>
      </w: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com.agan.eureka.consumer.service.Product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Controll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 = "list", method = 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 = this.productService.list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Array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loud.client.ServiceInstance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loud.client.loadbalancer.LoadBalancerClient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ore.ParameterizedTypeReference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http.HttpMethod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http.ResponseEntity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stereotype.Service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web.client.RestTemplate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com.agan.eureka.consumer.domain.Product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com.netflix.hystrix.contrib.javanica.annotation.HystrixCommand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com.netflix.hystrix.contrib.javanica.annotation.HystrixProperty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com.netflix.hystrix.contrib.javanica.conf.HystrixPropertiesManag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Servic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LoadBalancerClient loadBalancerClient;</w:t>
      </w:r>
    </w:p>
    <w:p>
      <w:pPr>
        <w:pStyle w:val="36"/>
        <w:ind w:firstLine="50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ribbon 负载均衡客户端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HystrixCommand(groupKey="e-book-product", commandKey = "listProduct",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 xml:space="preserve">    threadPoolKey="e-book-product", 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 xml:space="preserve">    </w:t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threadPoolProperties = {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 xml:space="preserve">            @HystrixProperty(name = "coreSize", value = "30"),//线程池大小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 xml:space="preserve">            @HystrixProperty(name = "maxQueueSize", value = "100"),//最大队列长度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 xml:space="preserve">            @HystrixProperty(name = "keepAliveTimeMinutes", value = "2"),//线程存活时间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 xml:space="preserve">            @HystrixProperty(name = "queueSizeRejectionThreshold", value = "15")//拒绝请求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 xml:space="preserve">    },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 xml:space="preserve">    fallbackMethod = "fallback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rviceInstance si=loadBalancerClient.choose("e-book-product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ingBuffer sb=new StringBuffer("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http://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si.getHost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: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si.getPort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/product/list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sb.toString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tTemplate rt=new RestTemplate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arameterizedTypeReference&lt;List&lt;Product&gt;&gt; typeRef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=new ParameterizedTypeReference&lt;List&lt;Product&gt;&gt;(){}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ponseEntity&lt;List&lt;Product&gt;&gt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p=rt.exchange(sb.toString(), HttpMethod.GET, null, typeRef)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;</w:t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plist=resp.getBody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p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>public List&lt;Product&gt; fallback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=new ArrayList&lt;Product&gt;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.add(new Product(-1,"fallback"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对象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domai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onstructor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int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 get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Id(int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Na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Name(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</w:pPr>
      <w:r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  <w:t>import org.springframework.boot.SpringApplication;</w:t>
      </w:r>
    </w:p>
    <w:p>
      <w:pPr>
        <w:pStyle w:val="36"/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</w:pPr>
      <w:r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</w:pPr>
      <w:r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  <w:t>import org.springframework.cloud.client.circuitbreaker.EnableCircuitBreaker;</w:t>
      </w:r>
    </w:p>
    <w:p>
      <w:pPr>
        <w:pStyle w:val="36"/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</w:pPr>
      <w:r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</w:pPr>
      <w:r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  <w:t>import org.springframework.cloud.netflix.hystrix.EnableHystrix;</w:t>
      </w:r>
    </w:p>
    <w:p>
      <w:pPr>
        <w:pStyle w:val="36"/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</w:pPr>
      <w:r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  <w:t>import org.springframework.cloud.netflix.hystrix.dashboard.EnableHystrixDashboar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CircuitBreaker //开启服务降级 断路器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Hystrix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HystrixDashboar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sum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sum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sz w:val="32"/>
          <w:szCs w:val="32"/>
          <w:lang w:val="en-US" w:eastAsia="zh-CN"/>
        </w:rPr>
      </w:pPr>
    </w:p>
    <w:p>
      <w:pPr>
        <w:pStyle w:val="3"/>
        <w:jc w:val="left"/>
        <w:rPr>
          <w:rFonts w:hint="eastAsia" w:ascii="微软雅黑" w:hAnsi="微软雅黑" w:eastAsia="微软雅黑" w:cs="微软雅黑"/>
          <w:sz w:val="24"/>
          <w:szCs w:val="24"/>
          <w:highlight w:val="green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highlight w:val="green"/>
          <w:lang w:val="en-US" w:eastAsia="zh-CN"/>
        </w:rPr>
        <w:t>信号量隔离：e-book-consumer-hystrix-ribbon-semaphore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6690" cy="1949450"/>
            <wp:effectExtent l="0" t="0" r="10160" b="12700"/>
            <wp:docPr id="17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22"/>
                    <pic:cNvPicPr>
                      <a:picLocks noChangeAspect="1"/>
                    </pic:cNvPicPr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949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0500" cy="1399540"/>
            <wp:effectExtent l="0" t="0" r="6350" b="10160"/>
            <wp:docPr id="1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23"/>
                    <pic:cNvPicPr>
                      <a:picLocks noChangeAspect="1"/>
                    </pic:cNvPicPr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3995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hystrix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hystrix-ribbon-semaphore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artifactId&gt;spring-cloud-starter-hystrix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consumer-hystrix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0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Produc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eureka.consumer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eureka.consumer.service.Product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Controll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 = "list", method = 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 = this.productService.list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Array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loud.client.ServiceInstance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loud.client.loadbalancer.LoadBalancerClient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ore.ParameterizedTypeReference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http.HttpMethod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http.ResponseEntity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stereotype.Service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web.client.RestTemplate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com.agan.eureka.consumer.domain.Product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com.netflix.hystrix.contrib.javanica.annotation.HystrixCommand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com.netflix.hystrix.contrib.javanica.annotation.HystrixProperty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com.netflix.hystrix.contrib.javanica.conf.HystrixPropertiesManag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Service {</w:t>
      </w:r>
    </w:p>
    <w:p>
      <w:pPr>
        <w:pStyle w:val="36"/>
        <w:ind w:firstLine="50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         //ribbon 负载均衡客户端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LoadBalancerClient loadBalancer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HystrixCommand(fallbackMethod = "fallback",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commandProperties = {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 xml:space="preserve">      @HystrixProperty(name=HystrixPropertiesManager.EXECUTION_ISOLATION_STRATEGY, value="SEMAPHORE"),// 信号量 隔离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 xml:space="preserve">      @HystrixProperty(name=HystrixPropertiesManager.EXECUTION_ISOLATION_SEMAPHORE_MAX_CONCURRENT_REQUESTS, value="100")//信号量最大并发度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 xml:space="preserve">    }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rviceInstance si=loadBalancerClient.choose("e-book-product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ingBuffer sb=new StringBuffer("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http://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si.getHost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: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si.getPort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/product/list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sb.toString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tTemplate rt=new RestTemplate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arameterizedTypeReference&lt;List&lt;Product&gt;&gt; typeRef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=new ParameterizedTypeReference&lt;List&lt;Product&gt;&gt;(){}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ponseEntity&lt;List&lt;Product&gt;&gt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p=rt.exchange(sb.toString(), HttpMethod.GET, null, typeRef)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;</w:t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plist=resp.getBody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p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>public List&lt;Product&gt; fallback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=new ArrayList&lt;Product&gt;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.add(new Product(-1,"fallback"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对象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domai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onstructor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int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 get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Id(int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Na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Name(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boot.SpringApplication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loud.client.circuitbreaker.EnableCircuitBreaker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CircuitBreaker //开启服务降级 断路器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sum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sum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jc w:val="left"/>
        <w:rPr>
          <w:rFonts w:hint="eastAsia" w:ascii="微软雅黑" w:hAnsi="微软雅黑" w:eastAsia="微软雅黑" w:cs="微软雅黑"/>
          <w:sz w:val="24"/>
          <w:szCs w:val="24"/>
          <w:highlight w:val="green"/>
          <w:lang w:val="en-US" w:eastAsia="zh-CN"/>
        </w:rPr>
      </w:pPr>
      <w:r>
        <w:rPr>
          <w:rFonts w:hint="eastAsia" w:ascii="微软雅黑" w:hAnsi="微软雅黑" w:cs="微软雅黑"/>
          <w:sz w:val="24"/>
          <w:szCs w:val="24"/>
          <w:highlight w:val="green"/>
          <w:lang w:val="en-US" w:eastAsia="zh-CN"/>
        </w:rPr>
        <w:t>线程池隔离和信号量隔离区别，使用场景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7325" cy="2085975"/>
            <wp:effectExtent l="0" t="0" r="9525" b="9525"/>
            <wp:docPr id="1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4"/>
                    <pic:cNvPicPr>
                      <a:picLocks noChangeAspect="1"/>
                    </pic:cNvPicPr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1819910"/>
            <wp:effectExtent l="0" t="0" r="7620" b="8890"/>
            <wp:docPr id="2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5"/>
                    <pic:cNvPicPr>
                      <a:picLocks noChangeAspect="1"/>
                    </pic:cNvPicPr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819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微软雅黑" w:hAnsi="微软雅黑" w:cs="微软雅黑"/>
          <w:sz w:val="24"/>
          <w:szCs w:val="24"/>
          <w:highlight w:val="green"/>
          <w:lang w:val="en-US" w:eastAsia="zh-CN"/>
        </w:rPr>
      </w:pPr>
    </w:p>
    <w:p>
      <w:pPr>
        <w:rPr>
          <w:rFonts w:hint="eastAsia" w:ascii="微软雅黑" w:hAnsi="微软雅黑" w:cs="微软雅黑"/>
          <w:sz w:val="24"/>
          <w:szCs w:val="24"/>
          <w:highlight w:val="green"/>
          <w:lang w:val="en-US" w:eastAsia="zh-CN"/>
        </w:rPr>
      </w:pPr>
    </w:p>
    <w:p>
      <w:pPr>
        <w:ind w:left="0" w:leftChars="0" w:firstLine="0" w:firstLineChars="0"/>
        <w:rPr>
          <w:rFonts w:hint="eastAsia" w:ascii="微软雅黑" w:hAnsi="微软雅黑" w:cs="微软雅黑"/>
          <w:sz w:val="24"/>
          <w:szCs w:val="24"/>
          <w:highlight w:val="green"/>
          <w:lang w:val="en-US" w:eastAsia="zh-CN"/>
        </w:rPr>
      </w:pPr>
    </w:p>
    <w:p>
      <w:pPr>
        <w:ind w:left="0" w:leftChars="0" w:firstLine="0" w:firstLineChars="0"/>
        <w:rPr>
          <w:rFonts w:hint="eastAsia" w:ascii="微软雅黑" w:hAnsi="微软雅黑" w:cs="微软雅黑"/>
          <w:sz w:val="24"/>
          <w:szCs w:val="24"/>
          <w:highlight w:val="green"/>
          <w:lang w:val="en-US" w:eastAsia="zh-CN"/>
        </w:rPr>
      </w:pPr>
    </w:p>
    <w:p>
      <w:pPr>
        <w:rPr>
          <w:rFonts w:hint="eastAsia" w:ascii="微软雅黑" w:hAnsi="微软雅黑" w:cs="微软雅黑"/>
          <w:sz w:val="24"/>
          <w:szCs w:val="24"/>
          <w:highlight w:val="green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 w:ascii="微软雅黑" w:hAnsi="微软雅黑" w:cs="微软雅黑"/>
          <w:sz w:val="24"/>
          <w:szCs w:val="24"/>
          <w:highlight w:val="green"/>
          <w:lang w:val="en-US" w:eastAsia="zh-CN"/>
        </w:rPr>
      </w:pPr>
    </w:p>
    <w:p>
      <w:pPr>
        <w:ind w:left="0" w:leftChars="0" w:firstLine="0" w:firstLineChars="0"/>
        <w:rPr>
          <w:rFonts w:hint="eastAsia" w:ascii="微软雅黑" w:hAnsi="微软雅黑" w:cs="微软雅黑"/>
          <w:sz w:val="24"/>
          <w:szCs w:val="24"/>
          <w:highlight w:val="green"/>
          <w:lang w:val="en-US" w:eastAsia="zh-CN"/>
        </w:rPr>
      </w:pPr>
    </w:p>
    <w:p>
      <w:pPr>
        <w:pStyle w:val="3"/>
        <w:jc w:val="left"/>
        <w:rPr>
          <w:rFonts w:hint="eastAsia" w:ascii="微软雅黑" w:hAnsi="微软雅黑" w:eastAsia="微软雅黑" w:cs="微软雅黑"/>
          <w:sz w:val="24"/>
          <w:szCs w:val="24"/>
          <w:highlight w:val="green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highlight w:val="green"/>
          <w:lang w:val="en-US" w:eastAsia="zh-CN"/>
        </w:rPr>
        <w:t>Feign服务降级：e-book-consumer-hystrix-feign-fallback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feig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hystrix-feign-fallback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${project.parent.groupId}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</w:t>
      </w:r>
      <w:r>
        <w:rPr>
          <w:rFonts w:hint="eastAsia"/>
          <w:highlight w:val="yellow"/>
          <w:lang w:val="en-US" w:eastAsia="zh-CN"/>
        </w:rPr>
        <w:t>e-book-product-api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${project.parent.version}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yellow"/>
          <w:lang w:val="en-US" w:eastAsia="zh-CN"/>
        </w:rPr>
        <w:t>feign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artifactId&gt;spring-cloud-starter-</w:t>
      </w:r>
      <w:r>
        <w:rPr>
          <w:rFonts w:hint="eastAsia"/>
          <w:highlight w:val="yellow"/>
          <w:lang w:val="en-US" w:eastAsia="zh-CN"/>
        </w:rPr>
        <w:t>hystrix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artifactId&gt;spring-boot-starter-actuato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artifactId&gt;spring-cloud-starter-hystrix-dashboard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pStyle w:val="36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consumer-hystrix-feign-fallback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9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Feign默认是不开启Hystrix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feign.hystrix.enabled=true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Produc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com.agan.book.consumer.service.ProductService;</w:t>
      </w: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Controll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lis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=this.productService.list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cloud.netflix.feign.FeignClient;</w:t>
      </w: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com.agan.book.consumer.hystrix.ProductServiceFallback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facade.ProductFacad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FeignClient(name="e-book-product",fallback=ProductServiceFallback.class)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public interface ProductServic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product/lis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ystrix：ProductServiceFallback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hystrix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Array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Compon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consumer.service.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Compon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public class </w:t>
      </w:r>
      <w:r>
        <w:rPr>
          <w:rFonts w:hint="eastAsia"/>
          <w:highlight w:val="yellow"/>
          <w:lang w:val="en-US" w:eastAsia="zh-CN"/>
        </w:rPr>
        <w:t>ProductServiceFallback implements ProductService</w:t>
      </w:r>
      <w:r>
        <w:rPr>
          <w:rFonts w:hint="eastAsia"/>
          <w:lang w:val="en-US" w:eastAsia="zh-CN"/>
        </w:rPr>
        <w:t>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 list=new ArrayList&lt;Product&gt;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.add(new Product(-1,"fallback"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loud.client.discovery.EnableDiscoveryClient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loud.netflix.feign.EnableFeignClient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FeignClients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Discovery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sum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sum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效果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1302385"/>
            <wp:effectExtent l="0" t="0" r="4445" b="12065"/>
            <wp:docPr id="2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6"/>
                    <pic:cNvPicPr>
                      <a:picLocks noChangeAspect="1"/>
                    </pic:cNvPicPr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302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 w:ascii="微软雅黑" w:hAnsi="微软雅黑" w:eastAsia="微软雅黑" w:cs="微软雅黑"/>
          <w:sz w:val="28"/>
          <w:szCs w:val="24"/>
          <w:highlight w:val="yellow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4"/>
          <w:highlight w:val="yellow"/>
          <w:lang w:val="en-US" w:eastAsia="zh-CN"/>
        </w:rPr>
        <w:t>服务降级本身就是在消费者客户端配置的，所以本案例业务层没有继承facade包下生产者的api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jc w:val="left"/>
        <w:rPr>
          <w:rFonts w:hint="eastAsia" w:ascii="微软雅黑" w:hAnsi="微软雅黑" w:eastAsia="微软雅黑" w:cs="微软雅黑"/>
          <w:sz w:val="24"/>
          <w:szCs w:val="24"/>
          <w:highlight w:val="green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highlight w:val="green"/>
          <w:lang w:val="en-US" w:eastAsia="zh-CN"/>
        </w:rPr>
        <w:t>Feign</w:t>
      </w:r>
      <w:r>
        <w:rPr>
          <w:rFonts w:hint="eastAsia" w:ascii="微软雅黑" w:hAnsi="微软雅黑" w:cs="微软雅黑"/>
          <w:sz w:val="24"/>
          <w:szCs w:val="24"/>
          <w:highlight w:val="green"/>
          <w:lang w:val="en-US" w:eastAsia="zh-CN"/>
        </w:rPr>
        <w:t>降级后</w:t>
      </w:r>
      <w:r>
        <w:rPr>
          <w:rFonts w:hint="eastAsia" w:ascii="微软雅黑" w:hAnsi="微软雅黑" w:eastAsia="微软雅黑" w:cs="微软雅黑"/>
          <w:sz w:val="24"/>
          <w:szCs w:val="24"/>
          <w:highlight w:val="green"/>
          <w:lang w:val="en-US" w:eastAsia="zh-CN"/>
        </w:rPr>
        <w:t>异常记录：e-book-consumer-hystrix-feign-factory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feig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hystrix-feign-factory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${project.parent.groupId}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product-api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${project.parent.version}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feig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consum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9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#Feign默认是不开启Hystrix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feign.hystrix.enabled=true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Produc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consumer.service.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Controll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lis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=this.productService.list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FeignClient;</w:t>
      </w: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1"/>
          <w:lang w:val="en-US" w:eastAsia="zh-CN"/>
        </w:rPr>
        <w:t>import com.agan.book.consumer.hystrix.ProductServiceFallbackFactor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facade.ProductFacad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FeignClient(name="e-book-product",fallbackFactory=ProductServiceFallbackFactory.class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ProductServic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product/lis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ystrix:ProductServiceFallbackFactor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hystrix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Array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lf4j.Logg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lf4j.LoggerFactor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Compon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consumer.service.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import feign.hystrix.FallbackFactory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Compon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public class </w:t>
      </w:r>
      <w:r>
        <w:rPr>
          <w:rFonts w:hint="eastAsia"/>
          <w:highlight w:val="yellow"/>
          <w:lang w:val="en-US" w:eastAsia="zh-CN"/>
        </w:rPr>
        <w:t>ProductServiceFallbackFactory implements FallbackFactory&lt;ProductService&gt;</w:t>
      </w:r>
      <w:r>
        <w:rPr>
          <w:rFonts w:hint="eastAsia"/>
          <w:lang w:val="en-US" w:eastAsia="zh-CN"/>
        </w:rPr>
        <w:t>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Logger logger=LoggerFactory.getLogger(ProductServiceFallbackFactory.clas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Service create(final Throwable arg0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ew ProductService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ogger.warn("fallback exception:",arg0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 list=new ArrayList&lt;Product&gt;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.add(new Product(-1,"fallback"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loud.client.discovery.EnableDiscoveryClient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loud.netflix.feign.EnableFeignClient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FeignClients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Discovery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sum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sum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jc w:val="left"/>
        <w:rPr>
          <w:rFonts w:hint="eastAsia" w:ascii="微软雅黑" w:hAnsi="微软雅黑" w:eastAsia="微软雅黑" w:cs="微软雅黑"/>
          <w:sz w:val="22"/>
          <w:szCs w:val="22"/>
          <w:highlight w:val="green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2"/>
          <w:highlight w:val="green"/>
          <w:lang w:val="en-US" w:eastAsia="zh-CN"/>
        </w:rPr>
        <w:t>可视化数据监控dashboard:e-book-consumer-hystrix-dashboard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hystrix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artifactId&gt;e-book-consumer-hystrix-dashboard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artifactId&gt;spring-cloud-starter-hystrix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artifactId&gt;spring-boot-starter-</w:t>
      </w:r>
      <w:r>
        <w:rPr>
          <w:rFonts w:hint="eastAsia"/>
          <w:highlight w:val="yellow"/>
          <w:lang w:val="en-US" w:eastAsia="zh-CN"/>
        </w:rPr>
        <w:t>actuator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artifactId&gt;spring-cloud-starter-</w:t>
      </w:r>
      <w:r>
        <w:rPr>
          <w:rFonts w:hint="eastAsia"/>
          <w:highlight w:val="yellow"/>
          <w:lang w:val="en-US" w:eastAsia="zh-CN"/>
        </w:rPr>
        <w:t>hystrix-dashboard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hystrix-dashboar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1001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hystrix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loud.client.circuitbreaker.EnableCircuitBreaker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loud.netflix.hystrix.EnableHystrix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loud.netflix.hystrix.dashboard.EnableHystrixDashboar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CircuitBreaker //开启服务降级 断路器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Hystrix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HystrixDashboar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HystrixDashboard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HystrixDashboard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，启动8.6——ribbon-thhredpool</w:t>
      </w:r>
    </w:p>
    <w:p>
      <w:r>
        <w:drawing>
          <wp:inline distT="0" distB="0" distL="114300" distR="114300">
            <wp:extent cx="2390775" cy="704850"/>
            <wp:effectExtent l="0" t="0" r="9525" b="0"/>
            <wp:docPr id="2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7"/>
                    <pic:cNvPicPr>
                      <a:picLocks noChangeAspect="1"/>
                    </pic:cNvPicPr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2390775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010150" cy="1743075"/>
            <wp:effectExtent l="0" t="0" r="0" b="9525"/>
            <wp:docPr id="23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8"/>
                    <pic:cNvPicPr>
                      <a:picLocks noChangeAspect="1"/>
                    </pic:cNvPicPr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174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启动本项目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2405" cy="3507740"/>
            <wp:effectExtent l="0" t="0" r="4445" b="16510"/>
            <wp:docPr id="2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0"/>
                    <pic:cNvPicPr>
                      <a:picLocks noChangeAspect="1"/>
                    </pic:cNvPicPr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5077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 w:eastAsia="微软雅黑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不断刷新页面可看到变化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770" cy="2480310"/>
            <wp:effectExtent l="0" t="0" r="5080" b="15240"/>
            <wp:docPr id="26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31"/>
                    <pic:cNvPicPr>
                      <a:picLocks noChangeAspect="1"/>
                    </pic:cNvPicPr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480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解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4150" cy="2503170"/>
            <wp:effectExtent l="0" t="0" r="12700" b="11430"/>
            <wp:docPr id="27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32"/>
                    <pic:cNvPicPr>
                      <a:picLocks noChangeAspect="1"/>
                    </pic:cNvPicPr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5031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jc w:val="left"/>
        <w:rPr>
          <w:rFonts w:hint="eastAsia" w:ascii="微软雅黑" w:hAnsi="微软雅黑" w:eastAsia="微软雅黑" w:cs="微软雅黑"/>
          <w:sz w:val="28"/>
          <w:szCs w:val="28"/>
          <w:highlight w:val="green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  <w:highlight w:val="green"/>
          <w:lang w:val="en-US" w:eastAsia="zh-CN"/>
        </w:rPr>
        <w:t>集群监控数据：e-book-consumer-hystrix-turbine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7325" cy="3561080"/>
            <wp:effectExtent l="0" t="0" r="9525" b="1270"/>
            <wp:docPr id="28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33"/>
                    <pic:cNvPicPr>
                      <a:picLocks noChangeAspect="1"/>
                    </pic:cNvPicPr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561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hystrix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hystrix-turbine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artifactId&gt;spring-cloud-starter-</w:t>
      </w:r>
      <w:r>
        <w:rPr>
          <w:rFonts w:hint="eastAsia"/>
          <w:highlight w:val="yellow"/>
          <w:lang w:val="en-US" w:eastAsia="zh-CN"/>
        </w:rPr>
        <w:t>hystrix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artifactId&gt;spring-boot-starter-</w:t>
      </w:r>
      <w:r>
        <w:rPr>
          <w:rFonts w:hint="eastAsia"/>
          <w:highlight w:val="yellow"/>
          <w:lang w:val="en-US" w:eastAsia="zh-CN"/>
        </w:rPr>
        <w:t>actuator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artifactId&gt;spring-cloud-starter-</w:t>
      </w:r>
      <w:r>
        <w:rPr>
          <w:rFonts w:hint="eastAsia"/>
          <w:highlight w:val="yellow"/>
          <w:lang w:val="en-US" w:eastAsia="zh-CN"/>
        </w:rPr>
        <w:t>hystrix-dashboard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  &lt;artifactId&gt;spring-cloud-starter-</w:t>
      </w:r>
      <w:r>
        <w:rPr>
          <w:rFonts w:hint="eastAsia"/>
          <w:highlight w:val="yellow"/>
          <w:lang w:val="en-US" w:eastAsia="zh-CN"/>
        </w:rPr>
        <w:t>turbine</w:t>
      </w:r>
      <w:r>
        <w:rPr>
          <w:rFonts w:hint="eastAsia"/>
          <w:highlight w:val="none"/>
          <w:lang w:val="en-US" w:eastAsia="zh-CN"/>
        </w:rPr>
        <w:t>&lt;</w:t>
      </w:r>
      <w:r>
        <w:rPr>
          <w:rFonts w:hint="eastAsia"/>
          <w:lang w:val="en-US" w:eastAsia="zh-CN"/>
        </w:rPr>
        <w:t>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  &lt;artifactId&gt;spring-cloud-</w:t>
      </w:r>
      <w:r>
        <w:rPr>
          <w:rFonts w:hint="eastAsia"/>
          <w:highlight w:val="yellow"/>
          <w:lang w:val="en-US" w:eastAsia="zh-CN"/>
        </w:rPr>
        <w:t>netflix-turbine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hystrix-dashboar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1002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---------------------------------------turbine--------------------------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配置Eureka中的serviceId列表，表明监控哪些服务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turbine.appConfig=</w:t>
      </w:r>
    </w:p>
    <w:p>
      <w:pPr>
        <w:pStyle w:val="36"/>
        <w:ind w:firstLine="2500" w:firstLineChars="100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e-book-consumer-hystrix-ribbon-threadpool,</w:t>
      </w:r>
    </w:p>
    <w:p>
      <w:pPr>
        <w:pStyle w:val="36"/>
        <w:ind w:firstLine="2500" w:firstLineChars="100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e-book-consumer-hystrix-feign-fallback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#指定聚合哪些集群，多个使用","分割，默认为default。可使用http://.../turbine.stream?cluster={clusterConfig之一}访问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turbine.aggregator.clusterConfig= default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# 1. clusterNameExpression指定集群名称，默认表达式appName；此时：turbine.aggregator.clusterConfig需要配置想要监控的应用名称；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# 2. 当clusterNameExpression: default时，turbine.aggregator.clusterConfig可以不写，因为默认就是default；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# 3. 当clusterNameExpression: metadata['cluster']时，假设想要监控的应用配置了eureka.instance.metadata-map.cluster: ABC，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#          则需要配置，同时turbine.aggregator.clusterConfig: ABC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turbine.clusterNameExpression="default"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hystrix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</w:pPr>
      <w:r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</w:pPr>
      <w:r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  <w:t>import org.springframework.cloud.client.circuitbreaker.EnableCircuitBreaker;</w:t>
      </w:r>
    </w:p>
    <w:p>
      <w:pPr>
        <w:pStyle w:val="36"/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</w:pPr>
      <w:r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</w:pPr>
      <w:r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  <w:t>import org.springframework.cloud.netflix.hystrix.EnableHystrix;</w:t>
      </w:r>
    </w:p>
    <w:p>
      <w:pPr>
        <w:pStyle w:val="36"/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</w:pPr>
      <w:r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  <w:t>import org.springframework.cloud.netflix.hystrix.dashboard.EnableHystrixDashboard;</w:t>
      </w:r>
    </w:p>
    <w:p>
      <w:pPr>
        <w:pStyle w:val="36"/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</w:pPr>
      <w:r>
        <w:rPr>
          <w:rFonts w:hint="eastAsia" w:ascii="微软雅黑" w:hAnsi="微软雅黑" w:eastAsia="微软雅黑" w:cs="微软雅黑"/>
          <w:sz w:val="20"/>
          <w:szCs w:val="16"/>
          <w:lang w:val="en-US" w:eastAsia="zh-CN"/>
        </w:rPr>
        <w:t>import org.springframework.cloud.netflix.turbine.EnableTurbin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Turbin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HystrixTurbine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HystrixTurbine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7.2生产者，8.12——turbine，8.11-dashboard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8.9——feign-fallback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2405" cy="2132965"/>
            <wp:effectExtent l="0" t="0" r="4445" b="635"/>
            <wp:docPr id="29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34"/>
                    <pic:cNvPicPr>
                      <a:picLocks noChangeAspect="1"/>
                    </pic:cNvPicPr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132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4705350" cy="2105025"/>
            <wp:effectExtent l="0" t="0" r="0" b="9525"/>
            <wp:docPr id="30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5"/>
                    <pic:cNvPicPr>
                      <a:picLocks noChangeAspect="1"/>
                    </pic:cNvPicPr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2105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 w:eastAsia="微软雅黑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测试效果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2324100" cy="685800"/>
            <wp:effectExtent l="0" t="0" r="0" b="0"/>
            <wp:docPr id="3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7"/>
                    <pic:cNvPicPr>
                      <a:picLocks noChangeAspect="1"/>
                    </pic:cNvPicPr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2324100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1689100"/>
            <wp:effectExtent l="0" t="0" r="3810" b="6350"/>
            <wp:docPr id="33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8"/>
                    <pic:cNvPicPr>
                      <a:picLocks noChangeAspect="1"/>
                    </pic:cNvPicPr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689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8.6——ribbon-threadpool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2514600" cy="809625"/>
            <wp:effectExtent l="0" t="0" r="0" b="9525"/>
            <wp:docPr id="31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6"/>
                    <pic:cNvPicPr>
                      <a:picLocks noChangeAspect="1"/>
                    </pic:cNvPicPr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809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9865" cy="1378585"/>
            <wp:effectExtent l="0" t="0" r="6985" b="12065"/>
            <wp:docPr id="34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9"/>
                    <pic:cNvPicPr>
                      <a:picLocks noChangeAspect="1"/>
                    </pic:cNvPicPr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378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9230" cy="1554480"/>
            <wp:effectExtent l="0" t="0" r="7620" b="7620"/>
            <wp:docPr id="35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40"/>
                    <pic:cNvPicPr>
                      <a:picLocks noChangeAspect="1"/>
                    </pic:cNvPicPr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554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1135" cy="4496435"/>
            <wp:effectExtent l="0" t="0" r="5715" b="18415"/>
            <wp:docPr id="36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41"/>
                    <pic:cNvPicPr>
                      <a:picLocks noChangeAspect="1"/>
                    </pic:cNvPicPr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496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0500" cy="2606675"/>
            <wp:effectExtent l="0" t="0" r="6350" b="3175"/>
            <wp:docPr id="38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43"/>
                    <pic:cNvPicPr>
                      <a:picLocks noChangeAspect="1"/>
                    </pic:cNvPicPr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06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inux另外启动8.6——ribbon-threadpool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2800350" cy="981075"/>
            <wp:effectExtent l="0" t="0" r="0" b="9525"/>
            <wp:docPr id="39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44"/>
                    <pic:cNvPicPr>
                      <a:picLocks noChangeAspect="1"/>
                    </pic:cNvPicPr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2800350" cy="981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2405" cy="1665605"/>
            <wp:effectExtent l="0" t="0" r="4445" b="10795"/>
            <wp:docPr id="40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5"/>
                    <pic:cNvPicPr>
                      <a:picLocks noChangeAspect="1"/>
                    </pic:cNvPicPr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6656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效果</w:t>
      </w:r>
    </w:p>
    <w:p>
      <w:pPr>
        <w:ind w:left="0" w:leftChars="0" w:firstLine="0" w:firstLineChars="0"/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109980</wp:posOffset>
                </wp:positionH>
                <wp:positionV relativeFrom="paragraph">
                  <wp:posOffset>1715770</wp:posOffset>
                </wp:positionV>
                <wp:extent cx="1370965" cy="1729740"/>
                <wp:effectExtent l="0" t="8890" r="19685" b="13970"/>
                <wp:wrapNone/>
                <wp:docPr id="43" name="直接箭头连接符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370965" cy="1729740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87.4pt;margin-top:135.1pt;height:136.2pt;width:107.95pt;z-index:251659264;mso-width-relative:page;mso-height-relative:page;" filled="f" stroked="t" coordsize="21600,21600" o:gfxdata="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F7IonvZAAAACwEAAA8AAAAAAAAAAQAgAAAAIgAAAGRycy9kb3ducmV2&#10;LnhtbFBLAQIUABQAAAAIAIdO4kBLoRXo+wEAAKMDAAAOAAAAAAAAAAEAIAAAACgBAABkcnMvZTJv&#10;RG9jLnhtbFBLBQYAAAAABgAGAFkBAACVBQAAAAA=&#10;">
                <v:fill on="f" focussize="0,0"/>
                <v:stroke weight="2.25pt" color="#FF0000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101725</wp:posOffset>
                </wp:positionH>
                <wp:positionV relativeFrom="paragraph">
                  <wp:posOffset>1635760</wp:posOffset>
                </wp:positionV>
                <wp:extent cx="1059180" cy="1567180"/>
                <wp:effectExtent l="12065" t="8255" r="14605" b="5715"/>
                <wp:wrapNone/>
                <wp:docPr id="42" name="直接箭头连接符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082800" y="7759065"/>
                          <a:ext cx="1059180" cy="1567180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86.75pt;margin-top:128.8pt;height:123.4pt;width:83.4pt;z-index:251658240;mso-width-relative:page;mso-height-relative:page;" filled="f" stroked="t" coordsize="21600,21600" o:gfxdata="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48VAGtsAAAALAQAADwAAAAAAAAABACAAAAAiAAAAZHJzL2Rv&#10;d25yZXYueG1sUEsBAhQAFAAAAAgAh07iQDybmwL+AQAApQMAAA4AAAAAAAAAAQAgAAAAKgEAAGRy&#10;cy9lMm9Eb2MueG1sUEsFBgAAAAAGAAYAWQEAAJoFAAAAAA==&#10;">
                <v:fill on="f" focussize="0,0"/>
                <v:stroke weight="2.25pt" color="#FF0000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drawing>
          <wp:inline distT="0" distB="0" distL="114300" distR="114300">
            <wp:extent cx="5271135" cy="2608580"/>
            <wp:effectExtent l="0" t="0" r="5715" b="1270"/>
            <wp:docPr id="41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6"/>
                    <pic:cNvPicPr>
                      <a:picLocks noChangeAspect="1"/>
                    </pic:cNvPicPr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6085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不使用turbine，需要一个个生产者-消费者添加，数据是独立的，不能整合到一块，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图我们可以看到，ribbon-threadpool集群有俩消费者，数据在一起，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ign-fallback只有一个消费者，单独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abbitMQ收集监控数据：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9865" cy="1551940"/>
            <wp:effectExtent l="0" t="0" r="6985" b="10160"/>
            <wp:docPr id="44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7"/>
                    <pic:cNvPicPr>
                      <a:picLocks noChangeAspect="1"/>
                    </pic:cNvPicPr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55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e-book-consumer-hystrix-ribbon-threadpool-mq</w:t>
      </w:r>
    </w:p>
    <w:p>
      <w:pPr>
        <w:rPr>
          <w:rFonts w:hint="eastAsia"/>
          <w:highlight w:val="gree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hystrix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hystrix-ribbon-threadpool-mq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artifactId&gt;spring-cloud-starter-</w:t>
      </w:r>
      <w:r>
        <w:rPr>
          <w:rFonts w:hint="eastAsia"/>
          <w:highlight w:val="yellow"/>
          <w:lang w:val="en-US" w:eastAsia="zh-CN"/>
        </w:rPr>
        <w:t>hystrix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artifactId&gt;spring-boot-starter-</w:t>
      </w:r>
      <w:r>
        <w:rPr>
          <w:rFonts w:hint="eastAsia"/>
          <w:highlight w:val="yellow"/>
          <w:lang w:val="en-US" w:eastAsia="zh-CN"/>
        </w:rPr>
        <w:t>actuator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&lt;artifactId&gt;spring-cloud-starter-</w:t>
      </w:r>
      <w:r>
        <w:rPr>
          <w:rFonts w:hint="eastAsia"/>
          <w:highlight w:val="yellow"/>
          <w:lang w:val="en-US" w:eastAsia="zh-CN"/>
        </w:rPr>
        <w:t>hystrix-dashboard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artifactId&gt;spring-cloud-netflix-</w:t>
      </w:r>
      <w:r>
        <w:rPr>
          <w:rFonts w:hint="eastAsia"/>
          <w:highlight w:val="yellow"/>
          <w:lang w:val="en-US" w:eastAsia="zh-CN"/>
        </w:rPr>
        <w:t>hystrix-stream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artifactId&gt;spring-cloud-starter-</w:t>
      </w:r>
      <w:r>
        <w:rPr>
          <w:rFonts w:hint="eastAsia"/>
          <w:highlight w:val="yellow"/>
          <w:lang w:val="en-US" w:eastAsia="zh-CN"/>
        </w:rPr>
        <w:t>stream-rabbit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consumer-hystrix-ribbon-threadpoo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0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host=192.168.10.17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port=5672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username=test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password=123456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virtualHost=/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Produc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 w:ascii="微软雅黑" w:hAnsi="微软雅黑" w:eastAsia="微软雅黑" w:cs="微软雅黑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eureka.consumer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eureka.consumer.service.Product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Controll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 = "list", method = 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 = this.productService.list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Array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loud.client.ServiceInstance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loud.client.loadbalancer.LoadBalancerClient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ore.ParameterizedTypeReference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http.HttpMethod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http.ResponseEntity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stereotype.Service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web.client.RestTemplate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com.agan.eureka.consumer.domain.Product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com.netflix.hystrix.contrib.javanica.annotation.HystrixCommand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com.netflix.hystrix.contrib.javanica.annotation.HystrixProperty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com.netflix.hystrix.contrib.javanica.conf.HystrixPropertiesManag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Servic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LoadBalancerClient loadBalancerClient;//ribbon 负载均衡客户端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HystrixCommand(groupKey="e-book-product", commandKey = "listProduct"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threadPoolKey="e-book-product"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readPoolProperties =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      @HystrixProperty(name = "coreSize", value = "30"),//线程池大小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      @HystrixProperty(name = "maxQueueSize", value = "100"),//最大队列长度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      @HystrixProperty(name = "keepAliveTimeMinutes", value = "2"),//线程存活时间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      @HystrixProperty(name = "queueSizeRejectionThreshold", value = "15")//拒绝请求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fallbackMethod = "fallback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rviceInstance si=loadBalancerClient.choose("e-book-product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ingBuffer sb=new StringBuffer("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http://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si.getHost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: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si.getPort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b.append("/product/list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sb.toString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tTemplate rt=new RestTemplate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arameterizedTypeReference&lt;List&lt;Product&gt;&gt; typeRef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=new ParameterizedTypeReference&lt;List&lt;Product&gt;&gt;(){}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ponseEntity&lt;List&lt;Product&gt;&gt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p=rt.exchange(sb.toString(), HttpMethod.GET, null, typeRef)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;</w:t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plist=resp.getBody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p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fallback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list=new ArrayList&lt;Product&gt;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.add(new Product(-1,"fallback"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li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对象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.domai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onstructor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int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 get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Id(int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Na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Name(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eureka.consum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circuitbreaker.EnableCircuitBreak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hystrix.EnableHystrix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hystrix.dashboard.EnableHystrixDashboar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CircuitBreaker //开启服务降级 断路器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Hystrix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HystrixDashboar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sum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sum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green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green"/>
          <w:lang w:val="en-US" w:eastAsia="zh-CN"/>
        </w:rPr>
      </w:pPr>
    </w:p>
    <w:p>
      <w:pPr>
        <w:rPr>
          <w:rFonts w:hint="eastAsia"/>
          <w:highlight w:val="green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e-book-consumer-hystrix-turbine-mq</w:t>
      </w:r>
    </w:p>
    <w:p>
      <w:pPr>
        <w:rPr>
          <w:rFonts w:hint="eastAsia"/>
          <w:highlight w:val="gree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hystrix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consumer-hystrix-turbine-mq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spring-cloud-starter-</w:t>
      </w:r>
      <w:r>
        <w:rPr>
          <w:rFonts w:hint="eastAsia"/>
          <w:highlight w:val="yellow"/>
          <w:lang w:val="en-US" w:eastAsia="zh-CN"/>
        </w:rPr>
        <w:t>turbine-stream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spring-cloud-starter-</w:t>
      </w:r>
      <w:r>
        <w:rPr>
          <w:rFonts w:hint="eastAsia"/>
          <w:highlight w:val="yellow"/>
          <w:lang w:val="en-US" w:eastAsia="zh-CN"/>
        </w:rPr>
        <w:t>stream-rabbit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:application.properties和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hystrix-dashboar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1002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host=192.168.10.17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port=5672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username=test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password=123456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virtualHost=/</w:t>
      </w:r>
    </w:p>
    <w:p>
      <w:pPr>
        <w:pStyle w:val="36"/>
        <w:rPr>
          <w:rFonts w:hint="eastAsia"/>
          <w:highlight w:val="yellow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hystrix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boot.SpringApplication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loud.netflix.turbine.stream.EnableTurbineStream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TurbineStrea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HystrixTurbine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HystrixTurbine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highlight w:val="green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green"/>
          <w:lang w:val="en-US" w:eastAsia="zh-CN"/>
        </w:rPr>
      </w:pPr>
    </w:p>
    <w:p>
      <w:pPr>
        <w:rPr>
          <w:rFonts w:hint="eastAsia"/>
          <w:highlight w:val="green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48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rabbitMQ，7.2生产者，8.11-dashboard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8.13.1-threadpool-mq, 8.13.2-turbin-mq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1898650"/>
            <wp:effectExtent l="0" t="0" r="5715" b="6350"/>
            <wp:docPr id="45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8"/>
                    <pic:cNvPicPr>
                      <a:picLocks noChangeAspect="1"/>
                    </pic:cNvPicPr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898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4638675" cy="2009775"/>
            <wp:effectExtent l="0" t="0" r="9525" b="9525"/>
            <wp:docPr id="47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50"/>
                    <pic:cNvPicPr>
                      <a:picLocks noChangeAspect="1"/>
                    </pic:cNvPicPr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2009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1770" cy="1431290"/>
            <wp:effectExtent l="0" t="0" r="5080" b="16510"/>
            <wp:docPr id="48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51"/>
                    <pic:cNvPicPr>
                      <a:picLocks noChangeAspect="1"/>
                    </pic:cNvPicPr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431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rPr>
          <w:rFonts w:hint="eastAsia"/>
          <w:lang w:val="en-US" w:eastAsia="zh-CN"/>
        </w:rPr>
        <w:t xml:space="preserve"> </w:t>
      </w:r>
      <w:r>
        <w:drawing>
          <wp:inline distT="0" distB="0" distL="114300" distR="114300">
            <wp:extent cx="5076825" cy="4705350"/>
            <wp:effectExtent l="0" t="0" r="9525" b="0"/>
            <wp:docPr id="49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52"/>
                    <pic:cNvPicPr>
                      <a:picLocks noChangeAspect="1"/>
                    </pic:cNvPicPr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4705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2743200"/>
            <wp:effectExtent l="0" t="0" r="8255" b="0"/>
            <wp:docPr id="50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3"/>
                    <pic:cNvPicPr>
                      <a:picLocks noChangeAspect="1"/>
                    </pic:cNvPicPr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743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480" w:firstLineChars="0"/>
        <w:rPr>
          <w:rFonts w:hint="eastAsia"/>
          <w:lang w:val="en-US" w:eastAsia="zh-CN"/>
        </w:rPr>
      </w:pPr>
    </w:p>
    <w:p>
      <w:pPr>
        <w:ind w:left="0" w:leftChars="0" w:firstLine="480" w:firstLineChars="0"/>
        <w:rPr>
          <w:rFonts w:hint="eastAsia"/>
          <w:lang w:val="en-US" w:eastAsia="zh-CN"/>
        </w:rPr>
      </w:pPr>
    </w:p>
    <w:p>
      <w:pPr>
        <w:ind w:left="0" w:leftChars="0" w:firstLine="48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480" w:firstLineChars="0"/>
        <w:rPr>
          <w:rFonts w:hint="eastAsia"/>
          <w:lang w:val="en-US" w:eastAsia="zh-CN"/>
        </w:rPr>
      </w:pPr>
    </w:p>
    <w:p>
      <w:pPr>
        <w:ind w:left="0" w:leftChars="0" w:firstLine="480" w:firstLineChars="0"/>
        <w:rPr>
          <w:rFonts w:hint="eastAsia"/>
          <w:lang w:val="en-US" w:eastAsia="zh-CN"/>
        </w:rPr>
      </w:pPr>
    </w:p>
    <w:p>
      <w:pPr>
        <w:ind w:left="0" w:leftChars="0" w:firstLine="48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微服务架构6种设计模式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rPr>
          <w:rFonts w:hint="eastAsia"/>
          <w:lang w:val="en-US" w:eastAsia="zh-CN"/>
        </w:rPr>
        <w:t xml:space="preserve">         </w:t>
      </w:r>
      <w:r>
        <w:drawing>
          <wp:inline distT="0" distB="0" distL="114300" distR="114300">
            <wp:extent cx="3248025" cy="1371600"/>
            <wp:effectExtent l="0" t="0" r="9525" b="0"/>
            <wp:docPr id="5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9"/>
                    <pic:cNvPicPr>
                      <a:picLocks noChangeAspect="1"/>
                    </pic:cNvPicPr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2405" cy="2388870"/>
            <wp:effectExtent l="0" t="0" r="4445" b="11430"/>
            <wp:docPr id="5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"/>
                    <pic:cNvPicPr>
                      <a:picLocks noChangeAspect="1"/>
                    </pic:cNvPicPr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888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8595" cy="2275205"/>
            <wp:effectExtent l="0" t="0" r="8255" b="10795"/>
            <wp:docPr id="5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7"/>
                    <pic:cNvPicPr>
                      <a:picLocks noChangeAspect="1"/>
                    </pic:cNvPicPr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2752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5420" cy="1482725"/>
            <wp:effectExtent l="0" t="0" r="11430" b="3175"/>
            <wp:docPr id="5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8"/>
                    <pic:cNvPicPr>
                      <a:picLocks noChangeAspect="1"/>
                    </pic:cNvPicPr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482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3040" cy="3285490"/>
            <wp:effectExtent l="0" t="0" r="3810" b="10160"/>
            <wp:docPr id="5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0"/>
                    <pic:cNvPicPr>
                      <a:picLocks noChangeAspect="1"/>
                    </pic:cNvPicPr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2854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273675" cy="1541780"/>
            <wp:effectExtent l="0" t="0" r="3175" b="1270"/>
            <wp:docPr id="5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1"/>
                    <pic:cNvPicPr>
                      <a:picLocks noChangeAspect="1"/>
                    </pic:cNvPicPr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5417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4695825" cy="3076575"/>
            <wp:effectExtent l="0" t="0" r="9525" b="9525"/>
            <wp:docPr id="5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2"/>
                    <pic:cNvPicPr>
                      <a:picLocks noChangeAspect="1"/>
                    </pic:cNvPicPr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3076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微服务设计模式实战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8595" cy="3570605"/>
            <wp:effectExtent l="0" t="0" r="8255" b="10795"/>
            <wp:docPr id="5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3"/>
                    <pic:cNvPicPr>
                      <a:picLocks noChangeAspect="1"/>
                    </pic:cNvPicPr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5706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建表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513965" cy="1153160"/>
            <wp:effectExtent l="0" t="0" r="635" b="8890"/>
            <wp:docPr id="59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6"/>
                    <pic:cNvPicPr>
                      <a:picLocks noChangeAspect="1"/>
                    </pic:cNvPicPr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2513965" cy="1153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order.sql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yog Ultimate v11.24 (32 bit)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SQL - 5.6.23-log : Database - soa-order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********************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/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101 SET NAMES utf8 */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101 SET SQL_MODE=''*/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014 SET @OLD_UNIQUE_CHECKS=@@UNIQUE_CHECKS, UNIQUE_CHECKS=0 */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014 SET @OLD_FOREIGN_KEY_CHECKS=@@FOREIGN_KEY_CHECKS, FOREIGN_KEY_CHECKS=0 */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101 SET @OLD_SQL_MODE=@@SQL_MODE, SQL_MODE='NO_AUTO_VALUE_ON_ZERO' */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111 SET @OLD_SQL_NOTES=@@SQL_NOTES, SQL_NOTES=0 */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DATABASE /*!32312 IF NOT EXISTS*/`book-order` /*!40100 DEFAULT CHARACTER SET utf8 */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 `book-order`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Table structure for table `order` */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ROP TABLE IF EXISTS `order`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TABLE `order` (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id` INT(10) NOT NULL AUTO_INCREMENT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product_id` INT(10) NOT NULL DEFAULT '0' COMMENT '产品ID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price` INT(10) DEFAULT '0' COMMENT '价格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user_id` INT(10) DEFAULT '0' COMMENT '用户账号ID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trade_id` INT(10) DEFAULT '0' COMMENT '交易号ID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trade_status` TINYINT(1) DEFAULT '0' COMMENT '支付状态 0=未支付 1=已支付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deleted` TINYINT(4) UNSIGNED NOT NULL DEFAULT '0' COMMENT '删除标志，默认0不删除，1删除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create_time` TIMESTAMP NOT NULL DEFAULT CURRENT_TIMESTAMP COMMENT '创建时间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update_time` TIMESTAMP NOT NULL DEFAULT CURRENT_TIMESTAMP ON UPDATE CURRENT_TIMESTAMP COMMENT '更新时间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PRIMARY KEY (`id`)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) ENGINE=INNODB AUTO_INCREMENT=1 DEFAULT CHARSET=utf8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101 SET SQL_MODE=@OLD_SQL_MODE */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014 SET FOREIGN_KEY_CHECKS=@OLD_FOREIGN_KEY_CHECKS */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014 SET UNIQUE_CHECKS=@OLD_UNIQUE_CHECKS */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111 SET SQL_NOTES=@OLD_SQL_NOTES */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product.sql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yog Ultimate v11.24 (32 bit)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SQL - 5.6.23-log : Database - soa-product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********************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/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101 SET NAMES utf8 */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101 SET SQL_MODE=''*/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014 SET @OLD_UNIQUE_CHECKS=@@UNIQUE_CHECKS, UNIQUE_CHECKS=0 */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014 SET @OLD_FOREIGN_KEY_CHECKS=@@FOREIGN_KEY_CHECKS, FOREIGN_KEY_CHECKS=0 */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101 SET @OLD_SQL_MODE=@@SQL_MODE, SQL_MODE='NO_AUTO_VALUE_ON_ZERO' */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111 SET @OLD_SQL_NOTES=@@SQL_NOTES, SQL_NOTES=0 */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DATABASE /*!32312 IF NOT EXISTS*/`book-product` /*!40100 DEFAULT CHARACTER SET utf8 */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 `book-product`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Table structure for table `product` */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ROP TABLE IF EXISTS `product`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TABLE `product` (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id` INT(10) NOT NULL AUTO_INCREMENT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name` VARCHAR(100) DEFAULT NULL COMMENT '产品名称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status` TINYINT(4) NOT NULL DEFAULT '0' COMMENT '产品状态：0待审，1上架，2下架，3停售，4测试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price` INT(10) NOT NULL COMMENT '产品价格 单位分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detail` TEXT COMMENT '产品详情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deleted` TINYINT(4) UNSIGNED NOT NULL DEFAULT '0' COMMENT '删除标志，默认0不删除，1删除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create_time` TIMESTAMP NOT NULL DEFAULT CURRENT_TIMESTAMP COMMENT '创建时间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update_time` TIMESTAMP NOT NULL DEFAULT CURRENT_TIMESTAMP ON UPDATE CURRENT_TIMESTAMP COMMENT '更新时间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PRIMARY KEY (`id`)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) ENGINE=INNODB AUTO_INCREMENT=1 DEFAULT CHARSET=utf8 COMMENT='产品信息'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Data for the table `product` */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SERT INTO `product` (`id`, `name`, `status`, `price`, `detail`, `deleted`, `create_time`, `update_time`) VALUES('1','漫谈spring cloud与spring boot基础架构（微服务基础篇）','1','100','漫谈spring cloud与spring boot基础架构（微服务基础篇）','0','2017-12-03 09:08:12','2017-12-17 16:44:39')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SERT INTO `product` (`id`, `name`, `status`, `price`, `detail`, `deleted`, `create_time`, `update_time`) VALUES('2','漫谈spring cloud分布式服务架构（微服务进阶篇）','1','200','漫谈spring cloud分布式服务架构（微服务进阶篇）','0','2017-12-03 09:08:12','2017-12-17 16:44:41')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SERT INTO `product` (`id`, `name`, `status`, `price`, `detail`, `deleted`, `create_time`, `update_time`) VALUES('3','漫谈spring cloud 与docker架构部署（微服务高级篇）','1','300','漫谈spring cloud 与docker架构部署（微服务高级篇）','0','2017-12-17 16:44:35','2017-12-17 16:45:15')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trade.sql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yog Ultimate v11.24 (32 bit)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SQL - 5.6.23-log : Database - soa-trade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********************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/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101 SET NAMES utf8 */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101 SET SQL_MODE=''*/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014 SET @OLD_UNIQUE_CHECKS=@@UNIQUE_CHECKS, UNIQUE_CHECKS=0 */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014 SET @OLD_FOREIGN_KEY_CHECKS=@@FOREIGN_KEY_CHECKS, FOREIGN_KEY_CHECKS=0 */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101 SET @OLD_SQL_MODE=@@SQL_MODE, SQL_MODE='NO_AUTO_VALUE_ON_ZERO' */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111 SET @OLD_SQL_NOTES=@@SQL_NOTES, SQL_NOTES=0 */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DATABASE /*!32312 IF NOT EXISTS*/`book-trade` /*!40100 DEFAULT CHARACTER SET utf8 */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 `book-trade`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Table structure for table `trade` */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ROP TABLE IF EXISTS `trade`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TABLE `trade` (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id` INT(10) NOT NULL AUTO_INCREMENT COMMENT 'IID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order_id` INT(10) NOT NULL COMMENT '订单ID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user_id` INT(10) NOT NULL COMMENT '用户ID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price` INT(10) NOT NULL COMMENT '支付价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pay_status` TINYINT(4) NOT NULL COMMENT '1 未付款 2 付款中 3 付款失败 4 付款完成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pay_type` TINYINT(4) NOT NULL COMMENT '支付类型:1-支付宝支付，2-网银在线，3-银联，4-微信支付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gateway_pay_num` VARCHAR(30) DEFAULT NULL COMMENT '网关支付流水号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gateway_pay_time` DATETIME DEFAULT NULL COMMENT '网关支付时间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gateway_pay_price` INT(10) NOT NULL DEFAULT '0' COMMENT '网关实际支付金额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deleted` TINYINT(4) UNSIGNED NOT NULL DEFAULT '0' COMMENT '删除标志，默认0不删除，1删除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create_time` TIMESTAMP NOT NULL DEFAULT CURRENT_TIMESTAMP COMMENT '创建时间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update_time` TIMESTAMP NOT NULL DEFAULT CURRENT_TIMESTAMP ON UPDATE CURRENT_TIMESTAMP COMMENT '更新时间',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PRIMARY KEY (`id`)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) ENGINE=INNODB AUTO_INCREMENT=1 DEFAULT CHARSET=utf8 COMMENT='交易'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101 SET SQL_MODE=@OLD_SQL_MODE */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014 SET FOREIGN_KEY_CHECKS=@OLD_FOREIGN_KEY_CHECKS */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014 SET UNIQUE_CHECKS=@OLD_UNIQUE_CHECKS */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111 SET SQL_NOTES=@OLD_SQL_NOTES */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user.sql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</w:t>
      </w: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yog Ultimate v11.24 (32 bit)</w:t>
      </w: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SQL - 5.6.23-log : Database - soa-user</w:t>
      </w: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********************</w:t>
      </w: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/</w:t>
      </w:r>
    </w:p>
    <w:p>
      <w:pPr>
        <w:pStyle w:val="60"/>
        <w:rPr>
          <w:rFonts w:hint="eastAsia"/>
          <w:lang w:val="en-US" w:eastAsia="zh-CN"/>
        </w:rPr>
      </w:pPr>
    </w:p>
    <w:p>
      <w:pPr>
        <w:pStyle w:val="60"/>
        <w:rPr>
          <w:rFonts w:hint="eastAsia"/>
          <w:lang w:val="en-US" w:eastAsia="zh-CN"/>
        </w:rPr>
      </w:pP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101 SET NAMES utf8 */;</w:t>
      </w:r>
    </w:p>
    <w:p>
      <w:pPr>
        <w:pStyle w:val="60"/>
        <w:rPr>
          <w:rFonts w:hint="eastAsia"/>
          <w:lang w:val="en-US" w:eastAsia="zh-CN"/>
        </w:rPr>
      </w:pP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101 SET SQL_MODE=''*/;</w:t>
      </w:r>
    </w:p>
    <w:p>
      <w:pPr>
        <w:pStyle w:val="60"/>
        <w:rPr>
          <w:rFonts w:hint="eastAsia"/>
          <w:lang w:val="en-US" w:eastAsia="zh-CN"/>
        </w:rPr>
      </w:pP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014 SET @OLD_UNIQUE_CHECKS=@@UNIQUE_CHECKS, UNIQUE_CHECKS=0 */;</w:t>
      </w: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014 SET @OLD_FOREIGN_KEY_CHECKS=@@FOREIGN_KEY_CHECKS, FOREIGN_KEY_CHECKS=0 */;</w:t>
      </w: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101 SET @OLD_SQL_MODE=@@SQL_MODE, SQL_MODE='NO_AUTO_VALUE_ON_ZERO' */;</w:t>
      </w: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111 SET @OLD_SQL_NOTES=@@SQL_NOTES, SQL_NOTES=0 */;</w:t>
      </w: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DATABASE /*!32312 IF NOT EXISTS*/`book-user` /*!40100 DEFAULT CHARACTER SET utf8 */;</w:t>
      </w:r>
    </w:p>
    <w:p>
      <w:pPr>
        <w:pStyle w:val="60"/>
        <w:rPr>
          <w:rFonts w:hint="eastAsia"/>
          <w:lang w:val="en-US" w:eastAsia="zh-CN"/>
        </w:rPr>
      </w:pP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 `book-user`;</w:t>
      </w:r>
    </w:p>
    <w:p>
      <w:pPr>
        <w:pStyle w:val="60"/>
        <w:rPr>
          <w:rFonts w:hint="eastAsia"/>
          <w:lang w:val="en-US" w:eastAsia="zh-CN"/>
        </w:rPr>
      </w:pP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Table structure for table `user` */</w:t>
      </w:r>
    </w:p>
    <w:p>
      <w:pPr>
        <w:pStyle w:val="60"/>
        <w:rPr>
          <w:rFonts w:hint="eastAsia"/>
          <w:lang w:val="en-US" w:eastAsia="zh-CN"/>
        </w:rPr>
      </w:pP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ROP TABLE IF EXISTS `user`;</w:t>
      </w:r>
    </w:p>
    <w:p>
      <w:pPr>
        <w:pStyle w:val="60"/>
        <w:rPr>
          <w:rFonts w:hint="eastAsia"/>
          <w:lang w:val="en-US" w:eastAsia="zh-CN"/>
        </w:rPr>
      </w:pP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TABLE `user` (</w:t>
      </w: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id` INT(10) NOT NULL AUTO_INCREMENT COMMENT '自增主键',</w:t>
      </w: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user_name` VARCHAR(50) DEFAULT NULL COMMENT '用户名',</w:t>
      </w: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password` VARCHAR(50) NOT NULL COMMENT '密码',</w:t>
      </w: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email` VARCHAR(50) NOT NULL COMMENT 'email',</w:t>
      </w: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deleted` TINYINT(4) UNSIGNED NOT NULL DEFAULT '0' COMMENT '删除标志，默认0不删除，1删除',</w:t>
      </w: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create_time` TIMESTAMP NOT NULL DEFAULT CURRENT_TIMESTAMP COMMENT '创建时间',</w:t>
      </w: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update_time` TIMESTAMP NOT NULL DEFAULT CURRENT_TIMESTAMP ON UPDATE CURRENT_TIMESTAMP COMMENT '更新时间',</w:t>
      </w: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PRIMARY KEY (`id`)</w:t>
      </w: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) ENGINE=INNODB AUTO_INCREMENT=1 DEFAULT CHARSET=utf8 COMMENT='用户表';</w:t>
      </w:r>
    </w:p>
    <w:p>
      <w:pPr>
        <w:pStyle w:val="60"/>
        <w:rPr>
          <w:rFonts w:hint="eastAsia"/>
          <w:lang w:val="en-US" w:eastAsia="zh-CN"/>
        </w:rPr>
      </w:pP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Data for the table `user` */</w:t>
      </w:r>
    </w:p>
    <w:p>
      <w:pPr>
        <w:pStyle w:val="60"/>
        <w:rPr>
          <w:rFonts w:hint="eastAsia"/>
          <w:lang w:val="en-US" w:eastAsia="zh-CN"/>
        </w:rPr>
      </w:pP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SERT  INTO `user`(`id`,`user_name`,`password`,`email`,`deleted`,`create_time`,`update_time`) VALUES (1,'admin','admin','bobo0218bo@126.com',0,'2016-02-02 12:56:31','2016-02-02 14:47:25');</w:t>
      </w:r>
    </w:p>
    <w:p>
      <w:pPr>
        <w:pStyle w:val="60"/>
        <w:rPr>
          <w:rFonts w:hint="eastAsia"/>
          <w:lang w:val="en-US" w:eastAsia="zh-CN"/>
        </w:rPr>
      </w:pP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101 SET SQL_MODE=@OLD_SQL_MODE */;</w:t>
      </w: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014 SET FOREIGN_KEY_CHECKS=@OLD_FOREIGN_KEY_CHECKS */;</w:t>
      </w: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014 SET UNIQUE_CHECKS=@OLD_UNIQUE_CHECKS */;</w:t>
      </w:r>
    </w:p>
    <w:p>
      <w:pPr>
        <w:pStyle w:val="6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!40111 SET SQL_NOTES=@OLD_SQL_NOTES */;</w:t>
      </w: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 xml:space="preserve"> Product生产者e-book-product-core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2971800" cy="3028950"/>
            <wp:effectExtent l="0" t="0" r="0" b="0"/>
            <wp:docPr id="6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20"/>
                    <pic:cNvPicPr>
                      <a:picLocks noChangeAspect="1"/>
                    </pic:cNvPicPr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3028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product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product-core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server&lt;/name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eureka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${project.parent.groupId}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product-api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${project.parent.version}&lt;/versio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mybatis.spring.boot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</w:t>
      </w:r>
      <w:r>
        <w:rPr>
          <w:rFonts w:hint="eastAsia"/>
          <w:highlight w:val="yellow"/>
          <w:lang w:val="en-US" w:eastAsia="zh-CN"/>
        </w:rPr>
        <w:t>mybatis</w:t>
      </w:r>
      <w:r>
        <w:rPr>
          <w:rFonts w:hint="eastAsia"/>
          <w:lang w:val="en-US" w:eastAsia="zh-CN"/>
        </w:rPr>
        <w:t>-spring-boot-starter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3.1&lt;/versio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mysql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</w:t>
      </w:r>
      <w:r>
        <w:rPr>
          <w:rFonts w:hint="eastAsia"/>
          <w:highlight w:val="yellow"/>
          <w:lang w:val="en-US" w:eastAsia="zh-CN"/>
        </w:rPr>
        <w:t>mysql</w:t>
      </w:r>
      <w:r>
        <w:rPr>
          <w:rFonts w:hint="eastAsia"/>
          <w:lang w:val="en-US" w:eastAsia="zh-CN"/>
        </w:rPr>
        <w:t>-connector-java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83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--------------db----------------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mybatis.type-aliases-package=com.agan.book.product.domain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mybatis.mapper-locations=classpath:mybatis/com/agan/book/product/*.xml</w:t>
      </w:r>
    </w:p>
    <w:p>
      <w:pPr>
        <w:pStyle w:val="36"/>
        <w:rPr>
          <w:rFonts w:hint="eastAsia"/>
          <w:highlight w:val="cyan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datasource.driverClassName=com.mysql.jdbc.Driver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datasource.url=jdbc:mysql://mysql.yun:3306/book-product?useUnicode=true&amp;characterEncoding=UTF-8&amp;zeroDateTimeBehavior=convertToNull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datasource.username=root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datasource.password=agan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configurat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stdout" class="ch.qos.logback.core.Console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ttern&gt;%date{HH:mm:ss.SSS} [%thread] %-5level %logger{36} - %msg%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tter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rollingFile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lass="ch.qos.logback.core.rolling.RollingFile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file&gt;./logs/server.log&lt;/fil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ollingPolicy class="ch.qos.logback.core.rolling.TimeBasedRollingPolicy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fileNamePattern&gt;./logs/server.%d{yyyy-MM-dd}.%i.log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fileNamePatter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timeBasedFileNamingAndTriggeringPolic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lass="ch.qos.logback.core.rolling.SizeAndTimeBasedFNATP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axFileSize&gt;20MB&lt;/maxFileSiz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timeBasedFileNamingAndTriggeringPoli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axHistory&gt;10&lt;/maxHistor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rollingPoli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ttern&gt;%date{HH:mm:ss.SSS} [%thread] %-5level %logger{36} - %msg%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tter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async-stdout" class="ch.qos.logback.classic.Async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stdou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includeCallerData&gt;true&lt;/includeCallerData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async-rollingFile" class="ch.qos.logback.classic.Async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rollingFile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includeCallerData&gt;true&lt;/includeCallerData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quartz.impl.jdbcjobstore.JobStoreTX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quartz.impl.jdbcjobstore.StdRowLockSemaphore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springframework.amqp.rabbit.core.RabbitTemplate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springframework.amqp.rabbit.listener.BlockingQueueConsumer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oot level="INFO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async-stdou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async-rollingFile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roo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configuration&gt;</w:t>
      </w:r>
    </w:p>
    <w:p>
      <w:pPr>
        <w:pBdr>
          <w:top w:val="double" w:color="auto" w:sz="4" w:space="0"/>
          <w:bottom w:val="double" w:color="auto" w:sz="4" w:space="0"/>
        </w:pBdr>
        <w:ind w:left="0" w:leftChars="0" w:firstLine="0" w:firstLineChars="0"/>
        <w:rPr>
          <w:rFonts w:hint="eastAsia"/>
          <w:sz w:val="22"/>
          <w:szCs w:val="18"/>
          <w:highlight w:val="lightGray"/>
          <w:lang w:val="en-US" w:eastAsia="zh-CN"/>
        </w:rPr>
      </w:pPr>
    </w:p>
    <w:p>
      <w:pPr>
        <w:pBdr>
          <w:bottom w:val="double" w:color="auto" w:sz="4" w:space="0"/>
        </w:pBdr>
        <w:ind w:left="0" w:leftChars="0" w:firstLine="0" w:firstLineChars="0"/>
        <w:rPr>
          <w:rFonts w:hint="eastAsia"/>
          <w:sz w:val="22"/>
          <w:szCs w:val="18"/>
          <w:highlight w:val="lightGray"/>
          <w:lang w:val="en-US" w:eastAsia="zh-CN"/>
        </w:rPr>
      </w:pPr>
    </w:p>
    <w:p>
      <w:pPr>
        <w:ind w:left="0" w:leftChars="0" w:firstLine="0" w:firstLineChars="0"/>
        <w:rPr>
          <w:rFonts w:hint="eastAsia"/>
          <w:sz w:val="22"/>
          <w:szCs w:val="18"/>
          <w:highlight w:val="lightGray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/mybatis文件夹中ProductMapper.xml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 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!DOCTYPE mapper PUBLIC "-//mybatis.org//DTD Mapper 3.0//EN" "http://mybatis.org/dtd/mybatis-3-mapper.dtd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mapper namespace="com.agan.book.product.persistence.ProductMapp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resultMap id="BaseResultMap" 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id column="id" property="id" jdbcType="INTEGE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name" property="name" jdbcType="VARCHA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status" property="status" jdbcType="TINYIN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price" property="price" jdbcType="INTEGE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deleted" property="deleted" jdbcType="TINYIN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create_time" property="createTime" jdbcType="TIMESTAMP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update_time" property="updateTime" jdbcType="TIMESTAMP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resultMap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resultMap id="ResultMapWithBLOBs" type="com.agan.book.product.domain.Product" extends="BaseResultMap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detail" property="detail" jdbcType="LONGVARCHA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resultMap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ql id="Base_Column_Lis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d, name, status, price, deleted, create_time, update_tim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q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ql id="Blob_Column_Lis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detai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q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elect id="selectByPrimaryKey" resultMap="ResultMapWithBLOBs" parameterType="java.lang.Integ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elect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include refid="Base_Column_Lis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include refid="Blob_Column_Lis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from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elec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delete id="deleteByPrimaryKey" parameterType="java.lang.Integ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delete from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dele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insert id="insert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sert into product (id, name, status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price, deleted, create_time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update_time, detail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values (#{id,jdbcType=INTEGER}, #{name,jdbcType=VARCHAR}, #{status,jdbcType=TINYINT}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#{price,jdbcType=INTEGER}, #{deleted,jdbcType=TINYINT}, #{createTime,jdbcType=TIMESTAMP}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#{updateTime,jdbcType=TIMESTAMP}, #{detail,jdbcType=LONGVARCHAR}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inser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insert id="insertSelective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sert into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trim prefix="(" suffix=")" suffixOverrides=",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d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na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nam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status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atus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ric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c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leted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reate_tim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pdate_tim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tail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tail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trim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trim prefix="values (" suffix=")" suffixOverrides=",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id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na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status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status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ric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upd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tail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detail,jdbcType=LONG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trim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inser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update id="updateByPrimaryKeySelective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pdate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set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na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name = #{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status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atus = #{status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ric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ce =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leted =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reate_time =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pdate_time = #{upd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tail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tail = #{detail,jdbcType=LONG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se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upda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update id="updateByPrimaryKeyWithBLOBs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pdate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et name = #{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status = #{status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price =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deleted =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create_time =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update_time = #{upd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detail = #{detail,jdbcType=LONGVARCHA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upda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update id="updateByPrimaryKey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pdate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et name = #{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status = #{status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price =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deleted =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create_time =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update_time = #{updateTime,jdbcType=TIMESTAMP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upda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elect id="findAllProduct" resultMap="ResultMapWithBLOBs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lect * from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elec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mapper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mybatis.spring.annotation.MapperSca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MapperScan("com.agan.book.product.persistence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Product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persistence.ProductMapp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author 阿甘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@see 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version 1.0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Servic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Mapper productMapp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findAll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this.productMapper.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this.productMapper.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(Integer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productMapper.selectByPrimaryKey(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实现类ProductFacadeImpl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.facad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Bod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service.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public class ProductFacadeImpl </w:t>
      </w:r>
      <w:r>
        <w:rPr>
          <w:rFonts w:hint="eastAsia"/>
          <w:highlight w:val="cyan"/>
          <w:lang w:val="en-US" w:eastAsia="zh-CN"/>
        </w:rPr>
        <w:t>implements ProductFacade</w:t>
      </w:r>
      <w:r>
        <w:rPr>
          <w:rFonts w:hint="eastAsia"/>
          <w:lang w:val="en-US" w:eastAsia="zh-CN"/>
        </w:rPr>
        <w:t>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findAll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this.productService.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ry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read.sleep(2000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 catch (InterruptedException 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atch block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.printStackTrace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this.productService.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(Integer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productService.getProduct(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1(@RequestBody Product obj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obj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2(Integer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ew Product(id,name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addProduct(@RequestBody Product obj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obj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持久层ProductMapper.java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package com.agan.book.product.persisten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ProductMapp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deleteByPrimaryKey(Integer i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insert(Product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insertSelective(Product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oduct selectByPrimaryKey(Integer i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updateByPrimaryKeySelective(Product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updateByPrimaryKeyWithBLOBs(Product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updateByPrimaryKey(Product recor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List&lt;Product&gt; 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 xml:space="preserve"> product接口e-book-product-api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2877185" cy="513080"/>
            <wp:effectExtent l="0" t="0" r="18415" b="1270"/>
            <wp:docPr id="6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21"/>
                    <pic:cNvPicPr>
                      <a:picLocks noChangeAspect="1"/>
                    </pic:cNvPicPr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2877185" cy="513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produc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product-api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serv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juni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juni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3.8.1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对象,Product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.domain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Serializabl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Dat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public class Product </w:t>
      </w:r>
      <w:r>
        <w:rPr>
          <w:rFonts w:hint="eastAsia"/>
          <w:highlight w:val="cyan"/>
          <w:lang w:val="en-US" w:eastAsia="zh-CN"/>
        </w:rPr>
        <w:t>implements Serializable</w:t>
      </w:r>
      <w:r>
        <w:rPr>
          <w:rFonts w:hint="eastAsia"/>
          <w:lang w:val="en-US" w:eastAsia="zh-CN"/>
        </w:rPr>
        <w:t>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atic final long serialVersionUID = 1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eger i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na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Byte status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eger pr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Byte delete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createTi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updateTi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detai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onstructor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Integer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eger get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Id(Integer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Na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Name(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name = name == null ? null : name.trim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Byte getStatus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statu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Status(Byte statu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status = statu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Integer getPric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pr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Price(Integer pric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price = pr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Byte getDelete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elet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Deleted(Byte delete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deleted = delet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CreateTi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cre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CreateTime(Date createTi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createTime = cre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UpdateTi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upd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UpdateTime(Date updateTi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updateTime = upd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Detail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etail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Detail(String detail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detail = detail == null ? null : detail.trim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ProductFacad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.facad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http.MediaTyp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Bod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Par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questMapping("/product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ProductFacad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lis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findAllProduc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ge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(@RequestParam("id") Integer 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//---------------------------多参数------------------------------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get1",method=RequestMethod.GET,consumes=MediaType.APPLICATION_JSON_VALUE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1(Product obj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get2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2(@RequestParam("id") Integer id,@RequestParam("name") String name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---------------------------post------------------------------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add",method=RequestMethod.POST,consumes=MediaType.APPLICATION_JSON_VALUE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addProduct(@RequestBody Product obj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User生产者e-book-user-core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us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user-core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serv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eureka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${project.parent.groupId}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user-api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${project.parent.version}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mybatis.spring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mybatis-spring-boot-start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3.1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mysql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mysql-connector-java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us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84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--------------db----------------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.type-aliases-package=com.agan.book.user.domai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.mapper-locations=classpath:mybatis/com/agan/book/user/*.xml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driverClassName=com.mysql.jdbc.Dri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url=jdbc:mysql://192.168.10.155:3306/book-user?useUnicode=true&amp;characterEncoding=UTF-8&amp;zeroDateTimeBehavior=convertToNul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username=roo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password=agan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/mybatis文件夹UserMapper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 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!DOCTYPE mapper PUBLIC "-//mybatis.org//DTD Mapper 3.0//EN" "http://mybatis.org/dtd/mybatis-3-mapper.dtd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mapper namespace="com.agan.book.user.persistence.UserMapp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resultMap id="BaseResultMap" type="com.agan.book.user.domain.Us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id column="id" property="id" jdbcType="INTEGE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user_name" property="userName" jdbcType="VARCHA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password" property="password" jdbcType="VARCHA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email" property="email" jdbcType="VARCHA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deleted" property="deleted" jdbcType="TINYIN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create_time" property="createTime" jdbcType="TIMESTAMP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update_time" property="updateTime" jdbcType="TIMESTAMP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resultMap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ql id="Base_Column_Lis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d, user_name, password, email, deleted, create_time, update_tim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q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elect id="selectByPrimaryKey" resultMap="BaseResultMap" parameterType="java.lang.Integ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elect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include refid="Base_Column_Lis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from us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elec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delete id="deleteByPrimaryKey" parameterType="java.lang.Integ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delete from us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dele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insert id="insert" parameterType="com.agan.book.user.domain.Us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sert into user (id, user_name, password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email, deleted, create_time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update_time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values (#{id,jdbcType=INTEGER}, #{userName,jdbcType=VARCHAR}, #{password,jdbcType=VARCHAR}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#{email,jdbcType=VARCHAR}, #{deleted,jdbcType=TINYINT}, #{createTime,jdbcType=TIMESTAMP}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#{updateTime,jdbcType=TIMESTAMP}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inser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insert id="insertSelective" parameterType="com.agan.book.user.domain.Us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sert into us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trim prefix="(" suffix=")" suffixOverrides=",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d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serNa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ser_nam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asswor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assword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email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email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leted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reate_tim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pdate_tim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trim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trim prefix="values (" suffix=")" suffixOverrides=",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id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serNa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user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asswor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password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email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email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upd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trim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inser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update id="updateByPrimaryKeySelective" parameterType="com.agan.book.user.domain.Us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pdate us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set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serNa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ser_name = #{user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asswor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assword = #{password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email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email = #{email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leted =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reate_time =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pdate_time = #{upd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se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upda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update id="updateByPrimaryKey" parameterType="com.agan.book.user.domain.Us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pdate us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et user_name = #{user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password = #{password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email = #{email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deleted =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create_time =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update_time = #{updateTime,jdbcType=TIMESTAMP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upda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elect id="login" resultType="java.lang.Integ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lect id from user where user_name=#{userName} and password=#{passWord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elec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mapper&gt;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 UserApplication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us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mybatis.spring.annotation.MapperSca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MapperScan("com.agan.book.user.persistence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Us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Us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UserSer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us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user.persistence.UserMapp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author 阿甘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@see 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version 1.0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UserServic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UserMapper userMap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eger login(String userName, String passWord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userMaper.login(userName, passWor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实现类UserFacadeImpl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user.facad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user.service.User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UserFacadeImpl implements UserFacade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UserService user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eger login(String userName, String passWor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userService.login(userName, passWor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持久层 UserMapper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user.persisten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apache.ibatis.annotations.Par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user.domain.Us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UserMapp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deleteByPrimaryKey(Integer i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insert(User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insertSelective(User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ser selectByPrimaryKey(Integer i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updateByPrimaryKeySelective(User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updateByPrimaryKey(User recor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Integer login(@Param("userName") String userName,@Param("passWord") String passWor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User接口 e-book-user-api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us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user-api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serv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juni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juni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3.8.1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对象：User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user.domain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Serializabl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Dat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User implements Serializable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atic final long serialVersionUID = 8197887386591992327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eger i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userNa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passwor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emai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Byte delete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createTi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updateTi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Integer get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Id(Integer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UserNa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user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UserName(String user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userName = userName == null ? null : userName.trim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Passwor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passwor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Password(String passwor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password = password == null ? null : password.trim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Email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email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Email(String email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email = email == null ? null : email.trim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Byte getDelete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elet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Deleted(Byte delete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deleted = delet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CreateTi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cre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CreateTime(Date createTi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createTime = cre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UpdateTi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upd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UpdateTime(Date updateTi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updateTime = upd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UserFacad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user.facad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Param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questMapping("/user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UserFacad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login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eger login(@RequestParam("userName") String userName,@RequestParam("passWord") String passWor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Order生产者e-book-order-core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ord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order-core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-book-product-core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order-api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mybatis.spring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mybatis-spring-boot-start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3.1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mysql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mysql-connector-java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feig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eureka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ord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85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.type-aliases-package=com.agan.book.order.domai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.mapper-locations=classpath:mybatis/com/agan/book/order/*.xml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driverClassName=com.mysql.jdbc.Dri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url=jdbc:mysql://192.168.10.155:3306/book-order?useUnicode=true&amp;characterEncoding=UTF-8&amp;zeroDateTimeBehavior=convertToNul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username=roo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password=agan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/mybatis文件夹OrderMapper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 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!DOCTYPE mapper PUBLIC "-//mybatis.org//DTD Mapper 3.0//EN" "http://mybatis.org/dtd/mybatis-3-mapper.dtd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mapper namespace="com.agan.book.order.persistence.OrderMapp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resultMap id="BaseResultMap" type="com.agan.book.order.domain.Ord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id column="id" property="id" jdbcType="INTEGE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product_id" property="productId" jdbcType="INTEGE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price" property="price" jdbcType="INTEGE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user_id" property="userId" jdbcType="INTEGE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trade_id" property="tradeId" jdbcType="INTEGE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trade_status" property="tradeStatus" jdbcType="BI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deleted" property="deleted" jdbcType="TINYIN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create_time" property="createTime" jdbcType="TIMESTAMP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update_time" property="updateTime" jdbcType="TIMESTAMP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resultMap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ql id="Base_Column_Lis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d, product_id, price, user_id, trade_id, trade_status, deleted, create_time, update_tim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q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elect id="selectByPrimaryKey" resultMap="BaseResultMap" parameterType="java.lang.Integ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elect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include refid="Base_Column_Lis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from `order`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elec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elect id="findOrderByUserId" resultMap="BaseResultMap" parameterType="java.lang.Integ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select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include refid="Base_Column_Lis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from `order`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where user_id=#{user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elec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delete id="deleteByPrimaryKey" parameterType="java.lang.Integ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delete from `order`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dele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insert id="insert" parameterType="com.agan.book.order.domain.Order" useGeneratedKeys="true" keyProperty="id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sert into `order` ( product_id, price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user_id, trade_id, trade_status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deleted, create_time, update_tim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values (#{productId,jdbcType=INTEGER}, #{price,jdbcType=INTEGER}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#{userId,jdbcType=INTEGER}, #{tradeId,jdbcType=INTEGER}, #{tradeStatus,jdbcType=BIT}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#{deleted,jdbcType=TINYINT}, #{createTime,jdbcType=TIMESTAMP}, #{updateTime,jdbcType=TIMESTAMP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inser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insert id="insertSelective" parameterType="com.agan.book.order.domain.Ord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sert into `order`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trim prefix="(" suffix=")" suffixOverrides=",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d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roduct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oduct_id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ric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c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ser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ser_id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trade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rade_id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tradeStatus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rade_status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leted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reate_tim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pdate_tim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trim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trim prefix="values (" suffix=")" suffixOverrides=",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id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roduct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productId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ric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ser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userId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trade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tradeId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tradeStatus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tradeStatus,jdbcType=BI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upd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trim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inser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update id="updateByPrimaryKeySelective" parameterType="com.agan.book.order.domain.Ord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pdate `order`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set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roduct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oduct_id = #{productId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ric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ce =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ser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ser_id = #{userId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trade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rade_id = #{tradeId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tradeStatus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rade_status = #{tradeStatus,jdbcType=BI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leted =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reate_time =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pdate_time = #{upd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se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upda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update id="updateByPrimaryKey" parameterType="com.agan.book.order.domain.Ord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pdate `order`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et product_id = #{productId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price =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user_id = #{userId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trade_id = #{tradeId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trade_status = #{tradeStatus,jdbcType=BI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deleted =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create_time =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update_time = #{updateTime,jdbcType=TIMESTAMP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upda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mapper&gt;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ord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mybatis.spring.annotation.MapperSca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discovery.EnableDiscovery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EnableFeignClients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FeignClient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Discovery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MapperScan("com.agan.book.order.persistence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Ord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Ord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OrderSer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ord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order.domain.Ord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order.persistence.OrderMapp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OrderService 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OrderMapper orderMapp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Order&gt; findOrderByUserId(Integer user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orderMapper.findOrderByUserId(user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eger createOrder(Order obj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this.orderMapper.insert(obj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return obj.getId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updateOrderByTrade(Order obj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orderMapper.updateByPrimaryKey(obj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Order findOrderById(Integer id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orderMapper.selectByPrimaryKey(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实现类OrderFacadeImpl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order.facad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Bod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order.domain.Ord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order.service.Order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OrderFacadeImpl implements OrderFacade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OrderService order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Order&gt; findOrderByUserId(Integer user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orderService.findOrderByUserId(user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eger createOrder(@RequestBody Order obj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orderService.createOrder(obj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updateOrderByTrade(@RequestBody Order obj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orderService.updateOrderByTrade(obj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Order findOrderById(Integer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orderService.findOrderById(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持久层 OrderMapper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order.persisten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order.domain.Ord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OrderMapp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deleteByPrimaryKey(Integer i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insert(Order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insertSelective(Order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Order selectByPrimaryKey(Integer i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updateByPrimaryKeySelective(Order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updateByPrimaryKey(Order recor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List&lt;Order&gt; findOrderByUserId(Integer user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Order接口 e-book-order-api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paren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5.2.RELEASE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order-api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-book-product-api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对象：Order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order.domain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Serializabl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Dat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Order implements Serializable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atic final long serialVersionUID = 1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eger i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eger productI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eger pr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eger userI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eger tradeI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Boolean tradeStatus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Byte deleted=0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createTi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updateTi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Integer get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Id(Integer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Integer getProduct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product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ProductId(Integer product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productId = product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Integer getPric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pr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Price(Integer pric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price = pr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Integer getUser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user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UserId(Integer user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userId = user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Integer getTrade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trade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TradeId(Integer trade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tradeId = trade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Boolean getTradeStatus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tradeStatu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TradeStatus(Boolean tradeStatu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tradeStatus = tradeStatu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Byte getDelete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elet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Deleted(Byte delete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deleted = delet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CreateTi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cre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CreateTime(Date createTi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createTime = cre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UpdateTi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upd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UpdateTime(Date updateTi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updateTime = upd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OrderFacad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package com.agan.book.order.facade; 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http.MediaTyp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Bod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Par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order.domain.Ord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questMapping("/order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OrderFacad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ab/>
      </w:r>
      <w:r>
        <w:rPr>
          <w:rFonts w:hint="eastAsia"/>
          <w:sz w:val="24"/>
          <w:szCs w:val="21"/>
          <w:lang w:val="en-US" w:eastAsia="zh-CN"/>
        </w:rPr>
        <w:t>@RequestMapping(value = "/findOrderByUserId", method = RequestMethod.GET)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public List&lt;Order&gt; findOrderByUserId(@RequestParam("userId") Integer userId)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ab/>
      </w:r>
      <w:r>
        <w:rPr>
          <w:rFonts w:hint="eastAsia"/>
          <w:sz w:val="24"/>
          <w:szCs w:val="21"/>
          <w:lang w:val="en-US" w:eastAsia="zh-CN"/>
        </w:rPr>
        <w:t>@RequestMapping(value = "/createOrder", method = RequestMethod.POST,consumes = MediaType.APPLICATION_JSON_VALUE)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public Integer createOrder(@RequestBody Order obj)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ab/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ab/>
      </w:r>
      <w:r>
        <w:rPr>
          <w:rFonts w:hint="eastAsia"/>
          <w:sz w:val="24"/>
          <w:szCs w:val="21"/>
          <w:lang w:val="en-US" w:eastAsia="zh-CN"/>
        </w:rPr>
        <w:t>@RequestMapping(value = "/updateOrderByTrade", method = RequestMethod.POST,consumes = MediaType.APPLICATION_JSON_VALUE)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public void updateOrderByTrade(@RequestBody Order obj)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ab/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ab/>
      </w:r>
      <w:r>
        <w:rPr>
          <w:rFonts w:hint="eastAsia"/>
          <w:sz w:val="24"/>
          <w:szCs w:val="21"/>
          <w:lang w:val="en-US" w:eastAsia="zh-CN"/>
        </w:rPr>
        <w:t>@RequestMapping(value = "/findOrderById", method = RequestMethod.GET)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ab/>
      </w:r>
      <w:r>
        <w:rPr>
          <w:rFonts w:hint="eastAsia"/>
          <w:sz w:val="24"/>
          <w:szCs w:val="21"/>
          <w:lang w:val="en-US" w:eastAsia="zh-CN"/>
        </w:rPr>
        <w:t>public Order findOrderById(@RequestParam("id")Integer id)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Trade生产者e-book-trade-core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trade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trade-core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-book-product-core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trade-api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order-api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mybatis.spring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mybatis-spring-boot-start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3.1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mysql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mysql-connector-java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feig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eureka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tra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86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.type-aliases-package=com.agan.book.trade.domai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.mapper-locations=classpath:mybatis/com/agan/book/trade/*.xml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driverClassName=com.mysql.jdbc.Dri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url=jdbc:mysql://192.168.10.155:3306/book-trade?useUnicode=true&amp;characterEncoding=UTF-8&amp;zeroDateTimeBehavior=convertToNul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username=roo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password=agan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/mybatis文件夹TradeMapper.xml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&lt;?xml version="1.0" encoding="UTF-8" ?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&lt;!DOCTYPE mapper PUBLIC "-//mybatis.org//DTD Mapper 3.0//EN" "http://mybatis.org/dtd/mybatis-3-mapper.dtd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&lt;mapper namespace="com.agan.book.trade.persistence.TradeMapper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&lt;resultMap id="BaseResultMap" type="com.agan.book.trade.domain.Trade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&lt;id column="id" property="id" jdbcType="INTEGER" /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&lt;result column="order_id" property="orderId" jdbcType="INTEGER" /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&lt;result column="user_id" property="userId" jdbcType="INTEGER" /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&lt;result column="price" property="price" jdbcType="INTEGER" /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&lt;result column="pay_status" property="payStatus" jdbcType="TINYINT" /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&lt;result column="pay_type" property="payType" jdbcType="TINYINT" /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&lt;result column="gateway_pay_num" property="gatewayPayNum" jdbcType="VARCHAR" /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&lt;result column="gateway_pay_time" property="gatewayPayTime" jdbcType="TIMESTAMP" /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&lt;result column="gateway_pay_price" property="gatewayPayPrice" jdbcType="INTEGER" /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&lt;result column="deleted" property="deleted" jdbcType="TINYINT" /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&lt;result column="create_time" property="createTime" jdbcType="TIMESTAMP" /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&lt;result column="update_time" property="updateTime" jdbcType="TIMESTAMP" /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&lt;/resultMap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&lt;sql id="Base_Column_List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id, order_id, user_id, price, pay_status, pay_type, gateway_pay_num, gateway_pay_time, 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gateway_pay_price, deleted, create_time, update_time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&lt;/sql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&lt;select id="selectByPrimaryKey" resultMap="BaseResultMap" parameterType="java.lang.Integer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select 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&lt;include refid="Base_Column_List" /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from trade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&lt;/select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&lt;delete id="deleteByPrimaryKey" parameterType="java.lang.Integer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delete from trade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&lt;/delete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&lt;insert id="insert" parameterType="com.agan.book.trade.domain.Trade" useGeneratedKeys="true" keyProperty="id"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insert into trade (id, order_id, user_id, 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price, pay_status, pay_type, 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gateway_pay_num, gateway_pay_time, gateway_pay_price, 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deleted, create_time, update_time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)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values (#{id,jdbcType=INTEGER}, #{orderId,jdbcType=INTEGER}, #{userId,jdbcType=INTEGER}, 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#{price,jdbcType=INTEGER}, #{payStatus,jdbcType=TINYINT}, #{payType,jdbcType=TINYINT}, 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#{gatewayPayNum,jdbcType=VARCHAR}, #{gatewayPayTime,jdbcType=TIMESTAMP}, #{gatewayPayPrice,jdbcType=INTEGER}, 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#{deleted,jdbcType=TINYINT}, #{createTime,jdbcType=TIMESTAMP}, #{updateTime,jdbcType=TIMESTAMP}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)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&lt;/insert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&lt;insert id="insertSelective" parameterType="com.agan.book.trade.domain.Trade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insert into trade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&lt;trim prefix="(" suffix=")" suffixOverrides=",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id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id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orderId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order_id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userId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user_id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price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price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payStatus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pay_status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payType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pay_type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gatewayPayNum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gateway_pay_num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gatewayPayTime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gateway_pay_time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gatewayPayPrice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gateway_pay_price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deleted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create_time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update_time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&lt;/trim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&lt;trim prefix="values (" suffix=")" suffixOverrides=",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id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#{id,jdbcType=INTEGER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orderId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#{orderId,jdbcType=INTEGER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userId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#{userId,jdbcType=INTEGER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price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#{price,jdbcType=INTEGER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payStatus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#{payStatus,jdbcType=TINYINT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payType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#{payType,jdbcType=TINYINT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gatewayPayNum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#{gatewayPayNum,jdbcType=VARCHAR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gatewayPayTime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#{gatewayPayTime,jdbcType=TIMESTAMP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gatewayPayPrice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#{gatewayPayPrice,jdbcType=INTEGER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#{deleted,jdbcType=TINYINT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#{createTime,jdbcType=TIMESTAMP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#{updateTime,jdbcType=TIMESTAMP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&lt;/trim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&lt;/insert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&lt;update id="updateByPrimaryKeySelective" parameterType="com.agan.book.trade.domain.Trade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update trade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&lt;set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orderId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order_id = #{orderId,jdbcType=INTEGER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userId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user_id = #{userId,jdbcType=INTEGER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price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price = #{price,jdbcType=INTEGER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payStatus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pay_status = #{payStatus,jdbcType=TINYINT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payType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pay_type = #{payType,jdbcType=TINYINT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gatewayPayNum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gateway_pay_num = #{gatewayPayNum,jdbcType=VARCHAR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gatewayPayTime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gateway_pay_time = #{gatewayPayTime,jdbcType=TIMESTAMP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gatewayPayPrice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gateway_pay_price = #{gatewayPayPrice,jdbcType=INTEGER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deleted = #{deleted,jdbcType=TINYINT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create_time = #{createTime,jdbcType=TIMESTAMP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  update_time = #{updateTime,jdbcType=TIMESTAMP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&lt;/set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&lt;/update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&lt;update id="updateByPrimaryKey" parameterType="com.agan.book.trade.domain.Trade" 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update trade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set order_id = #{orderId,jdbcType=INTEGER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user_id = #{userId,jdbcType=INTEGER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price = #{price,jdbcType=INTEGER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pay_status = #{payStatus,jdbcType=TINYINT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pay_type = #{payType,jdbcType=TINYINT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gateway_pay_num = #{gatewayPayNum,jdbcType=VARCHAR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gateway_pay_time = #{gatewayPayTime,jdbcType=TIMESTAMP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gateway_pay_price = #{gatewayPayPrice,jdbcType=INTEGER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deleted = #{deleted,jdbcType=TINYINT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create_time = #{createTime,jdbcType=TIMESTAMP},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  update_time = #{updateTime,jdbcType=TIMESTAMP}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 xml:space="preserve">  &lt;/update&gt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&lt;/mapper&gt;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trad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mybatis.spring.annotation.MapperSca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discovery.EnableDiscovery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EnableFeignClients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FeignClient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Discovery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MapperScan("com.agan.book.trade.persistence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Trade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Trade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TradeSer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trade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trade.domain.Trad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trade.persistence.TradeMapp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TradeService 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TradeMapper tradeMapp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createTrade(Trade obj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tradeMapper.insert(obj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OrderSer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trade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FeignCli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order.facade.OrderFacad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FeignClient(name="e-book-order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public interface </w:t>
      </w:r>
      <w:r>
        <w:rPr>
          <w:rFonts w:hint="eastAsia"/>
          <w:highlight w:val="cyan"/>
          <w:lang w:val="en-US" w:eastAsia="zh-CN"/>
        </w:rPr>
        <w:t>OrderService extends OrderFacade</w:t>
      </w:r>
      <w:r>
        <w:rPr>
          <w:rFonts w:hint="eastAsia"/>
          <w:lang w:val="en-US" w:eastAsia="zh-CN"/>
        </w:rPr>
        <w:t>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实现类TradeFacadeImpl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trade.facad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Bod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order.domain.Ord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trade.domain.Trad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trade.service.Order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trade.service.Trade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TradeFacadeImpl implements TradeFacade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TradeService trade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>@Autowired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>private OrderService order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createTrade(@RequestBody Trade obj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tradeService.createTrade(obj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回填 订单里面的交易号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Order order=this.orderService.findOrderById(obj.getOrderId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Order order=new Ord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order.setId(obj.getId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order.setTradeId(obj.getId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order.setTradeStatus(true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orderService.updateOrderByTrade(order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持久层 TradeMapper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trade.persisten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trade.domain.Trad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TradeMapp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deleteByPrimaryKey(Integer i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insert(Trade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insertSelective(Trade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Trade selectByPrimaryKey(Integer i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updateByPrimaryKeySelective(Trade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updateByPrimaryKey(Trade recor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Trade接口 e-book-trade-api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paren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5.2.RELEASE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trade-api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-book-product-api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对象：Trad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trade.domain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Dat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Trad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eger i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eger orderI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eger userI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eger pr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Byte payStatus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Byte payTyp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gatewayPayNu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gatewayPayTi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eger gatewayPayPr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Byte deleted=0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createTi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updateTi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Integer get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Id(Integer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Integer getOrder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order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OrderId(Integer order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orderId = order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Integer getUser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user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UserId(Integer user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userId = user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Integer getPric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pr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Price(Integer pric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price = pr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Byte getPayStatus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payStatu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PayStatus(Byte payStatu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payStatus = payStatu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Byte getPayTyp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payTyp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PayType(Byte payTyp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payType = payTyp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GatewayPayNum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gatewayPayNum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GatewayPayNum(String gatewayPayNum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gatewayPayNum = gatewayPayNum == null ? null : gatewayPayNum.trim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GatewayPayTi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gatewayPay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GatewayPayTime(Date gatewayPayTi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gatewayPayTime = gatewayPay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Integer getGatewayPayPric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gatewayPayPr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GatewayPayPrice(Integer gatewayPayPric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gatewayPayPrice = gatewayPayPr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Byte getDelete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elet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Deleted(Byte delete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deleted = delet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CreateTi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cre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CreateTime(Date createTi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createTime = cre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UpdateTi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upd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UpdateTime(Date updateTi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updateTime = upd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TradeFacad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package com.agan.book.trade.facade; 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http.MediaTyp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trade.domain.Trad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questMapping("/trade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TradeFacad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 = "/createTrade", method = RequestMethod.POST,consumes = MediaType.APPLICATION_JSON_VALUE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public void createTrade(Trade obj);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Order消费者e-book-consumer-order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 xsi:schemaLocation="http://maven.apache.org/POM/4.0.0 http://maven.apache.org/xsd/maven-4.0.0.xsd" xmlns="http://maven.apache.org/POM/4.0.0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artifactId&gt;e-book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artifactId&gt;e-book-consumer-ord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name&gt;e-book-consumer-web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user-api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product-api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order-api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trade-api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feig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eureka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consumer-ord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9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pBdr>
          <w:bottom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ConsumerOrder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discovery.EnableDiscovery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EnableFeignClient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ontext.annotation.Bean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feign.Logg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FeignClient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Discovery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sumerOrd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Bea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Logger.Level feignLoggerLevel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feign.Logger.Level.FULL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sumerOrd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实现类OrderController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IOExcep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PrintWrit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text.ParseExcep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Dat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x.servlet.http.HttpServletRespons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consumer.service.Order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consumer.service.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consumer.service.Trade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consumer.service.User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order.domain.Ord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trade.domain.Trad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OrderControll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UserService user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OrderService order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TradeService trade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模拟内容： 登录 查看产品 下订单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1.测试登录 账号 admin admin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2.查看所有产品列表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3.选第一款产品，下订单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4.实现订单交易支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5.查看所有的订单信息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@throws ParseExcep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 = "/createOrder", method = 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Order&gt; createOrder() 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// </w:t>
      </w:r>
      <w:r>
        <w:rPr>
          <w:rFonts w:hint="eastAsia"/>
          <w:highlight w:val="cyan"/>
          <w:lang w:val="en-US" w:eastAsia="zh-CN"/>
        </w:rPr>
        <w:t>1.测试登录 账号 admin admi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nteger userid = this.login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// </w:t>
      </w:r>
      <w:r>
        <w:rPr>
          <w:rFonts w:hint="eastAsia"/>
          <w:highlight w:val="cyan"/>
          <w:lang w:val="en-US" w:eastAsia="zh-CN"/>
        </w:rPr>
        <w:t>2.查看所有产品列表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products = this.productService.findAllProduct();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// </w:t>
      </w:r>
      <w:r>
        <w:rPr>
          <w:rFonts w:hint="eastAsia"/>
          <w:highlight w:val="cyan"/>
          <w:lang w:val="en-US" w:eastAsia="zh-CN"/>
        </w:rPr>
        <w:t>3.选第一款产品，下订单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oduct product = products.get(0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Order order = new Ord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order.setUserId(user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order.setProductId(product.getId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order.setPrice(product.getPrice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nteger orderid=this.orderService.createOrder(order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order.getId()+"------------------------------------------------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ull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  <w:highlight w:val="cyan"/>
          <w:lang w:val="en-US" w:eastAsia="zh-CN"/>
        </w:rPr>
        <w:t>4.实现订单交易支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rade trade = new Trade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rade.setUserId(order.getUserId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rade.setOrderId(order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rade.setPrice(order.getPrice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rade.setPayType((byte)1);// 支付类型:1-支付宝支付，2-网银在线，3-银联，4-微信支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rade.setPayStatus((byte)4);// 1 未付款 2 付款中 3 付款失败 4 付款完成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rade.setGatewayPayNum(String.valueOf((new Date()).getTime()));// 网关支付流水号取当前时间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rade.setGatewayPayPrice(order.getPrice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rade.setGatewayPayTime(new Date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tradeService.createTrade(trade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// </w:t>
      </w:r>
      <w:r>
        <w:rPr>
          <w:rFonts w:hint="eastAsia"/>
          <w:highlight w:val="cyan"/>
          <w:lang w:val="en-US" w:eastAsia="zh-CN"/>
        </w:rPr>
        <w:t>5.查看所有的订单信息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Order&gt; orders = this.orderService.findOrderByUserId(user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order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eger login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ing userName = "admin"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ing password = "admin"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nteger id = this.userService.login(userName, passwor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f (id != null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登录成功 id=" + 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 els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登录失败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FeignCli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facade.ProductFacad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FeignClient(name="e-book-product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ProductService extends ProductFacade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UserSer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FeignCli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user.facade.UserFacad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FeignClient(name="e-book-user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UserService extends UserFacade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TradeSer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FeignCli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trade.facade.TradeFacad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FeignClient(name="e-book-trade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TradeService extends TradeFacade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OrderSer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FeignCli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order.facade.OrderFacad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FeignClient(name="e-book-order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OrderService extends OrderFacade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网关zuul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4362450" cy="3343275"/>
            <wp:effectExtent l="0" t="0" r="0" b="952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/>
                    <pic:cNvPicPr>
                      <a:picLocks noChangeAspect="1"/>
                    </pic:cNvPicPr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3343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1770" cy="932815"/>
            <wp:effectExtent l="0" t="0" r="5080" b="63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/>
                    <pic:cNvPicPr>
                      <a:picLocks noChangeAspect="1"/>
                    </pic:cNvPicPr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932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9230" cy="2726055"/>
            <wp:effectExtent l="0" t="0" r="7620" b="17145"/>
            <wp:docPr id="35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0" name="图片 16"/>
                    <pic:cNvPicPr>
                      <a:picLocks noChangeAspect="1"/>
                    </pic:cNvPicPr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726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953135"/>
            <wp:effectExtent l="0" t="0" r="5715" b="18415"/>
            <wp:docPr id="35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1" name="图片 17"/>
                    <pic:cNvPicPr>
                      <a:picLocks noChangeAspect="1"/>
                    </pic:cNvPicPr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953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简单入门网关zuul-gateway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zuul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zuul-gateway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spring-cloud-starter-</w:t>
      </w:r>
      <w:r>
        <w:rPr>
          <w:rFonts w:hint="eastAsia"/>
          <w:highlight w:val="green"/>
          <w:lang w:val="en-US" w:eastAsia="zh-CN"/>
        </w:rPr>
        <w:t>zuul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green"/>
          <w:lang w:val="en-US" w:eastAsia="zh-CN"/>
        </w:rPr>
        <w:t>eureka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zuul-gatewa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1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zuu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zuul.EnableZuulProxy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@EnableZuulProx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Zuul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Zuul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019550" cy="375285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/>
                    <pic:cNvPicPr>
                      <a:picLocks noChangeAspect="1"/>
                    </pic:cNvPicPr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3752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381500" cy="3781425"/>
            <wp:effectExtent l="0" t="0" r="0" b="952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/>
                    </pic:cNvPicPr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3781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四种路由规则zuul-gateway-route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3716020" cy="1361440"/>
            <wp:effectExtent l="0" t="0" r="17780" b="1016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/>
                    <pic:cNvPicPr>
                      <a:picLocks noChangeAspect="1"/>
                    </pic:cNvPicPr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3716020" cy="13614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092065" cy="354330"/>
            <wp:effectExtent l="0" t="0" r="13335" b="762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/>
                    <pic:cNvPicPr>
                      <a:picLocks noChangeAspect="1"/>
                    </pic:cNvPicPr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5092065" cy="354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zuul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zuul-gateway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spring-cloud-starter-</w:t>
      </w:r>
      <w:r>
        <w:rPr>
          <w:rFonts w:hint="eastAsia"/>
          <w:highlight w:val="green"/>
          <w:lang w:val="en-US" w:eastAsia="zh-CN"/>
        </w:rPr>
        <w:t>zuul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green"/>
          <w:lang w:val="en-US" w:eastAsia="zh-CN"/>
        </w:rPr>
        <w:t>eureka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zuul-gatewa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1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## 1 ############# 路由指定:URL指定  #################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## URL匹配关键字，如果包含关键字就跳转到指定的URL中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zuul.routes.book-product.path=/book-product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zuul.routes.book-product.url=http://127.0.0.1:8083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## 2 ########### 路由指定:服务指定1  ##############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#将路径的/book-product/引到 eureka的e-book-product服务上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#规则：zuul.routes.路径名.path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#规则：zuul.routes.路径名.</w:t>
      </w:r>
      <w:r>
        <w:rPr>
          <w:rFonts w:hint="eastAsia"/>
          <w:highlight w:val="cyan"/>
          <w:lang w:val="en-US" w:eastAsia="zh-CN"/>
        </w:rPr>
        <w:t>serviceId=eureka的服务名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#http://127.0.0.1:9010/book-product/product/lis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#等同于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#http://127.0.0.1:9010/e-book-product/product/lis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zuul.routes.book-product.path=/book-product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zuul.routes.book-product.serviceId=e-book-product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b/>
          <w:bCs/>
          <w:sz w:val="28"/>
          <w:szCs w:val="22"/>
          <w:highlight w:val="yellow"/>
          <w:lang w:val="en-US" w:eastAsia="zh-CN"/>
        </w:rPr>
      </w:pPr>
      <w:r>
        <w:rPr>
          <w:rFonts w:hint="eastAsia"/>
          <w:b/>
          <w:bCs/>
          <w:sz w:val="28"/>
          <w:szCs w:val="22"/>
          <w:highlight w:val="yellow"/>
          <w:lang w:val="en-US" w:eastAsia="zh-CN"/>
        </w:rPr>
        <w:t>## 3 ########## 路由指定:服务指定1   #################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zuul.routes后面跟着的是服务名，服务名后面跟着的是路径规则，这种配置方式更简单。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zuul.routes.e-book-product.path=/book-product/**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## 4 ############ 路由排除：排除某几个服务  ################</w:t>
      </w:r>
    </w:p>
    <w:p>
      <w:pPr>
        <w:pStyle w:val="36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##排除后，这个地址将为空 #http://127.0.0.1:9010/e-book-product/product/list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# 多个服务逗号隔开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zuul.ignored-services=e-book-product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highlight w:val="cyan"/>
          <w:lang w:val="en-US" w:eastAsia="zh-CN"/>
        </w:rPr>
        <w:t>## 5 ############### 路由排除：排除所有服务  ###################</w:t>
      </w:r>
      <w:r>
        <w:rPr>
          <w:rFonts w:hint="eastAsia"/>
          <w:lang w:val="en-US" w:eastAsia="zh-CN"/>
        </w:rPr>
        <w:t>由于服务太多，不可能手工一个个加，故路由排除所有服务，然后针对要路由的服务进行手工加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zuul.ignored-services=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zuul.routes.e-book-consumer-hystrix.path=/book-consumer/**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## 6 ####### 路由排除：排除指定关键字的路径  ##################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排除所有包括/list/的路径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zuul.ignored-patterns=/**/list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zuul.routes.e-book-product.path=/book-product/**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## 7 ########## 路由添加前缀：为所有路径添加前缀  ##############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#http://127.0.0.1:9010/book-product/product/lis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#必须改成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#http://127.0.0.1:9010/api/book-product/product/lis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zuul.prefix=/api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zuul.routes.e-book-product.path=/book-product/**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zuu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zuul.EnableZuulProxy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@EnableZuulProx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Zuul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Zuul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自定义过滤器zuul-gateway-filter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135" cy="1389380"/>
            <wp:effectExtent l="0" t="0" r="5715" b="1270"/>
            <wp:docPr id="6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7"/>
                    <pic:cNvPicPr>
                      <a:picLocks noChangeAspect="1"/>
                    </pic:cNvPicPr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389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2825750"/>
            <wp:effectExtent l="0" t="0" r="5080" b="12700"/>
            <wp:docPr id="6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8"/>
                    <pic:cNvPicPr>
                      <a:picLocks noChangeAspect="1"/>
                    </pic:cNvPicPr>
                  </pic:nvPicPr>
                  <pic:blipFill>
                    <a:blip r:embed="rId223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25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zuul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zuul-gateway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shd w:val="clear" w:color="auto" w:fill="ADB9CA" w:themeFill="text2" w:themeFillTint="6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shd w:val="clear" w:color="auto" w:fill="ADB9CA" w:themeFill="text2" w:themeFillTint="6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spring-cloud-starter-zuul&lt;/artifactId&gt;</w:t>
      </w:r>
    </w:p>
    <w:p>
      <w:pPr>
        <w:pStyle w:val="36"/>
        <w:shd w:val="clear" w:color="auto" w:fill="ADB9CA" w:themeFill="text2" w:themeFillTint="6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shd w:val="clear" w:color="auto" w:fill="ADB9CA" w:themeFill="text2" w:themeFillTint="6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shd w:val="clear" w:color="auto" w:fill="ADB9CA" w:themeFill="text2" w:themeFillTint="6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shd w:val="clear" w:color="auto" w:fill="ADB9CA" w:themeFill="text2" w:themeFillTint="6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eureka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zuul-gatewa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1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zuu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zuul.EnableZuulProxy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@EnableZuulProx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Zuul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Zuul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4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filter包：LogFilter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zuul.filt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x.servlet.http.HttpServletReque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lf4j.Logg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lf4j.LoggerFactor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Compon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netflix.zuul.ZuulFilt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netflix.zuul.context.RequestContex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author 阿甘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@see 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version 1.0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Compon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LogFilter extends ZuulFilter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sz w:val="18"/>
          <w:szCs w:val="15"/>
          <w:lang w:val="en-US" w:eastAsia="zh-CN"/>
        </w:rPr>
      </w:pPr>
      <w:r>
        <w:rPr>
          <w:rFonts w:hint="eastAsia"/>
          <w:sz w:val="18"/>
          <w:szCs w:val="15"/>
          <w:lang w:val="en-US" w:eastAsia="zh-CN"/>
        </w:rPr>
        <w:tab/>
      </w:r>
      <w:r>
        <w:rPr>
          <w:rFonts w:hint="eastAsia"/>
          <w:sz w:val="18"/>
          <w:szCs w:val="15"/>
          <w:lang w:val="en-US" w:eastAsia="zh-CN"/>
        </w:rPr>
        <w:t>private static final Logger logger =LoggerFactory.getLogger(LogFilter.clas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开启过滤器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boolean shouldFilter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r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过滤器的作用，打印请求的信息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Object run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questContext rc=RequestContext.getCurrentContex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HttpServletRequest request=rc.getReques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ogger.info("method={},url={}",request.getMethod(),request.getRequestURL().toString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ull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filterTyp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"pre"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 filterOrder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method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0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鉴权+统一异常zuul-gateway-filter-exception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2247900" cy="2219325"/>
            <wp:effectExtent l="0" t="0" r="0" b="9525"/>
            <wp:docPr id="7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22"/>
                    <pic:cNvPicPr>
                      <a:picLocks noChangeAspect="1"/>
                    </pic:cNvPicPr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2219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zuul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zuul-gateway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shd w:val="clear" w:color="auto" w:fill="ADB9CA" w:themeFill="text2" w:themeFillTint="6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shd w:val="clear" w:color="auto" w:fill="ADB9CA" w:themeFill="text2" w:themeFillTint="6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spring-cloud-starter-zuul&lt;/artifactId&gt;</w:t>
      </w:r>
    </w:p>
    <w:p>
      <w:pPr>
        <w:pStyle w:val="36"/>
        <w:shd w:val="clear" w:color="auto" w:fill="ADB9CA" w:themeFill="text2" w:themeFillTint="6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shd w:val="clear" w:color="auto" w:fill="ADB9CA" w:themeFill="text2" w:themeFillTint="6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shd w:val="clear" w:color="auto" w:fill="ADB9CA" w:themeFill="text2" w:themeFillTint="6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shd w:val="clear" w:color="auto" w:fill="ADB9CA" w:themeFill="text2" w:themeFillTint="6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eureka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zuul-gatewa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1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zuu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zuul.EnableZuulProxy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@EnableZuulProx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Zuul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Zuul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4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filter包：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highlight w:val="cyan"/>
          <w:lang w:val="en-US" w:eastAsia="zh-CN"/>
        </w:rPr>
        <w:t>Pre类—</w:t>
      </w:r>
      <w:r>
        <w:rPr>
          <w:rFonts w:hint="eastAsia"/>
          <w:lang w:val="en-US" w:eastAsia="zh-CN"/>
        </w:rPr>
        <w:t>AccessFilter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zuul.filt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x.servlet.http.HttpServletReque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lf4j.Logg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lf4j.LoggerFactor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Compon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netflix.zuul.ZuulFilt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netflix.zuul.context.RequestContex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author 阿甘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@see 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version 1.0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Compon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AccessFilter extends ZuulFilter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sz w:val="21"/>
          <w:szCs w:val="18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18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1"/>
          <w:szCs w:val="18"/>
          <w:lang w:val="en-US" w:eastAsia="zh-CN"/>
        </w:rPr>
        <w:t>private static final Logger logger =LoggerFactory.getLogger(AccessFilter.clas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开启过滤器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boolean shouldFilter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r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过滤器的作用，权限校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Object run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questContext rc=RequestContext.getCurrentContex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HttpServletRequest request=rc.getReques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ogger.info("--------------</w:t>
      </w:r>
      <w:r>
        <w:rPr>
          <w:rFonts w:hint="eastAsia"/>
          <w:highlight w:val="cyan"/>
          <w:lang w:val="en-US" w:eastAsia="zh-CN"/>
        </w:rPr>
        <w:t>pre1</w:t>
      </w:r>
      <w:r>
        <w:rPr>
          <w:rFonts w:hint="eastAsia"/>
          <w:lang w:val="en-US" w:eastAsia="zh-CN"/>
        </w:rPr>
        <w:t>-------------------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ing token=request.getParameter("token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f(token==null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ogger.warn("token is null............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c.setSendZuulResponse(false);//代表结束请求，不在继续下级传递。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c.setResponseStatusCode(401)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sz w:val="24"/>
          <w:szCs w:val="21"/>
          <w:lang w:val="en-US" w:eastAsia="zh-CN"/>
        </w:rPr>
        <w:t>rc.setResponseBody("{\"result\":\"token is null\"}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c.getResponse().setContentType("text/html;charset=utf-8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else{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lang w:val="en-US" w:eastAsia="zh-CN"/>
        </w:rPr>
        <w:t>//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TODO  redis 验证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ogger.info("token is OK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ull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filterTyp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return </w:t>
      </w:r>
      <w:r>
        <w:rPr>
          <w:rFonts w:hint="eastAsia"/>
          <w:highlight w:val="cyan"/>
          <w:lang w:val="en-US" w:eastAsia="zh-CN"/>
        </w:rPr>
        <w:t>"pre"</w:t>
      </w:r>
      <w:r>
        <w:rPr>
          <w:rFonts w:hint="eastAsia"/>
          <w:lang w:val="en-US" w:eastAsia="zh-CN"/>
        </w:rPr>
        <w:t>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 filterOrder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method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return </w:t>
      </w:r>
      <w:r>
        <w:rPr>
          <w:rFonts w:hint="eastAsia"/>
          <w:highlight w:val="cyan"/>
          <w:lang w:val="en-US" w:eastAsia="zh-CN"/>
        </w:rPr>
        <w:t>0</w:t>
      </w:r>
      <w:r>
        <w:rPr>
          <w:rFonts w:hint="eastAsia"/>
          <w:lang w:val="en-US" w:eastAsia="zh-CN"/>
        </w:rPr>
        <w:t>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highlight w:val="cyan"/>
          <w:lang w:val="en-US" w:eastAsia="zh-CN"/>
        </w:rPr>
        <w:t>Pre类2—</w:t>
      </w:r>
      <w:r>
        <w:rPr>
          <w:rFonts w:hint="eastAsia"/>
          <w:lang w:val="en-US" w:eastAsia="zh-CN"/>
        </w:rPr>
        <w:t>TestPreFilter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zuul.filt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x.servlet.http.HttpServletReque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lf4j.Logg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lf4j.LoggerFactor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Compon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netflix.zuul.ZuulFilt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netflix.zuul.context.RequestContex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author 阿甘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@see 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version 1.0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 这个类的目的 就是为了验证 filterOrder的顺序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Compon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TestPreFilter extends ZuulFilter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sz w:val="21"/>
          <w:szCs w:val="18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18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1"/>
          <w:szCs w:val="18"/>
          <w:lang w:val="en-US" w:eastAsia="zh-CN"/>
        </w:rPr>
        <w:t>private static final Logger logger =LoggerFactory.getLogger(TestPreFilter.clas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开启过滤器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boolean shouldFilter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r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过滤器的作用，权限校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Object run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questContext rc=RequestContext.getCurrentContex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HttpServletRequest request=rc.getReques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ogger.info("--------------</w:t>
      </w:r>
      <w:r>
        <w:rPr>
          <w:rFonts w:hint="eastAsia"/>
          <w:highlight w:val="cyan"/>
          <w:lang w:val="en-US" w:eastAsia="zh-CN"/>
        </w:rPr>
        <w:t>pre2</w:t>
      </w:r>
      <w:r>
        <w:rPr>
          <w:rFonts w:hint="eastAsia"/>
          <w:lang w:val="en-US" w:eastAsia="zh-CN"/>
        </w:rPr>
        <w:t>-------------------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row new RuntimeException("error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ull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filterTyp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return </w:t>
      </w:r>
      <w:r>
        <w:rPr>
          <w:rFonts w:hint="eastAsia"/>
          <w:highlight w:val="cyan"/>
          <w:lang w:val="en-US" w:eastAsia="zh-CN"/>
        </w:rPr>
        <w:t>"pre"</w:t>
      </w:r>
      <w:r>
        <w:rPr>
          <w:rFonts w:hint="eastAsia"/>
          <w:lang w:val="en-US" w:eastAsia="zh-CN"/>
        </w:rPr>
        <w:t>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 filterOrder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method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</w:t>
      </w:r>
      <w:r>
        <w:rPr>
          <w:rFonts w:hint="eastAsia"/>
          <w:highlight w:val="cyan"/>
          <w:lang w:val="en-US" w:eastAsia="zh-CN"/>
        </w:rPr>
        <w:t xml:space="preserve"> 1</w:t>
      </w:r>
      <w:r>
        <w:rPr>
          <w:rFonts w:hint="eastAsia"/>
          <w:lang w:val="en-US" w:eastAsia="zh-CN"/>
        </w:rPr>
        <w:t>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highlight w:val="cyan"/>
          <w:lang w:val="en-US" w:eastAsia="zh-CN"/>
        </w:rPr>
        <w:t>Post类—</w:t>
      </w:r>
      <w:r>
        <w:rPr>
          <w:rFonts w:hint="eastAsia"/>
          <w:lang w:val="en-US" w:eastAsia="zh-CN"/>
        </w:rPr>
        <w:t>PostFilter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zuul.filt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x.servlet.http.HttpServletReque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lf4j.Logg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lf4j.LoggerFactor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Compon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netflix.zuul.ZuulFilt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netflix.zuul.context.RequestContex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author 阿甘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@see 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version 1.0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Compon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ostFilter extends ZuulFilter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sz w:val="21"/>
          <w:szCs w:val="18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18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1"/>
          <w:szCs w:val="18"/>
          <w:lang w:val="en-US" w:eastAsia="zh-CN"/>
        </w:rPr>
        <w:t>private static final Logger logger =LoggerFactory.getLogger(PostFilter.clas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开启过滤器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boolean shouldFilter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r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过滤器的作用，post验证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Object run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questContext rc=RequestContext.getCurrentContex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HttpServletRequest request=rc.getReques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ogger.info("--------------</w:t>
      </w:r>
      <w:r>
        <w:rPr>
          <w:rFonts w:hint="eastAsia"/>
          <w:highlight w:val="cyan"/>
          <w:lang w:val="en-US" w:eastAsia="zh-CN"/>
        </w:rPr>
        <w:t>post</w:t>
      </w:r>
      <w:r>
        <w:rPr>
          <w:rFonts w:hint="eastAsia"/>
          <w:lang w:val="en-US" w:eastAsia="zh-CN"/>
        </w:rPr>
        <w:t>-------------------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ull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filterTyp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return </w:t>
      </w:r>
      <w:r>
        <w:rPr>
          <w:rFonts w:hint="eastAsia"/>
          <w:highlight w:val="cyan"/>
          <w:lang w:val="en-US" w:eastAsia="zh-CN"/>
        </w:rPr>
        <w:t>"post"</w:t>
      </w:r>
      <w:r>
        <w:rPr>
          <w:rFonts w:hint="eastAsia"/>
          <w:lang w:val="en-US" w:eastAsia="zh-CN"/>
        </w:rPr>
        <w:t>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 filterOrder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method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</w:t>
      </w:r>
      <w:r>
        <w:rPr>
          <w:rFonts w:hint="eastAsia"/>
          <w:highlight w:val="cyan"/>
          <w:lang w:val="en-US" w:eastAsia="zh-CN"/>
        </w:rPr>
        <w:t xml:space="preserve"> 0</w:t>
      </w:r>
      <w:r>
        <w:rPr>
          <w:rFonts w:hint="eastAsia"/>
          <w:lang w:val="en-US" w:eastAsia="zh-CN"/>
        </w:rPr>
        <w:t>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highlight w:val="cyan"/>
          <w:lang w:val="en-US" w:eastAsia="zh-CN"/>
        </w:rPr>
        <w:t>error类—</w:t>
      </w:r>
      <w:r>
        <w:rPr>
          <w:rFonts w:hint="eastAsia"/>
          <w:lang w:val="en-US" w:eastAsia="zh-CN"/>
        </w:rPr>
        <w:t>ErrorFilter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zuul.filt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x.servlet.http.HttpServletReque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lf4j.Logg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lf4j.LoggerFactor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Compon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netflix.zuul.ZuulFilt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netflix.zuul.context.RequestContex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author 阿甘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@see 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version 1.0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Compon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ErrorFilter extends ZuulFilter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 w:ascii="微软雅黑" w:hAnsi="微软雅黑" w:eastAsia="微软雅黑" w:cs="微软雅黑"/>
          <w:sz w:val="21"/>
          <w:szCs w:val="18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18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1"/>
          <w:szCs w:val="18"/>
          <w:lang w:val="en-US" w:eastAsia="zh-CN"/>
        </w:rPr>
        <w:t>private static final Logger logger =LoggerFactory.getLogger(ErrorFilter.clas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开启过滤器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boolean shouldFilter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r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过滤器的作用，post验证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Object run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questContext rc=RequestContext.getCurrentContex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HttpServletRequest request=rc.getReques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ogger.info("--------------</w:t>
      </w:r>
      <w:r>
        <w:rPr>
          <w:rFonts w:hint="eastAsia"/>
          <w:highlight w:val="cyan"/>
          <w:lang w:val="en-US" w:eastAsia="zh-CN"/>
        </w:rPr>
        <w:t>error</w:t>
      </w:r>
      <w:r>
        <w:rPr>
          <w:rFonts w:hint="eastAsia"/>
          <w:lang w:val="en-US" w:eastAsia="zh-CN"/>
        </w:rPr>
        <w:t>-------------------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ull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filterTyp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"</w:t>
      </w:r>
      <w:r>
        <w:rPr>
          <w:rFonts w:hint="eastAsia"/>
          <w:highlight w:val="yellow"/>
          <w:lang w:val="en-US" w:eastAsia="zh-CN"/>
        </w:rPr>
        <w:t>error</w:t>
      </w:r>
      <w:r>
        <w:rPr>
          <w:rFonts w:hint="eastAsia"/>
          <w:lang w:val="en-US" w:eastAsia="zh-CN"/>
        </w:rPr>
        <w:t>"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 filterOrder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method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0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鉴权效果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135" cy="1189355"/>
            <wp:effectExtent l="0" t="0" r="5715" b="10795"/>
            <wp:docPr id="7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10"/>
                    <pic:cNvPicPr>
                      <a:picLocks noChangeAspect="1"/>
                    </pic:cNvPicPr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189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00650" cy="3648075"/>
            <wp:effectExtent l="0" t="0" r="0" b="9525"/>
            <wp:docPr id="7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12"/>
                    <pic:cNvPicPr>
                      <a:picLocks noChangeAspect="1"/>
                    </pic:cNvPicPr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3648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3040" cy="478790"/>
            <wp:effectExtent l="0" t="0" r="3810" b="16510"/>
            <wp:docPr id="7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9"/>
                    <pic:cNvPicPr>
                      <a:picLocks noChangeAspect="1"/>
                    </pic:cNvPicPr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478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顺序效果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2952750" cy="952500"/>
            <wp:effectExtent l="0" t="0" r="0" b="0"/>
            <wp:docPr id="7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14"/>
                    <pic:cNvPicPr>
                      <a:picLocks noChangeAspect="1"/>
                    </pic:cNvPicPr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952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8595" cy="1303655"/>
            <wp:effectExtent l="0" t="0" r="8255" b="10795"/>
            <wp:docPr id="7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15"/>
                    <pic:cNvPicPr>
                      <a:picLocks noChangeAspect="1"/>
                    </pic:cNvPicPr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303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有异常情况(模拟抛异常)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552950" cy="1162050"/>
            <wp:effectExtent l="0" t="0" r="0" b="0"/>
            <wp:docPr id="7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16"/>
                    <pic:cNvPicPr>
                      <a:picLocks noChangeAspect="1"/>
                    </pic:cNvPicPr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由下图可知：异常并没有被捕获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1860550"/>
            <wp:effectExtent l="0" t="0" r="4445" b="6350"/>
            <wp:docPr id="7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7"/>
                    <pic:cNvPicPr>
                      <a:picLocks noChangeAspect="1"/>
                    </pic:cNvPicPr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860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2405" cy="1535430"/>
            <wp:effectExtent l="0" t="0" r="4445" b="7620"/>
            <wp:docPr id="7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8"/>
                    <pic:cNvPicPr>
                      <a:picLocks noChangeAspect="1"/>
                    </pic:cNvPicPr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354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3040" cy="694055"/>
            <wp:effectExtent l="0" t="0" r="3810" b="10795"/>
            <wp:docPr id="7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9"/>
                    <pic:cNvPicPr>
                      <a:picLocks noChangeAspect="1"/>
                    </pic:cNvPicPr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694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highlight w:val="yellow"/>
        </w:rPr>
      </w:pPr>
      <w:r>
        <w:rPr>
          <w:rFonts w:hint="eastAsia"/>
          <w:highlight w:val="yellow"/>
          <w:lang w:val="en-US" w:eastAsia="zh-CN"/>
        </w:rPr>
        <w:t>异常处理ErrorGatewayController.java</w:t>
      </w:r>
    </w:p>
    <w:p>
      <w:pPr>
        <w:pStyle w:val="36"/>
        <w:rPr>
          <w:rFonts w:hint="eastAsia"/>
        </w:rPr>
      </w:pPr>
      <w:r>
        <w:rPr>
          <w:rFonts w:hint="eastAsia"/>
        </w:rPr>
        <w:t>package com.agan.book.zuul.filter;</w:t>
      </w:r>
    </w:p>
    <w:p>
      <w:pPr>
        <w:pStyle w:val="36"/>
        <w:rPr>
          <w:rFonts w:hint="eastAsia"/>
        </w:rPr>
      </w:pPr>
    </w:p>
    <w:p>
      <w:pPr>
        <w:pStyle w:val="36"/>
        <w:rPr>
          <w:rFonts w:hint="eastAsia"/>
        </w:rPr>
      </w:pPr>
      <w:r>
        <w:rPr>
          <w:rFonts w:hint="eastAsia"/>
        </w:rPr>
        <w:t>import org.springframework.boot.autoconfigure.web.ErrorController;</w:t>
      </w:r>
    </w:p>
    <w:p>
      <w:pPr>
        <w:pStyle w:val="36"/>
        <w:rPr>
          <w:rFonts w:hint="eastAsia"/>
        </w:rPr>
      </w:pPr>
      <w:r>
        <w:rPr>
          <w:rFonts w:hint="eastAsia"/>
        </w:rPr>
        <w:t>import org.springframework.web.bind.annotation.RequestMapping;</w:t>
      </w:r>
    </w:p>
    <w:p>
      <w:pPr>
        <w:pStyle w:val="36"/>
        <w:rPr>
          <w:rFonts w:hint="eastAsia"/>
        </w:rPr>
      </w:pPr>
      <w:r>
        <w:rPr>
          <w:rFonts w:hint="eastAsia"/>
        </w:rPr>
        <w:t>import org.springframework.web.bind.annotation.RestController;</w:t>
      </w:r>
    </w:p>
    <w:p>
      <w:pPr>
        <w:pStyle w:val="36"/>
        <w:rPr>
          <w:rFonts w:hint="eastAsia"/>
        </w:rPr>
      </w:pPr>
    </w:p>
    <w:p>
      <w:pPr>
        <w:pStyle w:val="36"/>
        <w:rPr>
          <w:rFonts w:hint="eastAsia"/>
        </w:rPr>
      </w:pPr>
      <w:r>
        <w:rPr>
          <w:rFonts w:hint="eastAsia"/>
        </w:rPr>
        <w:t>@RestController</w:t>
      </w:r>
    </w:p>
    <w:p>
      <w:pPr>
        <w:pStyle w:val="36"/>
        <w:rPr>
          <w:rFonts w:hint="eastAsia"/>
        </w:rPr>
      </w:pPr>
      <w:r>
        <w:rPr>
          <w:rFonts w:hint="eastAsia"/>
        </w:rPr>
        <w:t>public class ErrorGatewayController implements ErrorController {</w:t>
      </w:r>
    </w:p>
    <w:p>
      <w:pPr>
        <w:pStyle w:val="36"/>
        <w:rPr>
          <w:rFonts w:hint="eastAsia"/>
        </w:rPr>
      </w:pP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@Override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ublic String getErrorPath() {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return "/error";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}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@RequestMapping("/error")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ublic String error(){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return "{\"result\":\"500 error!!!\"}";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}</w:t>
      </w:r>
    </w:p>
    <w:p>
      <w:pPr>
        <w:pStyle w:val="36"/>
        <w:rPr>
          <w:rFonts w:hint="eastAsia"/>
        </w:rPr>
      </w:pPr>
    </w:p>
    <w:p>
      <w:pPr>
        <w:pStyle w:val="36"/>
        <w:rPr>
          <w:rFonts w:hint="eastAsia"/>
        </w:rPr>
      </w:pPr>
      <w:r>
        <w:rPr>
          <w:rFonts w:hint="eastAsia"/>
        </w:rPr>
        <w:t>}</w:t>
      </w:r>
    </w:p>
    <w:p>
      <w:pPr>
        <w:ind w:left="0" w:leftChars="0" w:firstLine="0" w:firstLineChars="0"/>
      </w:pPr>
    </w:p>
    <w:p>
      <w:pPr>
        <w:pStyle w:val="4"/>
      </w:pPr>
      <w:r>
        <w:rPr>
          <w:rFonts w:hint="eastAsia"/>
          <w:lang w:val="en-US" w:eastAsia="zh-CN"/>
        </w:rPr>
        <w:t>统一异常处理效果（超时也有效）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124450" cy="1943100"/>
            <wp:effectExtent l="0" t="0" r="0" b="0"/>
            <wp:docPr id="8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21"/>
                    <pic:cNvPicPr>
                      <a:picLocks noChangeAspect="1"/>
                    </pic:cNvPicPr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010150" cy="1323975"/>
            <wp:effectExtent l="0" t="0" r="0" b="9525"/>
            <wp:docPr id="8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20"/>
                    <pic:cNvPicPr>
                      <a:picLocks noChangeAspect="1"/>
                    </pic:cNvPicPr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1323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</w:pPr>
      <w:r>
        <w:rPr>
          <w:rFonts w:hint="eastAsia"/>
          <w:lang w:val="en-US" w:eastAsia="zh-CN"/>
        </w:rPr>
        <w:t>鉴权加强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0500" cy="3104515"/>
            <wp:effectExtent l="0" t="0" r="6350" b="635"/>
            <wp:docPr id="358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" name="图片 24"/>
                    <pic:cNvPicPr>
                      <a:picLocks noChangeAspect="1"/>
                    </pic:cNvPicPr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04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0500" cy="1626870"/>
            <wp:effectExtent l="0" t="0" r="6350" b="11430"/>
            <wp:docPr id="359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9" name="图片 25"/>
                    <pic:cNvPicPr>
                      <a:picLocks noChangeAspect="1"/>
                    </pic:cNvPicPr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626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4310" cy="2855595"/>
            <wp:effectExtent l="0" t="0" r="2540" b="1905"/>
            <wp:docPr id="360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0" name="图片 26"/>
                    <pic:cNvPicPr>
                      <a:picLocks noChangeAspect="1"/>
                    </pic:cNvPicPr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5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测试效果</w:t>
      </w:r>
    </w:p>
    <w:p>
      <w:pPr>
        <w:ind w:left="0" w:leftChars="0" w:firstLine="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5272405" cy="2927350"/>
            <wp:effectExtent l="0" t="0" r="4445" b="6350"/>
            <wp:docPr id="361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1" name="图片 27"/>
                    <pic:cNvPicPr>
                      <a:picLocks noChangeAspect="1"/>
                    </pic:cNvPicPr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92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1978025"/>
            <wp:effectExtent l="0" t="0" r="8255" b="3175"/>
            <wp:docPr id="364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4" name="图片 30"/>
                    <pic:cNvPicPr>
                      <a:picLocks noChangeAspect="1"/>
                    </pic:cNvPicPr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978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default" w:eastAsia="微软雅黑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测试效果二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8595" cy="929640"/>
            <wp:effectExtent l="0" t="0" r="8255" b="3810"/>
            <wp:docPr id="363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3" name="图片 29"/>
                    <pic:cNvPicPr>
                      <a:picLocks noChangeAspect="1"/>
                    </pic:cNvPicPr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29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770" cy="2102485"/>
            <wp:effectExtent l="0" t="0" r="5080" b="12065"/>
            <wp:docPr id="36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2" name="图片 28"/>
                    <pic:cNvPicPr>
                      <a:picLocks noChangeAspect="1"/>
                    </pic:cNvPicPr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102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default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测试效果三 ————放到请求头里面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3201670"/>
            <wp:effectExtent l="0" t="0" r="6985" b="17780"/>
            <wp:docPr id="365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5" name="图片 31"/>
                    <pic:cNvPicPr>
                      <a:picLocks noChangeAspect="1"/>
                    </pic:cNvPicPr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201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作中情况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2239645"/>
            <wp:effectExtent l="0" t="0" r="3810" b="8255"/>
            <wp:docPr id="366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6" name="图片 32"/>
                    <pic:cNvPicPr>
                      <a:picLocks noChangeAspect="1"/>
                    </pic:cNvPicPr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39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返回false直接放行，返回true就拦截进入下面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3770630"/>
            <wp:effectExtent l="0" t="0" r="7620" b="1270"/>
            <wp:docPr id="367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7" name="图片 33"/>
                    <pic:cNvPicPr>
                      <a:picLocks noChangeAspect="1"/>
                    </pic:cNvPicPr>
                  </pic:nvPicPr>
                  <pic:blipFill>
                    <a:blip r:embed="rId24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70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default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网关容错</w:t>
      </w:r>
      <w:r>
        <w:rPr>
          <w:rFonts w:hint="eastAsia"/>
          <w:sz w:val="28"/>
          <w:szCs w:val="28"/>
          <w:highlight w:val="green"/>
          <w:lang w:val="en-US" w:eastAsia="zh-CN"/>
        </w:rPr>
        <w:t>（zuul-gateway-fallback）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uul和hystrix结合（内含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2.2生产者e-book-product-cor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关3.1       zuul-gateway                        901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监控           e-book-consumer-hystrix-dashboard 1001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3257550" cy="752475"/>
            <wp:effectExtent l="0" t="0" r="0" b="9525"/>
            <wp:docPr id="8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23"/>
                    <pic:cNvPicPr>
                      <a:picLocks noChangeAspect="1"/>
                    </pic:cNvPicPr>
                  </pic:nvPicPr>
                  <pic:blipFill>
                    <a:blip r:embed="rId246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752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4638675" cy="3133725"/>
            <wp:effectExtent l="0" t="0" r="9525" b="9525"/>
            <wp:docPr id="8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24"/>
                    <pic:cNvPicPr>
                      <a:picLocks noChangeAspect="1"/>
                    </pic:cNvPicPr>
                  </pic:nvPicPr>
                  <pic:blipFill>
                    <a:blip r:embed="rId247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3133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4410075" cy="2066925"/>
            <wp:effectExtent l="0" t="0" r="9525" b="9525"/>
            <wp:docPr id="8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25"/>
                    <pic:cNvPicPr>
                      <a:picLocks noChangeAspect="1"/>
                    </pic:cNvPicPr>
                  </pic:nvPicPr>
                  <pic:blipFill>
                    <a:blip r:embed="rId248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9865" cy="2948940"/>
            <wp:effectExtent l="0" t="0" r="6985" b="3810"/>
            <wp:docPr id="3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6"/>
                    <pic:cNvPicPr>
                      <a:picLocks noChangeAspect="1"/>
                    </pic:cNvPicPr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48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4400550" cy="2695575"/>
            <wp:effectExtent l="0" t="0" r="0" b="9525"/>
            <wp:docPr id="85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27"/>
                    <pic:cNvPicPr>
                      <a:picLocks noChangeAspect="1"/>
                    </pic:cNvPicPr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2695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pStyle w:val="4"/>
      </w:pPr>
      <w:r>
        <w:rPr>
          <w:rFonts w:hint="eastAsia"/>
          <w:lang w:val="en-US" w:eastAsia="zh-CN"/>
        </w:rPr>
        <w:t>网关实现服务降级zuul-gateway-fallback</w:t>
      </w:r>
    </w:p>
    <w:p>
      <w:r>
        <w:drawing>
          <wp:inline distT="0" distB="0" distL="114300" distR="114300">
            <wp:extent cx="2609850" cy="1781175"/>
            <wp:effectExtent l="0" t="0" r="0" b="9525"/>
            <wp:docPr id="86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28"/>
                    <pic:cNvPicPr>
                      <a:picLocks noChangeAspect="1"/>
                    </pic:cNvPicPr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zuul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zuul-gateway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spring-cloud-starter-</w:t>
      </w:r>
      <w:r>
        <w:rPr>
          <w:rFonts w:hint="eastAsia"/>
          <w:highlight w:val="green"/>
          <w:lang w:val="en-US" w:eastAsia="zh-CN"/>
        </w:rPr>
        <w:t>zuul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green"/>
          <w:lang w:val="en-US" w:eastAsia="zh-CN"/>
        </w:rPr>
        <w:t>eureka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zuul-gatewa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1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zuu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zuul.EnableZuulProxy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@EnableZuulProx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Zuul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Zuul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</w:pPr>
    </w:p>
    <w:p>
      <w:pPr>
        <w:pStyle w:val="5"/>
        <w:rPr>
          <w:highlight w:val="yellow"/>
        </w:rPr>
      </w:pPr>
      <w:r>
        <w:rPr>
          <w:rFonts w:hint="eastAsia"/>
          <w:highlight w:val="yellow"/>
          <w:lang w:val="en-US" w:eastAsia="zh-CN"/>
        </w:rPr>
        <w:t>fallback文件夹ProductFallbackProvider.java</w:t>
      </w:r>
    </w:p>
    <w:p>
      <w:pPr>
        <w:pStyle w:val="36"/>
        <w:rPr>
          <w:rFonts w:hint="eastAsia"/>
        </w:rPr>
      </w:pPr>
      <w:r>
        <w:rPr>
          <w:rFonts w:hint="eastAsia"/>
        </w:rPr>
        <w:t>package com.agan.book.zuul.fallback;</w:t>
      </w:r>
    </w:p>
    <w:p>
      <w:pPr>
        <w:pStyle w:val="36"/>
        <w:rPr>
          <w:rFonts w:hint="eastAsia"/>
        </w:rPr>
      </w:pPr>
    </w:p>
    <w:p>
      <w:pPr>
        <w:pStyle w:val="36"/>
        <w:rPr>
          <w:rFonts w:hint="eastAsia"/>
        </w:rPr>
      </w:pPr>
      <w:r>
        <w:rPr>
          <w:rFonts w:hint="eastAsia"/>
        </w:rPr>
        <w:t>import java.io.ByteArrayInputStream;</w:t>
      </w:r>
    </w:p>
    <w:p>
      <w:pPr>
        <w:pStyle w:val="36"/>
        <w:rPr>
          <w:rFonts w:hint="eastAsia"/>
        </w:rPr>
      </w:pPr>
      <w:r>
        <w:rPr>
          <w:rFonts w:hint="eastAsia"/>
        </w:rPr>
        <w:t>import java.io.IOException;</w:t>
      </w:r>
    </w:p>
    <w:p>
      <w:pPr>
        <w:pStyle w:val="36"/>
        <w:rPr>
          <w:rFonts w:hint="eastAsia"/>
        </w:rPr>
      </w:pPr>
      <w:r>
        <w:rPr>
          <w:rFonts w:hint="eastAsia"/>
        </w:rPr>
        <w:t>import java.io.InputStream;</w:t>
      </w:r>
    </w:p>
    <w:p>
      <w:pPr>
        <w:pStyle w:val="36"/>
        <w:rPr>
          <w:rFonts w:hint="eastAsia"/>
        </w:rPr>
      </w:pPr>
      <w:r>
        <w:rPr>
          <w:rFonts w:hint="eastAsia"/>
        </w:rPr>
        <w:t>import java.nio.charset.Charset;</w:t>
      </w:r>
    </w:p>
    <w:p>
      <w:pPr>
        <w:pStyle w:val="36"/>
        <w:rPr>
          <w:rFonts w:hint="eastAsia"/>
        </w:rPr>
      </w:pPr>
    </w:p>
    <w:p>
      <w:pPr>
        <w:pStyle w:val="36"/>
        <w:rPr>
          <w:rFonts w:hint="eastAsia"/>
        </w:rPr>
      </w:pPr>
      <w:r>
        <w:rPr>
          <w:rFonts w:hint="eastAsia"/>
        </w:rPr>
        <w:t>import org.springframework.cloud.netflix.zuul.filters.route.ZuulFallbackProvider;</w:t>
      </w:r>
    </w:p>
    <w:p>
      <w:pPr>
        <w:pStyle w:val="36"/>
        <w:rPr>
          <w:rFonts w:hint="eastAsia"/>
        </w:rPr>
      </w:pPr>
      <w:r>
        <w:rPr>
          <w:rFonts w:hint="eastAsia"/>
        </w:rPr>
        <w:t>import org.springframework.http.HttpHeaders;</w:t>
      </w:r>
    </w:p>
    <w:p>
      <w:pPr>
        <w:pStyle w:val="36"/>
        <w:rPr>
          <w:rFonts w:hint="eastAsia"/>
        </w:rPr>
      </w:pPr>
      <w:r>
        <w:rPr>
          <w:rFonts w:hint="eastAsia"/>
        </w:rPr>
        <w:t>import org.springframework.http.HttpStatus;</w:t>
      </w:r>
    </w:p>
    <w:p>
      <w:pPr>
        <w:pStyle w:val="36"/>
        <w:rPr>
          <w:rFonts w:hint="eastAsia"/>
        </w:rPr>
      </w:pPr>
      <w:r>
        <w:rPr>
          <w:rFonts w:hint="eastAsia"/>
        </w:rPr>
        <w:t>import org.springframework.http.MediaType;</w:t>
      </w:r>
    </w:p>
    <w:p>
      <w:pPr>
        <w:pStyle w:val="36"/>
        <w:rPr>
          <w:rFonts w:hint="eastAsia"/>
        </w:rPr>
      </w:pPr>
      <w:r>
        <w:rPr>
          <w:rFonts w:hint="eastAsia"/>
        </w:rPr>
        <w:t>import org.springframework.http.client.ClientHttpResponse;</w:t>
      </w:r>
    </w:p>
    <w:p>
      <w:pPr>
        <w:pStyle w:val="36"/>
        <w:rPr>
          <w:rFonts w:hint="eastAsia"/>
        </w:rPr>
      </w:pPr>
      <w:r>
        <w:rPr>
          <w:rFonts w:hint="eastAsia"/>
        </w:rPr>
        <w:t>import org.springframework.stereotype.Component;</w:t>
      </w:r>
    </w:p>
    <w:p>
      <w:pPr>
        <w:pStyle w:val="36"/>
        <w:rPr>
          <w:rFonts w:hint="eastAsia"/>
          <w:highlight w:val="yellow"/>
        </w:rPr>
      </w:pPr>
      <w:r>
        <w:rPr>
          <w:rFonts w:hint="eastAsia"/>
          <w:highlight w:val="yellow"/>
        </w:rPr>
        <w:t>@Component</w:t>
      </w:r>
    </w:p>
    <w:p>
      <w:pPr>
        <w:pStyle w:val="36"/>
        <w:rPr>
          <w:rFonts w:hint="eastAsia"/>
          <w:sz w:val="22"/>
          <w:szCs w:val="20"/>
        </w:rPr>
      </w:pPr>
      <w:r>
        <w:rPr>
          <w:rFonts w:hint="eastAsia"/>
          <w:sz w:val="22"/>
          <w:szCs w:val="20"/>
        </w:rPr>
        <w:t xml:space="preserve">public class ProductFallbackProvider </w:t>
      </w:r>
      <w:r>
        <w:rPr>
          <w:rFonts w:hint="eastAsia"/>
          <w:sz w:val="22"/>
          <w:szCs w:val="20"/>
          <w:highlight w:val="yellow"/>
        </w:rPr>
        <w:t>implements ZuulFallbackProvider</w:t>
      </w:r>
      <w:r>
        <w:rPr>
          <w:rFonts w:hint="eastAsia"/>
          <w:sz w:val="22"/>
          <w:szCs w:val="20"/>
        </w:rPr>
        <w:t>{</w:t>
      </w:r>
    </w:p>
    <w:p>
      <w:pPr>
        <w:pStyle w:val="36"/>
        <w:rPr>
          <w:rFonts w:hint="eastAsia"/>
        </w:rPr>
      </w:pP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@Override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ublic ClientHttpResponse fallbackResponse() {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return new ClientHttpResponse(){</w:t>
      </w:r>
    </w:p>
    <w:p>
      <w:pPr>
        <w:pStyle w:val="36"/>
        <w:rPr>
          <w:rFonts w:hint="eastAsia"/>
        </w:rPr>
      </w:pP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@Override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ublic InputStream getBody() throws IOException {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String input="商品服务不可用，请联系管理员！";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return </w:t>
      </w:r>
    </w:p>
    <w:p>
      <w:pPr>
        <w:pStyle w:val="36"/>
        <w:ind w:firstLine="2250" w:firstLineChars="900"/>
        <w:rPr>
          <w:rFonts w:hint="eastAsia"/>
          <w:highlight w:val="cyan"/>
        </w:rPr>
      </w:pPr>
      <w:r>
        <w:rPr>
          <w:rFonts w:hint="eastAsia"/>
          <w:highlight w:val="cyan"/>
        </w:rPr>
        <w:t>new ByteArrayInputStream(input.getBytes());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}</w:t>
      </w:r>
    </w:p>
    <w:p>
      <w:pPr>
        <w:pStyle w:val="36"/>
        <w:rPr>
          <w:rFonts w:hint="eastAsia"/>
        </w:rPr>
      </w:pP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@Override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ublic HttpHeaders getHeaders() {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HttpHeaders header=new HttpHeaders();</w:t>
      </w:r>
    </w:p>
    <w:p>
      <w:pPr>
        <w:pStyle w:val="36"/>
        <w:rPr>
          <w:rFonts w:hint="eastAsia" w:ascii="微软雅黑" w:hAnsi="微软雅黑" w:eastAsia="微软雅黑" w:cs="微软雅黑"/>
          <w:sz w:val="22"/>
          <w:szCs w:val="20"/>
          <w:highlight w:val="green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 w:ascii="微软雅黑" w:hAnsi="微软雅黑" w:eastAsia="微软雅黑" w:cs="微软雅黑"/>
          <w:sz w:val="22"/>
          <w:szCs w:val="20"/>
          <w:highlight w:val="green"/>
        </w:rPr>
        <w:t>MediaType mt=new MediaType(</w:t>
      </w:r>
    </w:p>
    <w:p>
      <w:pPr>
        <w:pStyle w:val="36"/>
        <w:ind w:firstLine="5060" w:firstLineChars="2300"/>
        <w:rPr>
          <w:rFonts w:hint="eastAsia" w:ascii="微软雅黑" w:hAnsi="微软雅黑" w:eastAsia="微软雅黑" w:cs="微软雅黑"/>
          <w:sz w:val="22"/>
          <w:szCs w:val="20"/>
          <w:highlight w:val="green"/>
        </w:rPr>
      </w:pPr>
      <w:r>
        <w:rPr>
          <w:rFonts w:hint="eastAsia" w:ascii="微软雅黑" w:hAnsi="微软雅黑" w:eastAsia="微软雅黑" w:cs="微软雅黑"/>
          <w:sz w:val="22"/>
          <w:szCs w:val="20"/>
          <w:highlight w:val="green"/>
        </w:rPr>
        <w:t>"application",</w:t>
      </w:r>
    </w:p>
    <w:p>
      <w:pPr>
        <w:pStyle w:val="36"/>
        <w:ind w:firstLine="5060" w:firstLineChars="2300"/>
        <w:rPr>
          <w:rFonts w:hint="eastAsia" w:ascii="微软雅黑" w:hAnsi="微软雅黑" w:eastAsia="微软雅黑" w:cs="微软雅黑"/>
          <w:sz w:val="22"/>
          <w:szCs w:val="20"/>
          <w:highlight w:val="green"/>
        </w:rPr>
      </w:pPr>
      <w:r>
        <w:rPr>
          <w:rFonts w:hint="eastAsia" w:ascii="微软雅黑" w:hAnsi="微软雅黑" w:eastAsia="微软雅黑" w:cs="微软雅黑"/>
          <w:sz w:val="22"/>
          <w:szCs w:val="20"/>
          <w:highlight w:val="green"/>
        </w:rPr>
        <w:t>"json",</w:t>
      </w:r>
    </w:p>
    <w:p>
      <w:pPr>
        <w:pStyle w:val="36"/>
        <w:ind w:firstLine="5060" w:firstLineChars="2300"/>
        <w:rPr>
          <w:rFonts w:hint="eastAsia" w:ascii="微软雅黑" w:hAnsi="微软雅黑" w:eastAsia="微软雅黑" w:cs="微软雅黑"/>
          <w:sz w:val="22"/>
          <w:szCs w:val="20"/>
          <w:highlight w:val="green"/>
        </w:rPr>
      </w:pPr>
      <w:r>
        <w:rPr>
          <w:rFonts w:hint="eastAsia" w:ascii="微软雅黑" w:hAnsi="微软雅黑" w:eastAsia="微软雅黑" w:cs="微软雅黑"/>
          <w:sz w:val="22"/>
          <w:szCs w:val="20"/>
          <w:highlight w:val="green"/>
        </w:rPr>
        <w:t>Charset.forName("UTF-8"));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header.setContentType(mt);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return header;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}</w:t>
      </w:r>
    </w:p>
    <w:p>
      <w:pPr>
        <w:pStyle w:val="36"/>
        <w:rPr>
          <w:rFonts w:hint="eastAsia"/>
        </w:rPr>
      </w:pP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@Override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ublic void close() {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}</w:t>
      </w:r>
    </w:p>
    <w:p>
      <w:pPr>
        <w:pStyle w:val="36"/>
        <w:rPr>
          <w:rFonts w:hint="eastAsia"/>
        </w:rPr>
      </w:pP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@Override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ublic int getRawStatusCode() throws IOException {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highlight w:val="cyan"/>
        </w:rPr>
        <w:t>// httpresponse的fallback的状态码，int值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return this.getStatusCode().value();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}</w:t>
      </w:r>
    </w:p>
    <w:p>
      <w:pPr>
        <w:pStyle w:val="36"/>
        <w:rPr>
          <w:rFonts w:hint="eastAsia"/>
        </w:rPr>
      </w:pP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@Override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ublic HttpStatus getStatusCode() throws IOException {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highlight w:val="cyan"/>
        </w:rPr>
        <w:t>// httpresponse的fallback的状态码，HttpStatus值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return </w:t>
      </w:r>
      <w:r>
        <w:rPr>
          <w:rFonts w:hint="eastAsia"/>
          <w:highlight w:val="green"/>
        </w:rPr>
        <w:t>HttpStatus.OK</w:t>
      </w:r>
      <w:r>
        <w:rPr>
          <w:rFonts w:hint="eastAsia"/>
        </w:rPr>
        <w:t>;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}</w:t>
      </w:r>
    </w:p>
    <w:p>
      <w:pPr>
        <w:pStyle w:val="36"/>
        <w:rPr>
          <w:rFonts w:hint="eastAsia"/>
        </w:rPr>
      </w:pP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@Override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ublic String getStatusText() throws IOException {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highlight w:val="cyan"/>
        </w:rPr>
        <w:t>// httpresponse的fallback的状态码，string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return this.getStatusCode().getReasonPhrase();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}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};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}</w:t>
      </w:r>
    </w:p>
    <w:p>
      <w:pPr>
        <w:pStyle w:val="36"/>
        <w:rPr>
          <w:rFonts w:hint="eastAsia"/>
        </w:rPr>
      </w:pP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@Override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ublic String getRoute() {</w:t>
      </w:r>
    </w:p>
    <w:p>
      <w:pPr>
        <w:pStyle w:val="36"/>
        <w:rPr>
          <w:rFonts w:hint="eastAsia"/>
          <w:highlight w:val="yellow"/>
        </w:rPr>
      </w:pPr>
      <w:r>
        <w:rPr>
          <w:rFonts w:hint="eastAsia"/>
        </w:rPr>
        <w:tab/>
      </w:r>
      <w:r>
        <w:rPr>
          <w:rFonts w:hint="eastAsia"/>
          <w:highlight w:val="yellow"/>
        </w:rPr>
        <w:tab/>
      </w:r>
      <w:r>
        <w:rPr>
          <w:rFonts w:hint="eastAsia"/>
          <w:highlight w:val="yellow"/>
        </w:rPr>
        <w:t>// 代表为那个服务提供fallback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return "e-book-product";</w:t>
      </w:r>
    </w:p>
    <w:p>
      <w:pPr>
        <w:pStyle w:val="3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}</w:t>
      </w:r>
    </w:p>
    <w:p>
      <w:pPr>
        <w:pStyle w:val="36"/>
        <w:rPr>
          <w:rFonts w:hint="eastAsia"/>
        </w:rPr>
      </w:pPr>
    </w:p>
    <w:p>
      <w:pPr>
        <w:pStyle w:val="36"/>
        <w:rPr>
          <w:rFonts w:hint="eastAsia"/>
        </w:rPr>
      </w:pPr>
      <w:r>
        <w:rPr>
          <w:rFonts w:hint="eastAsia"/>
        </w:rPr>
        <w:t>}</w:t>
      </w:r>
    </w:p>
    <w:p>
      <w:pPr>
        <w:pStyle w:val="5"/>
      </w:pPr>
      <w:r>
        <w:rPr>
          <w:rFonts w:hint="eastAsia"/>
          <w:lang w:val="en-US" w:eastAsia="zh-CN"/>
        </w:rPr>
        <w:t>测试效果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启动生产者： e-book-produt-core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网关： zuul-gateway-fallback       </w:t>
      </w:r>
    </w:p>
    <w:p>
      <w:pPr>
        <w:ind w:left="0" w:leftChars="0" w:firstLine="0" w:firstLineChars="0"/>
        <w:rPr>
          <w:lang w:val="en-US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4505325" cy="3552825"/>
            <wp:effectExtent l="0" t="0" r="9525" b="9525"/>
            <wp:docPr id="87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9"/>
                    <pic:cNvPicPr>
                      <a:picLocks noChangeAspect="1"/>
                    </pic:cNvPicPr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3552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停掉生产者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：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4105275" cy="1514475"/>
            <wp:effectExtent l="0" t="0" r="9525" b="9525"/>
            <wp:docPr id="88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30"/>
                    <pic:cNvPicPr>
                      <a:picLocks noChangeAspect="1"/>
                    </pic:cNvPicPr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1514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089400" cy="1685925"/>
            <wp:effectExtent l="0" t="0" r="6350" b="9525"/>
            <wp:docPr id="89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31"/>
                    <pic:cNvPicPr>
                      <a:picLocks noChangeAspect="1"/>
                    </pic:cNvPicPr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4089400" cy="1685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lang w:val="en-US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</w:p>
    <w:p>
      <w:pPr>
        <w:ind w:left="0" w:leftChars="0" w:firstLine="0" w:firstLineChars="0"/>
      </w:pPr>
    </w:p>
    <w:p>
      <w:pPr>
        <w:pStyle w:val="3"/>
        <w:rPr>
          <w:highlight w:val="green"/>
        </w:rPr>
      </w:pPr>
      <w:r>
        <w:rPr>
          <w:rFonts w:hint="eastAsia"/>
          <w:highlight w:val="green"/>
          <w:lang w:val="en-US" w:eastAsia="zh-CN"/>
        </w:rPr>
        <w:t>高并发下，网关实现限流达到自我保护zuul-gateway-ratelimit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9865" cy="2472690"/>
            <wp:effectExtent l="0" t="0" r="6985" b="3810"/>
            <wp:docPr id="90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36"/>
                    <pic:cNvPicPr>
                      <a:picLocks noChangeAspect="1"/>
                    </pic:cNvPicPr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726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3298190" cy="2063115"/>
            <wp:effectExtent l="0" t="0" r="16510" b="13335"/>
            <wp:docPr id="9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32"/>
                    <pic:cNvPicPr>
                      <a:picLocks noChangeAspect="1"/>
                    </pic:cNvPicPr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3298190" cy="206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zuul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zuul-gateway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spring-cloud-starter-</w:t>
      </w:r>
      <w:r>
        <w:rPr>
          <w:rFonts w:hint="eastAsia"/>
          <w:highlight w:val="green"/>
          <w:lang w:val="en-US" w:eastAsia="zh-CN"/>
        </w:rPr>
        <w:t>zuul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green"/>
          <w:lang w:val="en-US" w:eastAsia="zh-CN"/>
        </w:rPr>
        <w:t>eureka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groupId&gt;com.marcosbarbero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&lt;artifactId&gt;</w:t>
      </w:r>
      <w:r>
        <w:rPr>
          <w:rFonts w:hint="eastAsia"/>
          <w:highlight w:val="yellow"/>
          <w:lang w:val="en-US" w:eastAsia="zh-CN"/>
        </w:rPr>
        <w:t>spring-cloud-zuul-ratelimit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version&gt;1.3.4.RELEASE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zuul-gatewa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1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 针对某个服务进行限流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#zuul.routes.book-product.path=/book-product/**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#zuul.routes.book-product.serviceId=e-book-product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#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##开启限流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#zuul.ratelimit.enabled=true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##60s内请求超过3次，服务端就抛出异常，60s后可以恢复正常请求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#zuul.ratelimit.policies.book-product.limit=3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#zuul.ratelimit.policies.book-product.refresh-interval=60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##针对某个IP进行限流，不影响其他IP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#zuul.ratelimit.policies.book-product.type=origin</w:t>
      </w:r>
    </w:p>
    <w:p>
      <w:pPr>
        <w:pStyle w:val="36"/>
        <w:rPr>
          <w:rFonts w:hint="eastAsia"/>
          <w:highlight w:val="yellow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全局配置限流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zuul.ratelimit.enabled=true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zuul.ratelimit.default-policy.limit=3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zuul.ratelimit.default-policy.refresh-interval=60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zuul.ratelimit.default-policy.type=origin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zuu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zuul.EnableZuulProxy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@EnableZuulProx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Zuul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Zuul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</w:pPr>
    </w:p>
    <w:p>
      <w:pPr>
        <w:pStyle w:val="4"/>
      </w:pPr>
      <w:r>
        <w:rPr>
          <w:rFonts w:hint="eastAsia"/>
          <w:lang w:val="en-US" w:eastAsia="zh-CN"/>
        </w:rPr>
        <w:t>测试效果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生产者：e-book-product-cor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网 关：zuul-gateway-ratelimit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针对某个服务限流测试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3448050" cy="361950"/>
            <wp:effectExtent l="0" t="0" r="0" b="0"/>
            <wp:docPr id="46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35"/>
                    <pic:cNvPicPr>
                      <a:picLocks noChangeAspect="1"/>
                    </pic:cNvPicPr>
                  </pic:nvPicPr>
                  <pic:blipFill>
                    <a:blip r:embed="rId257"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361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4591050" cy="3371850"/>
            <wp:effectExtent l="0" t="0" r="0" b="0"/>
            <wp:docPr id="92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34"/>
                    <pic:cNvPicPr>
                      <a:picLocks noChangeAspect="1"/>
                    </pic:cNvPicPr>
                  </pic:nvPicPr>
                  <pic:blipFill>
                    <a:blip r:embed="rId258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3371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 w:eastAsia="微软雅黑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连刷三次就限制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4419600" cy="2228850"/>
            <wp:effectExtent l="0" t="0" r="0" b="0"/>
            <wp:docPr id="9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33"/>
                    <pic:cNvPicPr>
                      <a:picLocks noChangeAspect="1"/>
                    </pic:cNvPicPr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2228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 w:eastAsia="微软雅黑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针对全局限流测试</w:t>
      </w:r>
    </w:p>
    <w:p>
      <w:pPr>
        <w:ind w:left="420" w:leftChars="0" w:firstLine="420" w:firstLineChars="0"/>
      </w:pPr>
    </w:p>
    <w:p>
      <w:pPr>
        <w:ind w:left="420" w:leftChars="0" w:firstLine="420" w:firstLineChars="0"/>
      </w:pPr>
      <w:r>
        <w:drawing>
          <wp:inline distT="0" distB="0" distL="114300" distR="114300">
            <wp:extent cx="2847975" cy="304800"/>
            <wp:effectExtent l="0" t="0" r="9525" b="0"/>
            <wp:docPr id="94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37"/>
                    <pic:cNvPicPr>
                      <a:picLocks noChangeAspect="1"/>
                    </pic:cNvPicPr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4371975" cy="2181225"/>
            <wp:effectExtent l="0" t="0" r="9525" b="9525"/>
            <wp:docPr id="9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38"/>
                    <pic:cNvPicPr>
                      <a:picLocks noChangeAspect="1"/>
                    </pic:cNvPicPr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pStyle w:val="3"/>
        <w:rPr>
          <w:highlight w:val="green"/>
        </w:rPr>
      </w:pPr>
      <w:r>
        <w:rPr>
          <w:rFonts w:hint="eastAsia"/>
          <w:highlight w:val="green"/>
          <w:lang w:val="en-US" w:eastAsia="zh-CN"/>
        </w:rPr>
        <w:t>网关2层超时调优zuul-gateway-timeout</w:t>
      </w:r>
    </w:p>
    <w:p/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zuul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zuul-gateway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consum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spring-cloud-starter-</w:t>
      </w:r>
      <w:r>
        <w:rPr>
          <w:rFonts w:hint="eastAsia"/>
          <w:highlight w:val="green"/>
          <w:lang w:val="en-US" w:eastAsia="zh-CN"/>
        </w:rPr>
        <w:t>zuul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green"/>
          <w:lang w:val="en-US" w:eastAsia="zh-CN"/>
        </w:rPr>
        <w:t>eureka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zuul-gatewa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1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第一层hystrix超时时间设置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#默认情况下是线程池隔离，超时时间1000ms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hystrix.command.default.execution.isolation.thread.timeoutInMilliseconds=8000</w:t>
      </w:r>
    </w:p>
    <w:p>
      <w:pPr>
        <w:pStyle w:val="36"/>
        <w:rPr>
          <w:rFonts w:hint="eastAsia"/>
          <w:highlight w:val="yellow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第二层ribbon超时时间设置：设置比第一层小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 请求连接的超时时间: 默认5s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ribbon.ConnectTimeout=5000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 请求处理的超时时间: 默认5s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ribbon.ReadTimeout=500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zuu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zuul.EnableZuulProxy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@EnableZuulProx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Zuul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Zuul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/>
    <w:p>
      <w:pPr>
        <w:pStyle w:val="4"/>
      </w:pPr>
      <w:r>
        <w:rPr>
          <w:rFonts w:hint="eastAsia"/>
          <w:lang w:val="en-US" w:eastAsia="zh-CN"/>
        </w:rPr>
        <w:t>原来问题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lang w:val="en-US"/>
        </w:rPr>
      </w:pPr>
      <w:r>
        <w:rPr>
          <w:rFonts w:hint="eastAsia"/>
          <w:lang w:val="en-US" w:eastAsia="zh-CN"/>
        </w:rPr>
        <w:t>第一次请求都是超时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3675" cy="1856740"/>
            <wp:effectExtent l="0" t="0" r="3175" b="10160"/>
            <wp:docPr id="9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39"/>
                    <pic:cNvPicPr>
                      <a:picLocks noChangeAspect="1"/>
                    </pic:cNvPicPr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8567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4419600" cy="3790950"/>
            <wp:effectExtent l="0" t="0" r="0" b="0"/>
            <wp:docPr id="9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40"/>
                    <pic:cNvPicPr>
                      <a:picLocks noChangeAspect="1"/>
                    </pic:cNvPicPr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3790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重启生产者和网关</w:t>
      </w:r>
    </w:p>
    <w:p>
      <w:pPr>
        <w:ind w:left="0" w:leftChars="0" w:firstLine="0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多次请求都失败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924425" cy="2314575"/>
            <wp:effectExtent l="0" t="0" r="9525" b="9525"/>
            <wp:docPr id="98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41"/>
                    <pic:cNvPicPr>
                      <a:picLocks noChangeAspect="1"/>
                    </pic:cNvPicPr>
                  </pic:nvPicPr>
                  <pic:blipFill>
                    <a:blip r:embed="rId264"/>
                    <a:stretch>
                      <a:fillRect/>
                    </a:stretch>
                  </pic:blipFill>
                  <pic:spPr>
                    <a:xfrm>
                      <a:off x="0" y="0"/>
                      <a:ext cx="4924425" cy="2314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pBdr>
          <w:bottom w:val="double" w:color="auto" w:sz="4" w:space="0"/>
        </w:pBd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zuul底层先通过hystrix，再到ribbon，上面我们睡眠2s，这必定超时</w:t>
      </w:r>
    </w:p>
    <w:p>
      <w:pPr>
        <w:ind w:left="0" w:leftChars="0" w:firstLine="0" w:firstLineChars="0"/>
        <w:rPr>
          <w:rFonts w:hint="eastAsia"/>
          <w:highlight w:val="green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4310" cy="2323465"/>
            <wp:effectExtent l="0" t="0" r="2540" b="635"/>
            <wp:docPr id="99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42"/>
                    <pic:cNvPicPr>
                      <a:picLocks noChangeAspect="1"/>
                    </pic:cNvPicPr>
                  </pic:nvPicPr>
                  <pic:blipFill>
                    <a:blip r:embed="rId2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效果</w:t>
      </w:r>
    </w:p>
    <w:p>
      <w:pPr>
        <w:ind w:left="0" w:leftChars="0" w:firstLine="0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第一次启动即可访问成功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4286250" cy="3162300"/>
            <wp:effectExtent l="0" t="0" r="0" b="0"/>
            <wp:docPr id="100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43"/>
                    <pic:cNvPicPr>
                      <a:picLocks noChangeAspect="1"/>
                    </pic:cNvPicPr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4286250" cy="3162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pStyle w:val="3"/>
        <w:bidi w:val="0"/>
      </w:pPr>
      <w:r>
        <w:rPr>
          <w:rFonts w:hint="eastAsia"/>
          <w:lang w:val="en-US" w:eastAsia="zh-CN"/>
        </w:rPr>
        <w:t>请求头被zuul过滤掉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7325" cy="2259965"/>
            <wp:effectExtent l="0" t="0" r="9525" b="6985"/>
            <wp:docPr id="352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2" name="图片 18"/>
                    <pic:cNvPicPr>
                      <a:picLocks noChangeAspect="1"/>
                    </pic:cNvPicPr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0500" cy="1366520"/>
            <wp:effectExtent l="0" t="0" r="6350" b="5080"/>
            <wp:docPr id="35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4" name="图片 20"/>
                    <pic:cNvPicPr>
                      <a:picLocks noChangeAspect="1"/>
                    </pic:cNvPicPr>
                  </pic:nvPicPr>
                  <pic:blipFill>
                    <a:blip r:embed="rId26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36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default" w:eastAsia="微软雅黑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etRoutes方法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8595" cy="808990"/>
            <wp:effectExtent l="0" t="0" r="8255" b="10160"/>
            <wp:docPr id="35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5" name="图片 21"/>
                    <pic:cNvPicPr>
                      <a:picLocks noChangeAspect="1"/>
                    </pic:cNvPicPr>
                  </pic:nvPicPr>
                  <pic:blipFill>
                    <a:blip r:embed="rId269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808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9865" cy="590550"/>
            <wp:effectExtent l="0" t="0" r="6985" b="0"/>
            <wp:docPr id="35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" name="图片 19"/>
                    <pic:cNvPicPr>
                      <a:picLocks noChangeAspect="1"/>
                    </pic:cNvPicPr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2001" w:firstLineChars="500"/>
        <w:rPr>
          <w:rFonts w:hint="eastAsia"/>
          <w:b/>
          <w:bCs/>
          <w:sz w:val="40"/>
          <w:szCs w:val="36"/>
          <w:highlight w:val="yellow"/>
          <w:lang w:val="en-US" w:eastAsia="zh-CN"/>
        </w:rPr>
      </w:pPr>
      <w:r>
        <w:rPr>
          <w:rFonts w:hint="eastAsia"/>
          <w:b/>
          <w:bCs/>
          <w:sz w:val="40"/>
          <w:szCs w:val="36"/>
          <w:highlight w:val="yellow"/>
          <w:lang w:val="en-US" w:eastAsia="zh-CN"/>
        </w:rPr>
        <w:t>只需如下配置：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400550" cy="2914650"/>
            <wp:effectExtent l="0" t="0" r="0" b="0"/>
            <wp:docPr id="35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7" name="图片 23"/>
                    <pic:cNvPicPr>
                      <a:picLocks noChangeAspect="1"/>
                    </pic:cNvPicPr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再次模拟发请求（带请求头的）</w:t>
      </w: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drawing>
          <wp:inline distT="0" distB="0" distL="114300" distR="114300">
            <wp:extent cx="5271770" cy="2856230"/>
            <wp:effectExtent l="0" t="0" r="5080" b="1270"/>
            <wp:docPr id="35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6" name="图片 22"/>
                    <pic:cNvPicPr>
                      <a:picLocks noChangeAspect="1"/>
                    </pic:cNvPicPr>
                  </pic:nvPicPr>
                  <pic:blipFill>
                    <a:blip r:embed="rId27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56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default"/>
          <w:highlight w:val="cyan"/>
          <w:lang w:val="en-US" w:eastAsia="zh-CN"/>
        </w:rPr>
      </w:pPr>
    </w:p>
    <w:p>
      <w:pPr>
        <w:ind w:left="0" w:leftChars="0" w:firstLine="0" w:firstLineChars="0"/>
        <w:rPr>
          <w:rFonts w:hint="default"/>
          <w:highlight w:val="cyan"/>
          <w:lang w:val="en-US" w:eastAsia="zh-CN"/>
        </w:rPr>
      </w:pPr>
    </w:p>
    <w:p>
      <w:pPr>
        <w:ind w:left="0" w:leftChars="0" w:firstLine="0" w:firstLineChars="0"/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pStyle w:val="2"/>
      </w:pPr>
      <w:r>
        <w:rPr>
          <w:rFonts w:hint="eastAsia"/>
          <w:lang w:val="en-US" w:eastAsia="zh-CN"/>
        </w:rPr>
        <w:t>分布式配置中心Config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4714875" cy="1895475"/>
            <wp:effectExtent l="0" t="0" r="9525" b="9525"/>
            <wp:docPr id="101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44"/>
                    <pic:cNvPicPr>
                      <a:picLocks noChangeAspect="1"/>
                    </pic:cNvPicPr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1895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pStyle w:val="3"/>
      </w:pPr>
      <w:r>
        <w:rPr>
          <w:rFonts w:hint="eastAsia"/>
          <w:lang w:val="en-US" w:eastAsia="zh-CN"/>
        </w:rPr>
        <w:t>为什么使用配置中心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135" cy="2254250"/>
            <wp:effectExtent l="0" t="0" r="5715" b="12700"/>
            <wp:docPr id="102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45"/>
                    <pic:cNvPicPr>
                      <a:picLocks noChangeAspect="1"/>
                    </pic:cNvPicPr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254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ind w:left="0" w:leftChars="0" w:firstLine="0" w:firstLineChars="0"/>
      </w:pPr>
      <w:r>
        <w:drawing>
          <wp:inline distT="0" distB="0" distL="114300" distR="114300">
            <wp:extent cx="5274310" cy="2903855"/>
            <wp:effectExtent l="0" t="0" r="2540" b="10795"/>
            <wp:docPr id="103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46"/>
                    <pic:cNvPicPr>
                      <a:picLocks noChangeAspect="1"/>
                    </pic:cNvPicPr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38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pStyle w:val="3"/>
        <w:rPr>
          <w:highlight w:val="green"/>
        </w:rPr>
      </w:pPr>
      <w:r>
        <w:rPr>
          <w:rFonts w:hint="eastAsia"/>
          <w:highlight w:val="green"/>
          <w:lang w:val="en-US" w:eastAsia="zh-CN"/>
        </w:rPr>
        <w:t>Config-server</w:t>
      </w:r>
    </w:p>
    <w:p>
      <w:r>
        <w:drawing>
          <wp:inline distT="0" distB="0" distL="114300" distR="114300">
            <wp:extent cx="2541905" cy="2344420"/>
            <wp:effectExtent l="0" t="0" r="10795" b="17780"/>
            <wp:docPr id="104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57"/>
                    <pic:cNvPicPr>
                      <a:picLocks noChangeAspect="1"/>
                    </pic:cNvPicPr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2541905" cy="2344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-serv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config-serv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spring-cloud-</w:t>
      </w:r>
      <w:r>
        <w:rPr>
          <w:rFonts w:hint="eastAsia"/>
          <w:highlight w:val="yellow"/>
          <w:lang w:val="en-US" w:eastAsia="zh-CN"/>
        </w:rPr>
        <w:t>config-server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ind w:firstLine="1000" w:firstLineChars="4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cyan"/>
          <w:lang w:val="en-US" w:eastAsia="zh-CN"/>
        </w:rPr>
        <w:t>eureka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config-ser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3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cloud.config.server.git.uri=https://gitee.com/agan_jiagou/config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#spring.cloud.config.server.git.username=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#spring.cloud.config.server.git.password=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fig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onfig.server.EnableConfigServ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zuul.EnableZuulProxy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ConfigServer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figServ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figServ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码云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3675" cy="1615440"/>
            <wp:effectExtent l="0" t="0" r="3175" b="3810"/>
            <wp:docPr id="105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47"/>
                    <pic:cNvPicPr>
                      <a:picLocks noChangeAspect="1"/>
                    </pic:cNvPicPr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6154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4020820" cy="1941830"/>
            <wp:effectExtent l="0" t="0" r="17780" b="1270"/>
            <wp:docPr id="106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48"/>
                    <pic:cNvPicPr>
                      <a:picLocks noChangeAspect="1"/>
                    </pic:cNvPicPr>
                  </pic:nvPicPr>
                  <pic:blipFill>
                    <a:blip r:embed="rId278"/>
                    <a:stretch>
                      <a:fillRect/>
                    </a:stretch>
                  </pic:blipFill>
                  <pic:spPr>
                    <a:xfrm>
                      <a:off x="0" y="0"/>
                      <a:ext cx="4020820" cy="1941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4029075" cy="2343150"/>
            <wp:effectExtent l="0" t="0" r="9525" b="0"/>
            <wp:docPr id="107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49"/>
                    <pic:cNvPicPr>
                      <a:picLocks noChangeAspect="1"/>
                    </pic:cNvPicPr>
                  </pic:nvPicPr>
                  <pic:blipFill>
                    <a:blip r:embed="rId279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2343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800600" cy="1438275"/>
            <wp:effectExtent l="0" t="0" r="0" b="9525"/>
            <wp:docPr id="108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50"/>
                    <pic:cNvPicPr>
                      <a:picLocks noChangeAspect="1"/>
                    </pic:cNvPicPr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传文件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9230" cy="2630805"/>
            <wp:effectExtent l="0" t="0" r="7620" b="17145"/>
            <wp:docPr id="115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51"/>
                    <pic:cNvPicPr>
                      <a:picLocks noChangeAspect="1"/>
                    </pic:cNvPicPr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630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83835" cy="4933950"/>
            <wp:effectExtent l="0" t="0" r="12065" b="0"/>
            <wp:docPr id="121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52"/>
                    <pic:cNvPicPr>
                      <a:picLocks noChangeAspect="1"/>
                    </pic:cNvPicPr>
                  </pic:nvPicPr>
                  <pic:blipFill>
                    <a:blip r:embed="rId282"/>
                    <a:stretch>
                      <a:fillRect/>
                    </a:stretch>
                  </pic:blipFill>
                  <pic:spPr>
                    <a:xfrm>
                      <a:off x="0" y="0"/>
                      <a:ext cx="5283835" cy="4933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3886200" cy="590550"/>
            <wp:effectExtent l="0" t="0" r="0" b="0"/>
            <wp:docPr id="1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" name="图片 53"/>
                    <pic:cNvPicPr>
                      <a:picLocks noChangeAspect="1"/>
                    </pic:cNvPicPr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590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029200" cy="3724275"/>
            <wp:effectExtent l="0" t="0" r="0" b="9525"/>
            <wp:docPr id="197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" name="图片 54"/>
                    <pic:cNvPicPr>
                      <a:picLocks noChangeAspect="1"/>
                    </pic:cNvPicPr>
                  </pic:nvPicPr>
                  <pic:blipFill>
                    <a:blip r:embed="rId284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2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054600" cy="3223895"/>
            <wp:effectExtent l="0" t="0" r="12700" b="14605"/>
            <wp:docPr id="203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图片 55"/>
                    <pic:cNvPicPr>
                      <a:picLocks noChangeAspect="1"/>
                    </pic:cNvPicPr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5054600" cy="3223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109210" cy="2385060"/>
            <wp:effectExtent l="0" t="0" r="15240" b="15240"/>
            <wp:docPr id="225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" name="图片 56"/>
                    <pic:cNvPicPr>
                      <a:picLocks noChangeAspect="1"/>
                    </pic:cNvPicPr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5109210" cy="23850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文件命名规则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4314825" cy="3638550"/>
            <wp:effectExtent l="0" t="0" r="9525" b="0"/>
            <wp:docPr id="244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4" name="图片 58"/>
                    <pic:cNvPicPr>
                      <a:picLocks noChangeAspect="1"/>
                    </pic:cNvPicPr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4314825" cy="3638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2609850"/>
            <wp:effectExtent l="0" t="0" r="5080" b="0"/>
            <wp:docPr id="245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" name="图片 59"/>
                    <pic:cNvPicPr>
                      <a:picLocks noChangeAspect="1"/>
                    </pic:cNvPicPr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609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pStyle w:val="3"/>
        <w:rPr>
          <w:highlight w:val="green"/>
        </w:rPr>
      </w:pPr>
      <w:r>
        <w:rPr>
          <w:rFonts w:hint="eastAsia"/>
          <w:highlight w:val="green"/>
          <w:lang w:val="en-US" w:eastAsia="zh-CN"/>
        </w:rPr>
        <w:t>Config-client</w:t>
      </w:r>
    </w:p>
    <w:p>
      <w:r>
        <w:drawing>
          <wp:inline distT="0" distB="0" distL="114300" distR="114300">
            <wp:extent cx="2686050" cy="2105025"/>
            <wp:effectExtent l="0" t="0" r="0" b="9525"/>
            <wp:docPr id="246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6" name="图片 63"/>
                    <pic:cNvPicPr>
                      <a:picLocks noChangeAspect="1"/>
                    </pic:cNvPicPr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2686050" cy="2105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/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-clien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config-client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green"/>
          <w:lang w:val="en-US" w:eastAsia="zh-CN"/>
        </w:rPr>
        <w:t>config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green"/>
          <w:lang w:val="en-US" w:eastAsia="zh-CN"/>
        </w:rPr>
        <w:t>eureka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ootstrap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config-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31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默认false,这里设置true,表示开启读取配置中心的配置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cloud.config.discovery.enabled=true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对应eureka中的配置中心serviceId，默认是configser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cloud.config.discovery.serviceId=config-server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指定环境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cloud.config.profile=dev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git标签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cloud.config.label=master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fig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figClient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figClient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TestController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fig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Val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TestController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Value("${book.config}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ms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RequestMapping("/test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tes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ms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</w:pPr>
      <w:r>
        <w:rPr>
          <w:rFonts w:hint="eastAsia"/>
          <w:lang w:val="en-US" w:eastAsia="zh-CN"/>
        </w:rPr>
        <w:t>测试效果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9865" cy="3199765"/>
            <wp:effectExtent l="0" t="0" r="6985" b="635"/>
            <wp:docPr id="247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7" name="图片 60"/>
                    <pic:cNvPicPr>
                      <a:picLocks noChangeAspect="1"/>
                    </pic:cNvPicPr>
                  </pic:nvPicPr>
                  <pic:blipFill>
                    <a:blip r:embed="rId29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199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 w:eastAsia="微软雅黑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客户端测试效果：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45100" cy="1015365"/>
            <wp:effectExtent l="0" t="0" r="12700" b="13335"/>
            <wp:docPr id="248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8" name="图片 61"/>
                    <pic:cNvPicPr>
                      <a:picLocks noChangeAspect="1"/>
                    </pic:cNvPicPr>
                  </pic:nvPicPr>
                  <pic:blipFill>
                    <a:blip r:embed="rId291"/>
                    <a:stretch>
                      <a:fillRect/>
                    </a:stretch>
                  </pic:blipFill>
                  <pic:spPr>
                    <a:xfrm>
                      <a:off x="0" y="0"/>
                      <a:ext cx="5245100" cy="10153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中心原理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8595" cy="2102485"/>
            <wp:effectExtent l="0" t="0" r="8255" b="12065"/>
            <wp:docPr id="249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9" name="图片 64"/>
                    <pic:cNvPicPr>
                      <a:picLocks noChangeAspect="1"/>
                    </pic:cNvPicPr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024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修改码云上文件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3067050" cy="2428875"/>
            <wp:effectExtent l="0" t="0" r="0" b="9525"/>
            <wp:docPr id="250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0" name="图片 68"/>
                    <pic:cNvPicPr>
                      <a:picLocks noChangeAspect="1"/>
                    </pic:cNvPicPr>
                  </pic:nvPicPr>
                  <pic:blipFill>
                    <a:blip r:embed="rId293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2428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启动服务端，客户端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服务端自动拉取数据到本地</w:t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3040" cy="471170"/>
            <wp:effectExtent l="0" t="0" r="3810" b="5080"/>
            <wp:docPr id="251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1" name="图片 66"/>
                    <pic:cNvPicPr>
                      <a:picLocks noChangeAspect="1"/>
                    </pic:cNvPicPr>
                  </pic:nvPicPr>
                  <pic:blipFill>
                    <a:blip r:embed="rId29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4711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1936750"/>
            <wp:effectExtent l="0" t="0" r="4445" b="6350"/>
            <wp:docPr id="252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2" name="图片 67"/>
                    <pic:cNvPicPr>
                      <a:picLocks noChangeAspect="1"/>
                    </pic:cNvPicPr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936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客户端读取本地仓库数据</w:t>
      </w:r>
    </w:p>
    <w:p>
      <w:pPr>
        <w:numPr>
          <w:ilvl w:val="0"/>
          <w:numId w:val="0"/>
        </w:numPr>
        <w:ind w:leftChars="0"/>
        <w:rPr>
          <w:rFonts w:hint="eastAsia"/>
          <w:sz w:val="36"/>
          <w:szCs w:val="32"/>
          <w:highlight w:val="yellow"/>
          <w:lang w:val="en-US" w:eastAsia="zh-CN"/>
        </w:rPr>
      </w:pPr>
      <w:r>
        <w:rPr>
          <w:rFonts w:hint="eastAsia"/>
          <w:sz w:val="36"/>
          <w:szCs w:val="32"/>
          <w:highlight w:val="yellow"/>
          <w:lang w:val="en-US" w:eastAsia="zh-CN"/>
        </w:rPr>
        <w:t>5数据并没有改变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在git远程仓库修改配置，如何在客户端生效</w:t>
      </w:r>
    </w:p>
    <w:p>
      <w:pPr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不用重启客户端，服务端配置信息自动生效</w:t>
      </w:r>
    </w:p>
    <w:p>
      <w:pPr>
        <w:pStyle w:val="4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config-client-refresh</w:t>
      </w:r>
    </w:p>
    <w:p>
      <w:r>
        <w:drawing>
          <wp:inline distT="0" distB="0" distL="114300" distR="114300">
            <wp:extent cx="2438400" cy="1781175"/>
            <wp:effectExtent l="0" t="0" r="0" b="9525"/>
            <wp:docPr id="253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3" name="图片 69"/>
                    <pic:cNvPicPr>
                      <a:picLocks noChangeAspect="1"/>
                    </pic:cNvPicPr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-client-refresh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config-client-refresh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yellow"/>
          <w:lang w:val="en-US" w:eastAsia="zh-CN"/>
        </w:rPr>
        <w:t>config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artifactId&gt;spring-boot-starter-</w:t>
      </w:r>
      <w:r>
        <w:rPr>
          <w:rFonts w:hint="eastAsia"/>
          <w:highlight w:val="yellow"/>
          <w:lang w:val="en-US" w:eastAsia="zh-CN"/>
        </w:rPr>
        <w:t>actuator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ind w:firstLine="1000" w:firstLineChars="4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eureka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 bootstrap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config-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31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false,这里设置true,表示开启读取配置中心的配置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cloud.config.discovery.enabled=tru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对应eureka中的配置中心serviceId，默认是configser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cloud.config.discovery.serviceId=config-ser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指定环境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cloud.config.profile=dev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git标签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cloud.config.label=master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springboot 默认开启了权限拦截 会导致 /refresh出现401，拒绝访问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management.security.enabled=false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fig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figClient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figClient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TestController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fig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Val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ontext.config.annotation.RefreshScop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RefreshScope//刷新bean的作用域，（集群不需要）</w:t>
      </w:r>
    </w:p>
    <w:p>
      <w:pPr>
        <w:pStyle w:val="36"/>
        <w:rPr>
          <w:rFonts w:hint="eastAsia"/>
          <w:highlight w:val="yellow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TestController {</w:t>
      </w:r>
    </w:p>
    <w:p>
      <w:pPr>
        <w:pStyle w:val="36"/>
        <w:rPr>
          <w:rFonts w:hint="eastAsia"/>
          <w:sz w:val="22"/>
          <w:szCs w:val="20"/>
          <w:highlight w:val="yellow"/>
          <w:lang w:val="en-US" w:eastAsia="zh-CN"/>
        </w:rPr>
      </w:pPr>
      <w:r>
        <w:rPr>
          <w:rFonts w:hint="eastAsia"/>
          <w:sz w:val="22"/>
          <w:szCs w:val="20"/>
          <w:highlight w:val="yellow"/>
          <w:lang w:val="en-US" w:eastAsia="zh-CN"/>
        </w:rPr>
        <w:t>//配置信息已经注解到这个bean里面，spring默认bean是单例，所以不会加载配置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Value("${book.config}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ms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"/test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tes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ms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 </w:t>
      </w:r>
    </w:p>
    <w:p>
      <w:pPr>
        <w:pStyle w:val="4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模拟post请求_项目commons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2305050" cy="1485900"/>
            <wp:effectExtent l="0" t="0" r="0" b="0"/>
            <wp:docPr id="254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4" name="图片 70"/>
                    <pic:cNvPicPr>
                      <a:picLocks noChangeAspect="1"/>
                    </pic:cNvPicPr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1485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 xmlns="http://maven.apache.org/POM/4.0.0" xmlns:xsi="http://www.w3.org/2001/XMLSchema-instance" xsi:schemaLocation="http://maven.apache.org/POM/4.0.0 http://maven.apache.org/xsd/maven-4.0.0.xsd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artifactId&gt;e-book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artifactId&gt;commons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apache.httpcomponents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httpclien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4.5.4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log --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groupId&gt;commons-logging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artifactId&gt;commons-logging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version&gt;1.2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HttpClientUtil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mmon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java.io.IOException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java.net.URI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java.util.ArrayList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java.util.List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java.util.Map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NameValuePair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client.entity.UrlEncodedFormEntity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client.methods.CloseableHttpResponse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client.methods.HttpGet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client.methods.HttpPost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client.utils.URIBuilder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entity.ContentType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entity.StringEntity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impl.client.CloseableHttpClient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impl.client.HttpClients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message.BasicNameValuePair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org.apache.http.util.EntityUtils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public class HttpClientUtil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 w:ascii="微软雅黑" w:hAnsi="微软雅黑" w:eastAsia="微软雅黑" w:cs="微软雅黑"/>
          <w:b/>
          <w:bCs/>
          <w:sz w:val="24"/>
          <w:szCs w:val="24"/>
          <w:highlight w:val="yellow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24"/>
          <w:szCs w:val="24"/>
          <w:highlight w:val="yellow"/>
          <w:lang w:val="en-US" w:eastAsia="zh-CN"/>
        </w:rPr>
        <w:tab/>
      </w:r>
      <w:r>
        <w:rPr>
          <w:rFonts w:hint="eastAsia" w:ascii="微软雅黑" w:hAnsi="微软雅黑" w:eastAsia="微软雅黑" w:cs="微软雅黑"/>
          <w:b/>
          <w:bCs/>
          <w:sz w:val="24"/>
          <w:szCs w:val="24"/>
          <w:highlight w:val="yellow"/>
          <w:lang w:val="en-US" w:eastAsia="zh-CN"/>
        </w:rPr>
        <w:tab/>
      </w:r>
      <w:r>
        <w:rPr>
          <w:rFonts w:hint="eastAsia" w:ascii="微软雅黑" w:hAnsi="微软雅黑" w:eastAsia="微软雅黑" w:cs="微软雅黑"/>
          <w:b/>
          <w:bCs/>
          <w:sz w:val="24"/>
          <w:szCs w:val="24"/>
          <w:highlight w:val="yellow"/>
          <w:lang w:val="en-US" w:eastAsia="zh-CN"/>
        </w:rPr>
        <w:t>String url="http://127.0.0.1:9031/refresh";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String html=HttpClientUtil.doPost(url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html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String doGet(String url, Map&lt;String, String&gt; param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 创建Httpclient对象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loseableHttpClient httpclient = HttpClients.createDefault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ring resultString = ""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loseableHttpResponse response = null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ry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 创建uri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URIBuilder builder = new URIBuilder(url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(param != null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for (String key : param.keySet()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builder.addParameter(key, param.get(key)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URI uri = builder.build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 创建http GET请求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HttpGet httpGet = new HttpGet(uri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 执行请求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sponse = httpclient.execute(httpGet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 判断返回状态是否为200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(response.getStatusLine().getStatusCode() == 200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resultString = EntityUtils.toString(response.getEntity(), "UTF-8"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catch (Exception e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e.printStackTrace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finally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ry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(response != null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response.close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httpclient.close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catch (IOException e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e.printStackTrace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resultString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String doGet(String url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oGet(url, null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String doPost(String url, Map&lt;String, String&gt; param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 创建Httpclient对象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loseableHttpClient httpClient = HttpClients.createDefault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loseableHttpResponse response = null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ring resultString = ""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ry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 创建Http Post请求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HttpPost httpPost = new HttpPost(url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 创建参数列表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(param != null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List&lt;NameValuePair&gt; paramList = new ArrayList&lt;&gt;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for (String key : param.keySet()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paramList.add(new BasicNameValuePair(key, param.get(key))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 模拟表单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UrlEncodedFormEntity entity = new UrlEncodedFormEntity(paramList,"utf-8"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httpPost.setEntity(entity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 执行http请求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sponse = httpClient.execute(httpPost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sultString = EntityUtils.toString(response.getEntity(), "utf-8"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catch (Exception e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e.printStackTrace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finally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ry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response.close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catch (IOException e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 TODO Auto-generated catch block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e.printStackTrace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resultString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String doPost(String url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oPost(url, null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String doPostJson(String url, String json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 创建Httpclient对象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loseableHttpClient httpClient = HttpClients.createDefault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loseableHttpResponse response = null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ring resultString = ""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ry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 创建Http Post请求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HttpPost httpPost = new HttpPost(url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 创建请求内容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Entity entity = new StringEntity(json, ContentType.APPLICATION_JSON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httpPost.setEntity(entity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 执行http请求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sponse = httpClient.execute(httpPost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sultString = EntityUtils.toString(response.getEntity(), "utf-8"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catch (Exception e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e.printStackTrace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finally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ry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response.close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catch (IOException e) {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 TODO Auto-generated catch block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e.printStackTrace()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resultString;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}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pStyle w:val="4"/>
      </w:pPr>
      <w:r>
        <w:rPr>
          <w:rFonts w:hint="eastAsia"/>
          <w:lang w:val="en-US" w:eastAsia="zh-CN"/>
        </w:rPr>
        <w:t>测试效果</w:t>
      </w: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1修改码云上的配置信息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2400300" cy="942975"/>
            <wp:effectExtent l="0" t="0" r="0" b="9525"/>
            <wp:docPr id="255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5" name="图片 72"/>
                    <pic:cNvPicPr>
                      <a:picLocks noChangeAspect="1"/>
                    </pic:cNvPicPr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942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-提交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2发送post请求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895850" cy="4095750"/>
            <wp:effectExtent l="0" t="0" r="0" b="0"/>
            <wp:docPr id="256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" name="图片 73"/>
                    <pic:cNvPicPr>
                      <a:picLocks noChangeAspect="1"/>
                    </pic:cNvPicPr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4095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3测试客户端是否刷新---成功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3609975" cy="714375"/>
            <wp:effectExtent l="0" t="0" r="9525" b="9525"/>
            <wp:docPr id="257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7" name="图片 74"/>
                    <pic:cNvPicPr>
                      <a:picLocks noChangeAspect="1"/>
                    </pic:cNvPicPr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714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960" w:firstLineChars="200"/>
        <w:rPr>
          <w:rFonts w:hint="eastAsia"/>
          <w:b/>
          <w:bCs/>
          <w:sz w:val="48"/>
          <w:szCs w:val="44"/>
          <w:highlight w:val="yellow"/>
          <w:lang w:val="en-US" w:eastAsia="zh-CN"/>
        </w:rPr>
      </w:pPr>
      <w:r>
        <w:rPr>
          <w:rFonts w:hint="eastAsia"/>
          <w:b/>
          <w:bCs/>
          <w:sz w:val="48"/>
          <w:szCs w:val="44"/>
          <w:highlight w:val="yellow"/>
          <w:lang w:val="en-US" w:eastAsia="zh-CN"/>
        </w:rPr>
        <w:t>集群刷新在消息总线bus中</w:t>
      </w: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对称性加密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2405" cy="2760345"/>
            <wp:effectExtent l="0" t="0" r="4445" b="1905"/>
            <wp:docPr id="258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8" name="图片 75"/>
                    <pic:cNvPicPr>
                      <a:picLocks noChangeAspect="1"/>
                    </pic:cNvPicPr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7603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/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端config-server-encrypt-symmetric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257550" cy="1752600"/>
            <wp:effectExtent l="0" t="0" r="0" b="0"/>
            <wp:docPr id="259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9" name="图片 76"/>
                    <pic:cNvPicPr>
                      <a:picLocks noChangeAspect="1"/>
                    </pic:cNvPicPr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-serv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config-serv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spring-cloud-</w:t>
      </w:r>
      <w:r>
        <w:rPr>
          <w:rFonts w:hint="eastAsia"/>
          <w:highlight w:val="yellow"/>
          <w:lang w:val="en-US" w:eastAsia="zh-CN"/>
        </w:rPr>
        <w:t>config-server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ind w:firstLine="1000" w:firstLineChars="4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cyan"/>
          <w:lang w:val="en-US" w:eastAsia="zh-CN"/>
        </w:rPr>
        <w:t>eureka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config-ser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3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cloud.config.server.git.uri=https://gitee.com/agan_jiagou/config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#spring.cloud.config.server.git.username=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#spring.cloud.config.server.git.password=</w:t>
      </w:r>
    </w:p>
    <w:p>
      <w:pPr>
        <w:pStyle w:val="36"/>
        <w:rPr>
          <w:rFonts w:hint="eastAsia"/>
          <w:highlight w:val="cyan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 xml:space="preserve"> encrypt.key=agan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fig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onfig.server.EnableConfigServ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zuul.EnableZuulProxy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ConfigServer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figServ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figServ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载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www.oracle.com/technetwork/java/javase/downloads/jce8-download-2133166.html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24"/>
          <w:rFonts w:hint="eastAsia"/>
          <w:lang w:val="en-US" w:eastAsia="zh-CN"/>
        </w:rPr>
        <w:t>http://www.oracle.com/technetwork/java/javase/downloads/jce8-download-2133166.html</w:t>
      </w:r>
      <w:r>
        <w:rPr>
          <w:rFonts w:hint="eastAsia"/>
          <w:lang w:val="en-US" w:eastAsia="zh-CN"/>
        </w:rPr>
        <w:fldChar w:fldCharType="end"/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9865" cy="3090545"/>
            <wp:effectExtent l="0" t="0" r="6985" b="14605"/>
            <wp:docPr id="260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0" name="图片 77"/>
                    <pic:cNvPicPr>
                      <a:picLocks noChangeAspect="1"/>
                    </pic:cNvPicPr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090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4724400" cy="2686050"/>
            <wp:effectExtent l="0" t="0" r="0" b="0"/>
            <wp:docPr id="261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" name="图片 78"/>
                    <pic:cNvPicPr>
                      <a:picLocks noChangeAspect="1"/>
                    </pic:cNvPicPr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2686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3514725" cy="2695575"/>
            <wp:effectExtent l="0" t="0" r="9525" b="9525"/>
            <wp:docPr id="262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2" name="图片 79"/>
                    <pic:cNvPicPr>
                      <a:picLocks noChangeAspect="1"/>
                    </pic:cNvPicPr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3514725" cy="2695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层层往上找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3448050" cy="847725"/>
            <wp:effectExtent l="0" t="0" r="0" b="9525"/>
            <wp:docPr id="263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3" name="图片 81"/>
                    <pic:cNvPicPr>
                      <a:picLocks noChangeAspect="1"/>
                    </pic:cNvPicPr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847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1770" cy="1788795"/>
            <wp:effectExtent l="0" t="0" r="5080" b="1905"/>
            <wp:docPr id="264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4" name="图片 80"/>
                    <pic:cNvPicPr>
                      <a:picLocks noChangeAspect="1"/>
                    </pic:cNvPicPr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7887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 w:eastAsia="微软雅黑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刷新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7325" cy="3048000"/>
            <wp:effectExtent l="0" t="0" r="9525" b="0"/>
            <wp:docPr id="265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5" name="图片 82"/>
                    <pic:cNvPicPr>
                      <a:picLocks noChangeAspect="1"/>
                    </pic:cNvPicPr>
                  </pic:nvPicPr>
                  <pic:blipFill>
                    <a:blip r:embed="rId30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048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 w:eastAsia="微软雅黑"/>
          <w:b/>
          <w:bCs/>
          <w:sz w:val="32"/>
          <w:szCs w:val="28"/>
          <w:highlight w:val="yellow"/>
          <w:lang w:val="en-US" w:eastAsia="zh-CN"/>
        </w:rPr>
      </w:pPr>
      <w:r>
        <w:rPr>
          <w:rFonts w:hint="eastAsia"/>
          <w:b/>
          <w:bCs/>
          <w:sz w:val="32"/>
          <w:szCs w:val="28"/>
          <w:highlight w:val="yellow"/>
          <w:lang w:val="en-US" w:eastAsia="zh-CN"/>
        </w:rPr>
        <w:t>成功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2819400" cy="790575"/>
            <wp:effectExtent l="0" t="0" r="0" b="9525"/>
            <wp:docPr id="266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" name="图片 83"/>
                    <pic:cNvPicPr>
                      <a:picLocks noChangeAspect="1"/>
                    </pic:cNvPicPr>
                  </pic:nvPicPr>
                  <pic:blipFill>
                    <a:blip r:embed="rId309"/>
                    <a:stretch>
                      <a:fillRect/>
                    </a:stretch>
                  </pic:blipFill>
                  <pic:spPr>
                    <a:xfrm>
                      <a:off x="0" y="0"/>
                      <a:ext cx="2819400" cy="790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解密测试</w:t>
      </w: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加密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770" cy="2420620"/>
            <wp:effectExtent l="0" t="0" r="5080" b="17780"/>
            <wp:docPr id="267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7" name="图片 85"/>
                    <pic:cNvPicPr>
                      <a:picLocks noChangeAspect="1"/>
                    </pic:cNvPicPr>
                  </pic:nvPicPr>
                  <pic:blipFill>
                    <a:blip r:embed="rId31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420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解密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135" cy="1931670"/>
            <wp:effectExtent l="0" t="0" r="5715" b="11430"/>
            <wp:docPr id="268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8" name="图片 86"/>
                    <pic:cNvPicPr>
                      <a:picLocks noChangeAspect="1"/>
                    </pic:cNvPicPr>
                  </pic:nvPicPr>
                  <pic:blipFill>
                    <a:blip r:embed="rId31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9316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pBdr>
          <w:bottom w:val="none" w:color="auto" w:sz="0" w:space="0"/>
        </w:pBdr>
        <w:ind w:left="0" w:leftChars="0" w:firstLine="0" w:firstLineChars="0"/>
      </w:pPr>
    </w:p>
    <w:p>
      <w:pPr>
        <w:pBdr>
          <w:top w:val="double" w:color="auto" w:sz="4" w:space="0"/>
          <w:bottom w:val="double" w:color="auto" w:sz="4" w:space="0"/>
        </w:pBdr>
        <w:ind w:left="0" w:leftChars="0" w:firstLine="0" w:firstLineChars="0"/>
        <w:rPr>
          <w:rFonts w:hint="eastAsia"/>
          <w:lang w:val="en-US" w:eastAsia="zh-CN"/>
        </w:rPr>
      </w:pPr>
    </w:p>
    <w:p>
      <w:pPr>
        <w:pBdr>
          <w:bottom w:val="double" w:color="auto" w:sz="4" w:space="0"/>
        </w:pBd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生产者config-encrypt-symmetric-product-core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  <w:r>
        <w:drawing>
          <wp:inline distT="0" distB="0" distL="114300" distR="114300">
            <wp:extent cx="2943225" cy="2714625"/>
            <wp:effectExtent l="0" t="0" r="9525" b="9525"/>
            <wp:docPr id="269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9" name="图片 91"/>
                    <pic:cNvPicPr>
                      <a:picLocks noChangeAspect="1"/>
                    </pic:cNvPicPr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2714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product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-encrypt-symmetric-product-core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config-encrypt-symmetric-product-core&lt;/name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eureka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${project.parent.groupId}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product-api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${project.parent.version}&lt;/versio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mybatis.spring.boot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</w:t>
      </w:r>
      <w:r>
        <w:rPr>
          <w:rFonts w:hint="eastAsia"/>
          <w:highlight w:val="green"/>
          <w:lang w:val="en-US" w:eastAsia="zh-CN"/>
        </w:rPr>
        <w:t>mybatis</w:t>
      </w:r>
      <w:r>
        <w:rPr>
          <w:rFonts w:hint="eastAsia"/>
          <w:lang w:val="en-US" w:eastAsia="zh-CN"/>
        </w:rPr>
        <w:t>-spring-boot-starter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3.1&lt;/versio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mysql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</w:t>
      </w:r>
      <w:r>
        <w:rPr>
          <w:rFonts w:hint="eastAsia"/>
          <w:highlight w:val="green"/>
          <w:lang w:val="en-US" w:eastAsia="zh-CN"/>
        </w:rPr>
        <w:t>mysql</w:t>
      </w:r>
      <w:r>
        <w:rPr>
          <w:rFonts w:hint="eastAsia"/>
          <w:lang w:val="en-US" w:eastAsia="zh-CN"/>
        </w:rPr>
        <w:t>-connector-java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yellow"/>
          <w:lang w:val="en-US" w:eastAsia="zh-CN"/>
        </w:rPr>
        <w:t>config</w:t>
      </w:r>
      <w:r>
        <w:rPr>
          <w:rFonts w:hint="eastAsia"/>
          <w:lang w:val="en-US" w:eastAsia="zh-CN"/>
        </w:rPr>
        <w:t>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pStyle w:val="57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ootstrap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config-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83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--------------db----------------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  <w:r>
        <w:rPr>
          <w:rFonts w:hint="eastAsia"/>
          <w:strike/>
          <w:dstrike w:val="0"/>
          <w:highlight w:val="none"/>
          <w:lang w:val="en-US" w:eastAsia="zh-CN"/>
        </w:rPr>
        <w:t>mybatis.type-aliases-package=com.agan.book.product.domain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  <w:r>
        <w:rPr>
          <w:rFonts w:hint="eastAsia"/>
          <w:strike/>
          <w:dstrike w:val="0"/>
          <w:highlight w:val="none"/>
          <w:lang w:val="en-US" w:eastAsia="zh-CN"/>
        </w:rPr>
        <w:t>mybatis.mapper-locations=classpath:mybatis/com/agan/book/product/*.xml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  <w:r>
        <w:rPr>
          <w:rFonts w:hint="eastAsia"/>
          <w:strike/>
          <w:dstrike w:val="0"/>
          <w:highlight w:val="none"/>
          <w:lang w:val="en-US" w:eastAsia="zh-CN"/>
        </w:rPr>
        <w:t>spring.datasource.driverClassName=com.mysql.jdbc.Driver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  <w:r>
        <w:rPr>
          <w:rFonts w:hint="eastAsia"/>
          <w:strike/>
          <w:dstrike w:val="0"/>
          <w:highlight w:val="none"/>
          <w:lang w:val="en-US" w:eastAsia="zh-CN"/>
        </w:rPr>
        <w:t>spring.datasource.url=jdbc:mysql://mysql.yun:3306/book-product?useUnicode=true&amp;characterEncoding=UTF-8&amp;zeroDateTimeBehavior=convertToNull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  <w:r>
        <w:rPr>
          <w:rFonts w:hint="eastAsia"/>
          <w:strike/>
          <w:dstrike w:val="0"/>
          <w:highlight w:val="none"/>
          <w:lang w:val="en-US" w:eastAsia="zh-CN"/>
        </w:rPr>
        <w:t>spring.datasource.username=root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  <w:r>
        <w:rPr>
          <w:rFonts w:hint="eastAsia"/>
          <w:strike/>
          <w:dstrike w:val="0"/>
          <w:highlight w:val="none"/>
          <w:lang w:val="en-US" w:eastAsia="zh-CN"/>
        </w:rPr>
        <w:t>spring.datasource.password=agan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</w:p>
    <w:p>
      <w:pPr>
        <w:pStyle w:val="36"/>
        <w:rPr>
          <w:rFonts w:hint="eastAsia"/>
          <w:strike w:val="0"/>
          <w:dstrike w:val="0"/>
          <w:highlight w:val="cyan"/>
          <w:lang w:val="en-US" w:eastAsia="zh-CN"/>
        </w:rPr>
      </w:pPr>
      <w:r>
        <w:rPr>
          <w:rFonts w:hint="eastAsia"/>
          <w:strike w:val="0"/>
          <w:dstrike w:val="0"/>
          <w:highlight w:val="cyan"/>
          <w:lang w:val="en-US" w:eastAsia="zh-CN"/>
        </w:rPr>
        <w:t>#默认false,这里设置true,表示开启读取配置中心的配置</w:t>
      </w:r>
    </w:p>
    <w:p>
      <w:pPr>
        <w:pStyle w:val="36"/>
        <w:rPr>
          <w:rFonts w:hint="eastAsia"/>
          <w:strike w:val="0"/>
          <w:dstrike w:val="0"/>
          <w:highlight w:val="cyan"/>
          <w:lang w:val="en-US" w:eastAsia="zh-CN"/>
        </w:rPr>
      </w:pPr>
      <w:r>
        <w:rPr>
          <w:rFonts w:hint="eastAsia"/>
          <w:strike w:val="0"/>
          <w:dstrike w:val="0"/>
          <w:highlight w:val="cyan"/>
          <w:lang w:val="en-US" w:eastAsia="zh-CN"/>
        </w:rPr>
        <w:t>spring.cloud.config.discovery.enabled=true</w:t>
      </w:r>
    </w:p>
    <w:p>
      <w:pPr>
        <w:pStyle w:val="36"/>
        <w:rPr>
          <w:rFonts w:hint="eastAsia"/>
          <w:strike w:val="0"/>
          <w:dstrike w:val="0"/>
          <w:highlight w:val="cyan"/>
          <w:lang w:val="en-US" w:eastAsia="zh-CN"/>
        </w:rPr>
      </w:pPr>
      <w:r>
        <w:rPr>
          <w:rFonts w:hint="eastAsia"/>
          <w:strike w:val="0"/>
          <w:dstrike w:val="0"/>
          <w:highlight w:val="cyan"/>
          <w:lang w:val="en-US" w:eastAsia="zh-CN"/>
        </w:rPr>
        <w:t>#对应eureka中的配置中心serviceId，默认是configserver</w:t>
      </w:r>
    </w:p>
    <w:p>
      <w:pPr>
        <w:pStyle w:val="36"/>
        <w:rPr>
          <w:rFonts w:hint="eastAsia"/>
          <w:strike w:val="0"/>
          <w:dstrike w:val="0"/>
          <w:highlight w:val="cyan"/>
          <w:lang w:val="en-US" w:eastAsia="zh-CN"/>
        </w:rPr>
      </w:pPr>
      <w:r>
        <w:rPr>
          <w:rFonts w:hint="eastAsia"/>
          <w:strike w:val="0"/>
          <w:dstrike w:val="0"/>
          <w:highlight w:val="cyan"/>
          <w:lang w:val="en-US" w:eastAsia="zh-CN"/>
        </w:rPr>
        <w:t>spring.cloud.config.discovery.serviceId=config-server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文件加密后上传到git远程仓库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2405" cy="2985770"/>
            <wp:effectExtent l="0" t="0" r="4445" b="5080"/>
            <wp:docPr id="270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0" name="图片 87"/>
                    <pic:cNvPicPr>
                      <a:picLocks noChangeAspect="1"/>
                    </pic:cNvPicPr>
                  </pic:nvPicPr>
                  <pic:blipFill>
                    <a:blip r:embed="rId31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985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1770" cy="2987675"/>
            <wp:effectExtent l="0" t="0" r="5080" b="3175"/>
            <wp:docPr id="271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1" name="图片 88"/>
                    <pic:cNvPicPr>
                      <a:picLocks noChangeAspect="1"/>
                    </pic:cNvPicPr>
                  </pic:nvPicPr>
                  <pic:blipFill>
                    <a:blip r:embed="rId31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87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3675" cy="1240155"/>
            <wp:effectExtent l="0" t="0" r="3175" b="17145"/>
            <wp:docPr id="272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2" name="图片 89"/>
                    <pic:cNvPicPr>
                      <a:picLocks noChangeAspect="1"/>
                    </pic:cNvPicPr>
                  </pic:nvPicPr>
                  <pic:blipFill>
                    <a:blip r:embed="rId31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2401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上传至码云git上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2638425" cy="3838575"/>
            <wp:effectExtent l="0" t="0" r="9525" b="9525"/>
            <wp:docPr id="273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3" name="图片 90"/>
                    <pic:cNvPicPr>
                      <a:picLocks noChangeAspect="1"/>
                    </pic:cNvPicPr>
                  </pic:nvPicPr>
                  <pic:blipFill>
                    <a:blip r:embed="rId316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3838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configurat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stdout" class="ch.qos.logback.core.Console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ttern&gt;%date{HH:mm:ss.SSS} [%thread] %-5level %logger{36} - %msg%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tter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rollingFile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lass="ch.qos.logback.core.rolling.RollingFile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file&gt;./logs/server.log&lt;/fil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ollingPolicy class="ch.qos.logback.core.rolling.TimeBasedRollingPolicy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fileNamePattern&gt;./logs/server.%d{yyyy-MM-dd}.%i.log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fileNamePatter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timeBasedFileNamingAndTriggeringPolic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lass="ch.qos.logback.core.rolling.SizeAndTimeBasedFNATP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axFileSize&gt;20MB&lt;/maxFileSiz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timeBasedFileNamingAndTriggeringPoli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axHistory&gt;10&lt;/maxHistor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rollingPoli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ttern&gt;%date{HH:mm:ss.SSS} [%thread] %-5level %logger{36} - %msg%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tter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async-stdout" class="ch.qos.logback.classic.Async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stdou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includeCallerData&gt;true&lt;/includeCallerData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async-rollingFile" class="ch.qos.logback.classic.Async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rollingFile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includeCallerData&gt;true&lt;/includeCallerData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quartz.impl.jdbcjobstore.JobStoreTX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quartz.impl.jdbcjobstore.StdRowLockSemaphore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springframework.amqp.rabbit.core.RabbitTemplate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springframework.amqp.rabbit.listener.BlockingQueueConsumer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oot level="INFO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async-stdou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async-rollingFile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roo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configuration&gt;</w:t>
      </w:r>
    </w:p>
    <w:p>
      <w:pPr>
        <w:pBdr>
          <w:top w:val="double" w:color="auto" w:sz="4" w:space="0"/>
          <w:bottom w:val="double" w:color="auto" w:sz="4" w:space="0"/>
        </w:pBdr>
        <w:ind w:left="0" w:leftChars="0" w:firstLine="0" w:firstLineChars="0"/>
        <w:rPr>
          <w:rFonts w:hint="eastAsia"/>
          <w:sz w:val="22"/>
          <w:szCs w:val="18"/>
          <w:highlight w:val="lightGray"/>
          <w:lang w:val="en-US" w:eastAsia="zh-CN"/>
        </w:rPr>
      </w:pPr>
    </w:p>
    <w:p>
      <w:pPr>
        <w:pBdr>
          <w:bottom w:val="double" w:color="auto" w:sz="4" w:space="0"/>
        </w:pBdr>
        <w:ind w:left="0" w:leftChars="0" w:firstLine="0" w:firstLineChars="0"/>
        <w:rPr>
          <w:rFonts w:hint="eastAsia"/>
          <w:sz w:val="22"/>
          <w:szCs w:val="18"/>
          <w:highlight w:val="lightGray"/>
          <w:lang w:val="en-US" w:eastAsia="zh-CN"/>
        </w:rPr>
      </w:pPr>
    </w:p>
    <w:p>
      <w:pPr>
        <w:ind w:left="0" w:leftChars="0" w:firstLine="0" w:firstLineChars="0"/>
        <w:rPr>
          <w:rFonts w:hint="eastAsia"/>
          <w:sz w:val="22"/>
          <w:szCs w:val="18"/>
          <w:highlight w:val="lightGray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/mybatis文件夹中ProductMapper.xml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 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!DOCTYPE mapper PUBLIC "-//mybatis.org//DTD Mapper 3.0//EN" "http://mybatis.org/dtd/mybatis-3-mapper.dtd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mapper namespace="com.agan.book.product.persistence.ProductMapp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resultMap id="BaseResultMap" 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id column="id" property="id" jdbcType="INTEGE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name" property="name" jdbcType="VARCHA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status" property="status" jdbcType="TINYIN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price" property="price" jdbcType="INTEGE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deleted" property="deleted" jdbcType="TINYIN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create_time" property="createTime" jdbcType="TIMESTAMP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update_time" property="updateTime" jdbcType="TIMESTAMP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resultMap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resultMap id="ResultMapWithBLOBs" type="com.agan.book.product.domain.Product" extends="BaseResultMap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detail" property="detail" jdbcType="LONGVARCHA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resultMap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ql id="Base_Column_Lis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d, name, status, price, deleted, create_time, update_tim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q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ql id="Blob_Column_Lis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detai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q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elect id="selectByPrimaryKey" resultMap="ResultMapWithBLOBs" parameterType="java.lang.Integ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elect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include refid="Base_Column_Lis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include refid="Blob_Column_Lis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from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elec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delete id="deleteByPrimaryKey" parameterType="java.lang.Integ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delete from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dele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insert id="insert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sert into product (id, name, status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price, deleted, create_time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update_time, detail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values (#{id,jdbcType=INTEGER}, #{name,jdbcType=VARCHAR}, #{status,jdbcType=TINYINT}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#{price,jdbcType=INTEGER}, #{deleted,jdbcType=TINYINT}, #{createTime,jdbcType=TIMESTAMP}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#{updateTime,jdbcType=TIMESTAMP}, #{detail,jdbcType=LONGVARCHAR}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inser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insert id="insertSelective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sert into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trim prefix="(" suffix=")" suffixOverrides=",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d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na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nam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status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atus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ric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c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leted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reate_tim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pdate_tim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tail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tail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trim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trim prefix="values (" suffix=")" suffixOverrides=",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id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na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status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status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ric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upd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tail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detail,jdbcType=LONG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trim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inser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update id="updateByPrimaryKeySelective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pdate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set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na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name = #{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status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atus = #{status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ric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ce =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leted =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reate_time =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pdate_time = #{upd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tail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tail = #{detail,jdbcType=LONG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se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upda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update id="updateByPrimaryKeyWithBLOBs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pdate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et name = #{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status = #{status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price =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deleted =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create_time =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update_time = #{upd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detail = #{detail,jdbcType=LONGVARCHA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upda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update id="updateByPrimaryKey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pdate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et name = #{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status = #{status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price =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deleted =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create_time =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update_time = #{updateTime,jdbcType=TIMESTAMP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upda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elect id="findAllProduct" resultMap="ResultMapWithBLOBs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lect * from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elec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mapper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mybatis.spring.annotation.MapperSca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MapperScan("com.agan.book.product.persistence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Product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persistence.ProductMapp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author 阿甘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@see 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version 1.0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Servic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Mapper productMapp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findAll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this.productMapper.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this.productMapper.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(Integer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productMapper.selectByPrimaryKey(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实现类ProductFacadeImpl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.facad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Bod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service.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public class ProductFacadeImpl </w:t>
      </w:r>
      <w:r>
        <w:rPr>
          <w:rFonts w:hint="eastAsia"/>
          <w:highlight w:val="cyan"/>
          <w:lang w:val="en-US" w:eastAsia="zh-CN"/>
        </w:rPr>
        <w:t>implements ProductFacade</w:t>
      </w:r>
      <w:r>
        <w:rPr>
          <w:rFonts w:hint="eastAsia"/>
          <w:lang w:val="en-US" w:eastAsia="zh-CN"/>
        </w:rPr>
        <w:t>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findAll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this.productService.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ry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read.sleep(2000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 catch (InterruptedException 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atch block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.printStackTrace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this.productService.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(Integer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productService.getProduct(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1(@RequestBody Product obj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obj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2(Integer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ew Product(id,name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addProduct(@RequestBody Product obj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obj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持久层ProductMapper.java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package com.agan.book.product.persisten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ProductMapp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deleteByPrimaryKey(Integer i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insert(Product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insertSelective(Product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oduct selectByPrimaryKey(Integer i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updateByPrimaryKeySelective(Product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updateByPrimaryKeyWithBLOBs(Product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updateByPrimaryKey(Product recor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List&lt;Product&gt; 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效果</w:t>
      </w:r>
    </w:p>
    <w:p>
      <w:pPr>
        <w:ind w:left="0" w:leftChars="0" w:firstLine="0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green"/>
          <w:lang w:val="en-US" w:eastAsia="zh-CN"/>
        </w:rPr>
        <w:t>1启动服务端，连接码云，</w:t>
      </w:r>
      <w:r>
        <w:rPr>
          <w:rFonts w:hint="eastAsia"/>
          <w:highlight w:val="yellow"/>
          <w:lang w:val="en-US" w:eastAsia="zh-CN"/>
        </w:rPr>
        <w:t>请求得到明文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2672715"/>
            <wp:effectExtent l="0" t="0" r="5080" b="13335"/>
            <wp:docPr id="274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4" name="图片 92"/>
                    <pic:cNvPicPr>
                      <a:picLocks noChangeAspect="1"/>
                    </pic:cNvPicPr>
                  </pic:nvPicPr>
                  <pic:blipFill>
                    <a:blip r:embed="rId31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6727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2我们在码云上配置文件是加密的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2702560"/>
            <wp:effectExtent l="0" t="0" r="7620" b="2540"/>
            <wp:docPr id="275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5" name="图片 93"/>
                    <pic:cNvPicPr>
                      <a:picLocks noChangeAspect="1"/>
                    </pic:cNvPicPr>
                  </pic:nvPicPr>
                  <pic:blipFill>
                    <a:blip r:embed="rId31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702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1441" w:firstLineChars="400"/>
        <w:rPr>
          <w:rFonts w:hint="eastAsia"/>
          <w:b/>
          <w:bCs/>
          <w:sz w:val="36"/>
          <w:szCs w:val="32"/>
          <w:highlight w:val="yellow"/>
          <w:lang w:val="en-US" w:eastAsia="zh-CN"/>
        </w:rPr>
      </w:pPr>
      <w:r>
        <w:rPr>
          <w:rFonts w:hint="eastAsia"/>
          <w:b/>
          <w:bCs/>
          <w:sz w:val="36"/>
          <w:szCs w:val="32"/>
          <w:highlight w:val="yellow"/>
          <w:lang w:val="en-US" w:eastAsia="zh-CN"/>
        </w:rPr>
        <w:t>证明服务端自动帮我们完成解密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3访问生产者，验证是否能连接数据库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133850" cy="3629025"/>
            <wp:effectExtent l="0" t="0" r="0" b="9525"/>
            <wp:docPr id="276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" name="图片 94"/>
                    <pic:cNvPicPr>
                      <a:picLocks noChangeAspect="1"/>
                    </pic:cNvPicPr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3629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</w:p>
    <w:p>
      <w:pPr>
        <w:ind w:firstLine="960" w:firstLineChars="400"/>
        <w:rPr>
          <w:rFonts w:hint="eastAsia"/>
          <w:b/>
          <w:bCs/>
          <w:highlight w:val="yellow"/>
          <w:lang w:val="en-US" w:eastAsia="zh-CN"/>
        </w:rPr>
      </w:pPr>
      <w:r>
        <w:rPr>
          <w:rFonts w:hint="eastAsia"/>
          <w:b/>
          <w:bCs/>
          <w:highlight w:val="yellow"/>
          <w:lang w:val="en-US" w:eastAsia="zh-CN"/>
        </w:rPr>
        <w:t>证明生产者能拿到解密后的配置信息，成功访问数据库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非对称加密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2405" cy="1522730"/>
            <wp:effectExtent l="0" t="0" r="4445" b="1270"/>
            <wp:docPr id="277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7" name="图片 95"/>
                    <pic:cNvPicPr>
                      <a:picLocks noChangeAspect="1"/>
                    </pic:cNvPicPr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227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112385" cy="2258695"/>
            <wp:effectExtent l="0" t="0" r="12065" b="8255"/>
            <wp:docPr id="278" name="图片 1" descr="xl/media/OImage28690504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8" name="图片 1" descr="xl/media/OImage286905041.png"/>
                    <pic:cNvPicPr preferRelativeResize="0">
                      <a:picLocks noChangeAspect="1"/>
                    </pic:cNvPicPr>
                  </pic:nvPicPr>
                  <pic:blipFill>
                    <a:blip r:embed="rId3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12385" cy="22586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3238500" cy="1933575"/>
            <wp:effectExtent l="0" t="0" r="0" b="9525"/>
            <wp:docPr id="279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9" name="图片 97"/>
                    <pic:cNvPicPr>
                      <a:picLocks noChangeAspect="1"/>
                    </pic:cNvPicPr>
                  </pic:nvPicPr>
                  <pic:blipFill>
                    <a:blip r:embed="rId322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端config-server-encrypt-rsa</w:t>
      </w:r>
    </w:p>
    <w:p>
      <w:pPr>
        <w:ind w:left="0" w:leftChars="0" w:firstLine="0" w:firstLineChars="0"/>
      </w:pPr>
      <w:r>
        <w:rPr>
          <w:rFonts w:hint="eastAsia"/>
          <w:lang w:val="en-US" w:eastAsia="zh-CN"/>
        </w:rPr>
        <w:t xml:space="preserve">       </w:t>
      </w:r>
      <w:r>
        <w:drawing>
          <wp:inline distT="0" distB="0" distL="114300" distR="114300">
            <wp:extent cx="2066925" cy="1924050"/>
            <wp:effectExtent l="0" t="0" r="9525" b="0"/>
            <wp:docPr id="280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0" name="图片 98"/>
                    <pic:cNvPicPr>
                      <a:picLocks noChangeAspect="1"/>
                    </pic:cNvPicPr>
                  </pic:nvPicPr>
                  <pic:blipFill>
                    <a:blip r:embed="rId323"/>
                    <a:stretch>
                      <a:fillRect/>
                    </a:stretch>
                  </pic:blipFill>
                  <pic:spPr>
                    <a:xfrm>
                      <a:off x="0" y="0"/>
                      <a:ext cx="2066925" cy="1924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-serv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config-serv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spring-cloud-</w:t>
      </w:r>
      <w:r>
        <w:rPr>
          <w:rFonts w:hint="eastAsia"/>
          <w:highlight w:val="yellow"/>
          <w:lang w:val="en-US" w:eastAsia="zh-CN"/>
        </w:rPr>
        <w:t>config-server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ind w:firstLine="1000" w:firstLineChars="4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cyan"/>
          <w:lang w:val="en-US" w:eastAsia="zh-CN"/>
        </w:rPr>
        <w:t>eureka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spring.application.name=config-ser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3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cloud.config.server.git.uri=https://gitee.com/agan_jiagou/config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spring.cloud.config.server.git.username=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spring.cloud.config.server.git.password=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yellow"/>
          <w:lang w:val="en-US" w:eastAsia="zh-CN"/>
        </w:rPr>
        <w:t xml:space="preserve">#keytool -genkeypair -alias "config-info" -keyalg "RSA" </w:t>
      </w:r>
      <w:r>
        <w:rPr>
          <w:rFonts w:hint="eastAsia"/>
          <w:highlight w:val="cyan"/>
          <w:lang w:val="en-US" w:eastAsia="zh-CN"/>
        </w:rPr>
        <w:t xml:space="preserve">-keystore "encrypt-info.keystore"  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 keystore文件的路径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encrypt.key-store.location=encrypt-info.keystore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 alias 指定密钥对的别名，该别名是公开的;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encrypt.key-store.alias=config-info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 storepass 密钥仓库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encrypt.key-store.password=agan123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 keypass 用来保护所生成密钥对中的私钥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encrypt.key-store.secret=agan456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成encrypt-info.keystore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3429000" cy="647700"/>
            <wp:effectExtent l="0" t="0" r="0" b="0"/>
            <wp:docPr id="281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1" name="图片 99"/>
                    <pic:cNvPicPr>
                      <a:picLocks noChangeAspect="1"/>
                    </pic:cNvPicPr>
                  </pic:nvPicPr>
                  <pic:blipFill>
                    <a:blip r:embed="rId324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lang w:val="en-US" w:eastAsia="zh-CN"/>
        </w:rPr>
        <w:t>输入</w:t>
      </w:r>
      <w:r>
        <w:rPr>
          <w:rFonts w:hint="eastAsia"/>
          <w:highlight w:val="yellow"/>
          <w:lang w:val="en-US" w:eastAsia="zh-CN"/>
        </w:rPr>
        <w:t>keytool -genkeypair -alias "config-info" -keyalg "RSA"</w:t>
      </w:r>
    </w:p>
    <w:p>
      <w:pPr>
        <w:ind w:left="0" w:leftChars="0" w:firstLine="0" w:firstLineChars="0"/>
        <w:rPr>
          <w:rFonts w:hint="eastAsia"/>
          <w:highlight w:val="none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095875" cy="3086100"/>
            <wp:effectExtent l="0" t="0" r="9525" b="0"/>
            <wp:docPr id="282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2" name="图片 100"/>
                    <pic:cNvPicPr>
                      <a:picLocks noChangeAspect="1"/>
                    </pic:cNvPicPr>
                  </pic:nvPicPr>
                  <pic:blipFill>
                    <a:blip r:embed="rId325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3086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已经生成这个文件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3733800" cy="1943100"/>
            <wp:effectExtent l="0" t="0" r="0" b="0"/>
            <wp:docPr id="283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3" name="图片 101"/>
                    <pic:cNvPicPr>
                      <a:picLocks noChangeAspect="1"/>
                    </pic:cNvPicPr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highlight w:val="none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none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none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none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fig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onfig.server.EnableConfigServ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zuul.EnableZuulProxy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ConfigServer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figServ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figServ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环境</w:t>
      </w:r>
    </w:p>
    <w:p>
      <w:r>
        <w:drawing>
          <wp:inline distT="0" distB="0" distL="114300" distR="114300">
            <wp:extent cx="3343275" cy="1133475"/>
            <wp:effectExtent l="0" t="0" r="9525" b="9525"/>
            <wp:docPr id="284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4" name="图片 103"/>
                    <pic:cNvPicPr>
                      <a:picLocks noChangeAspect="1"/>
                    </pic:cNvPicPr>
                  </pic:nvPicPr>
                  <pic:blipFill>
                    <a:blip r:embed="rId327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1133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生产者config-encrypt-rsa-product-core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  <w:r>
        <w:drawing>
          <wp:inline distT="0" distB="0" distL="114300" distR="114300">
            <wp:extent cx="2209800" cy="2257425"/>
            <wp:effectExtent l="0" t="0" r="0" b="9525"/>
            <wp:docPr id="285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5" name="图片 108"/>
                    <pic:cNvPicPr>
                      <a:picLocks noChangeAspect="1"/>
                    </pic:cNvPicPr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2209800" cy="2257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product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-encrypt-symmetric-product-core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config-encrypt-symmetric-product-core&lt;/name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eureka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${project.parent.groupId}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product-api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${project.parent.version}&lt;/versio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mybatis.spring.boot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</w:t>
      </w:r>
      <w:r>
        <w:rPr>
          <w:rFonts w:hint="eastAsia"/>
          <w:highlight w:val="green"/>
          <w:lang w:val="en-US" w:eastAsia="zh-CN"/>
        </w:rPr>
        <w:t>mybatis</w:t>
      </w:r>
      <w:r>
        <w:rPr>
          <w:rFonts w:hint="eastAsia"/>
          <w:lang w:val="en-US" w:eastAsia="zh-CN"/>
        </w:rPr>
        <w:t>-spring-boot-starter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3.1&lt;/versio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mysql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</w:t>
      </w:r>
      <w:r>
        <w:rPr>
          <w:rFonts w:hint="eastAsia"/>
          <w:highlight w:val="green"/>
          <w:lang w:val="en-US" w:eastAsia="zh-CN"/>
        </w:rPr>
        <w:t>mysql</w:t>
      </w:r>
      <w:r>
        <w:rPr>
          <w:rFonts w:hint="eastAsia"/>
          <w:lang w:val="en-US" w:eastAsia="zh-CN"/>
        </w:rPr>
        <w:t>-connector-java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yellow"/>
          <w:lang w:val="en-US" w:eastAsia="zh-CN"/>
        </w:rPr>
        <w:t>config</w:t>
      </w:r>
      <w:r>
        <w:rPr>
          <w:rFonts w:hint="eastAsia"/>
          <w:lang w:val="en-US" w:eastAsia="zh-CN"/>
        </w:rPr>
        <w:t>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pStyle w:val="57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ootstrap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config-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83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--------------db----------------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  <w:r>
        <w:rPr>
          <w:rFonts w:hint="eastAsia"/>
          <w:strike/>
          <w:dstrike w:val="0"/>
          <w:highlight w:val="none"/>
          <w:lang w:val="en-US" w:eastAsia="zh-CN"/>
        </w:rPr>
        <w:t>mybatis.type-aliases-package=com.agan.book.product.domain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  <w:r>
        <w:rPr>
          <w:rFonts w:hint="eastAsia"/>
          <w:strike/>
          <w:dstrike w:val="0"/>
          <w:highlight w:val="none"/>
          <w:lang w:val="en-US" w:eastAsia="zh-CN"/>
        </w:rPr>
        <w:t>mybatis.mapper-locations=classpath:mybatis/com/agan/book/product/*.xml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  <w:r>
        <w:rPr>
          <w:rFonts w:hint="eastAsia"/>
          <w:strike/>
          <w:dstrike w:val="0"/>
          <w:highlight w:val="none"/>
          <w:lang w:val="en-US" w:eastAsia="zh-CN"/>
        </w:rPr>
        <w:t>spring.datasource.driverClassName=com.mysql.jdbc.Driver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  <w:r>
        <w:rPr>
          <w:rFonts w:hint="eastAsia"/>
          <w:strike/>
          <w:dstrike w:val="0"/>
          <w:highlight w:val="none"/>
          <w:lang w:val="en-US" w:eastAsia="zh-CN"/>
        </w:rPr>
        <w:t>spring.datasource.url=jdbc:mysql://mysql.yun:3306/book-product?useUnicode=true&amp;characterEncoding=UTF-8&amp;zeroDateTimeBehavior=convertToNull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  <w:r>
        <w:rPr>
          <w:rFonts w:hint="eastAsia"/>
          <w:strike/>
          <w:dstrike w:val="0"/>
          <w:highlight w:val="none"/>
          <w:lang w:val="en-US" w:eastAsia="zh-CN"/>
        </w:rPr>
        <w:t>spring.datasource.username=root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  <w:r>
        <w:rPr>
          <w:rFonts w:hint="eastAsia"/>
          <w:strike/>
          <w:dstrike w:val="0"/>
          <w:highlight w:val="none"/>
          <w:lang w:val="en-US" w:eastAsia="zh-CN"/>
        </w:rPr>
        <w:t>spring.datasource.password=agan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</w:p>
    <w:p>
      <w:pPr>
        <w:pStyle w:val="36"/>
        <w:rPr>
          <w:rFonts w:hint="eastAsia"/>
          <w:strike w:val="0"/>
          <w:dstrike w:val="0"/>
          <w:highlight w:val="cyan"/>
          <w:lang w:val="en-US" w:eastAsia="zh-CN"/>
        </w:rPr>
      </w:pPr>
      <w:r>
        <w:rPr>
          <w:rFonts w:hint="eastAsia"/>
          <w:strike w:val="0"/>
          <w:dstrike w:val="0"/>
          <w:highlight w:val="cyan"/>
          <w:lang w:val="en-US" w:eastAsia="zh-CN"/>
        </w:rPr>
        <w:t>#默认false,这里设置true,表示开启读取配置中心的配置</w:t>
      </w:r>
    </w:p>
    <w:p>
      <w:pPr>
        <w:pStyle w:val="36"/>
        <w:rPr>
          <w:rFonts w:hint="eastAsia"/>
          <w:strike w:val="0"/>
          <w:dstrike w:val="0"/>
          <w:highlight w:val="cyan"/>
          <w:lang w:val="en-US" w:eastAsia="zh-CN"/>
        </w:rPr>
      </w:pPr>
      <w:r>
        <w:rPr>
          <w:rFonts w:hint="eastAsia"/>
          <w:strike w:val="0"/>
          <w:dstrike w:val="0"/>
          <w:highlight w:val="cyan"/>
          <w:lang w:val="en-US" w:eastAsia="zh-CN"/>
        </w:rPr>
        <w:t>spring.cloud.config.discovery.enabled=true</w:t>
      </w:r>
    </w:p>
    <w:p>
      <w:pPr>
        <w:pStyle w:val="36"/>
        <w:rPr>
          <w:rFonts w:hint="eastAsia"/>
          <w:strike w:val="0"/>
          <w:dstrike w:val="0"/>
          <w:highlight w:val="cyan"/>
          <w:lang w:val="en-US" w:eastAsia="zh-CN"/>
        </w:rPr>
      </w:pPr>
      <w:r>
        <w:rPr>
          <w:rFonts w:hint="eastAsia"/>
          <w:strike w:val="0"/>
          <w:dstrike w:val="0"/>
          <w:highlight w:val="cyan"/>
          <w:lang w:val="en-US" w:eastAsia="zh-CN"/>
        </w:rPr>
        <w:t>#对应eureka中的配置中心serviceId，默认是configserver</w:t>
      </w:r>
    </w:p>
    <w:p>
      <w:pPr>
        <w:pStyle w:val="36"/>
        <w:rPr>
          <w:rFonts w:hint="eastAsia"/>
          <w:strike w:val="0"/>
          <w:dstrike w:val="0"/>
          <w:highlight w:val="cyan"/>
          <w:lang w:val="en-US" w:eastAsia="zh-CN"/>
        </w:rPr>
      </w:pPr>
      <w:r>
        <w:rPr>
          <w:rFonts w:hint="eastAsia"/>
          <w:strike w:val="0"/>
          <w:dstrike w:val="0"/>
          <w:highlight w:val="cyan"/>
          <w:lang w:val="en-US" w:eastAsia="zh-CN"/>
        </w:rPr>
        <w:t>spring.cloud.config.discovery.serviceId=config-server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文件加密后上传到git远程仓库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135" cy="2307590"/>
            <wp:effectExtent l="0" t="0" r="5715" b="16510"/>
            <wp:docPr id="286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6" name="图片 104"/>
                    <pic:cNvPicPr>
                      <a:picLocks noChangeAspect="1"/>
                    </pic:cNvPicPr>
                  </pic:nvPicPr>
                  <pic:blipFill>
                    <a:blip r:embed="rId32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075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3675" cy="1757680"/>
            <wp:effectExtent l="0" t="0" r="3175" b="13970"/>
            <wp:docPr id="287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7" name="图片 105"/>
                    <pic:cNvPicPr>
                      <a:picLocks noChangeAspect="1"/>
                    </pic:cNvPicPr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757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添加到 码云git上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2667000" cy="3952875"/>
            <wp:effectExtent l="0" t="0" r="0" b="9525"/>
            <wp:docPr id="288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图片 106"/>
                    <pic:cNvPicPr>
                      <a:picLocks noChangeAspect="1"/>
                    </pic:cNvPicPr>
                  </pic:nvPicPr>
                  <pic:blipFill>
                    <a:blip r:embed="rId331"/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3952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2405" cy="1543050"/>
            <wp:effectExtent l="0" t="0" r="4445" b="0"/>
            <wp:docPr id="289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图片 107"/>
                    <pic:cNvPicPr>
                      <a:picLocks noChangeAspect="1"/>
                    </pic:cNvPicPr>
                  </pic:nvPicPr>
                  <pic:blipFill>
                    <a:blip r:embed="rId33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configurat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stdout" class="ch.qos.logback.core.Console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ttern&gt;%date{HH:mm:ss.SSS} [%thread] %-5level %logger{36} - %msg%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tter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rollingFile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lass="ch.qos.logback.core.rolling.RollingFile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file&gt;./logs/server.log&lt;/fil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ollingPolicy class="ch.qos.logback.core.rolling.TimeBasedRollingPolicy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fileNamePattern&gt;./logs/server.%d{yyyy-MM-dd}.%i.log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fileNamePatter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timeBasedFileNamingAndTriggeringPolic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lass="ch.qos.logback.core.rolling.SizeAndTimeBasedFNATP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axFileSize&gt;20MB&lt;/maxFileSiz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timeBasedFileNamingAndTriggeringPoli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axHistory&gt;10&lt;/maxHistor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rollingPoli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ttern&gt;%date{HH:mm:ss.SSS} [%thread] %-5level %logger{36} - %msg%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tter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async-stdout" class="ch.qos.logback.classic.Async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stdou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includeCallerData&gt;true&lt;/includeCallerData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async-rollingFile" class="ch.qos.logback.classic.Async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rollingFile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includeCallerData&gt;true&lt;/includeCallerData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quartz.impl.jdbcjobstore.JobStoreTX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quartz.impl.jdbcjobstore.StdRowLockSemaphore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springframework.amqp.rabbit.core.RabbitTemplate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springframework.amqp.rabbit.listener.BlockingQueueConsumer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oot level="INFO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async-stdou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async-rollingFile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roo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configuration&gt;</w:t>
      </w:r>
    </w:p>
    <w:p>
      <w:pPr>
        <w:pBdr>
          <w:top w:val="double" w:color="auto" w:sz="4" w:space="0"/>
          <w:bottom w:val="double" w:color="auto" w:sz="4" w:space="0"/>
        </w:pBdr>
        <w:ind w:left="0" w:leftChars="0" w:firstLine="0" w:firstLineChars="0"/>
        <w:rPr>
          <w:rFonts w:hint="eastAsia"/>
          <w:sz w:val="22"/>
          <w:szCs w:val="18"/>
          <w:highlight w:val="lightGray"/>
          <w:lang w:val="en-US" w:eastAsia="zh-CN"/>
        </w:rPr>
      </w:pPr>
    </w:p>
    <w:p>
      <w:pPr>
        <w:pBdr>
          <w:bottom w:val="double" w:color="auto" w:sz="4" w:space="0"/>
        </w:pBdr>
        <w:ind w:left="0" w:leftChars="0" w:firstLine="0" w:firstLineChars="0"/>
        <w:rPr>
          <w:rFonts w:hint="eastAsia"/>
          <w:sz w:val="22"/>
          <w:szCs w:val="18"/>
          <w:highlight w:val="lightGray"/>
          <w:lang w:val="en-US" w:eastAsia="zh-CN"/>
        </w:rPr>
      </w:pPr>
    </w:p>
    <w:p>
      <w:pPr>
        <w:ind w:left="0" w:leftChars="0" w:firstLine="0" w:firstLineChars="0"/>
        <w:rPr>
          <w:rFonts w:hint="eastAsia"/>
          <w:sz w:val="22"/>
          <w:szCs w:val="18"/>
          <w:highlight w:val="lightGray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/mybatis文件夹中ProductMapper.xml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 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!DOCTYPE mapper PUBLIC "-//mybatis.org//DTD Mapper 3.0//EN" "http://mybatis.org/dtd/mybatis-3-mapper.dtd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mapper namespace="com.agan.book.product.persistence.ProductMapp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resultMap id="BaseResultMap" 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id column="id" property="id" jdbcType="INTEGE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name" property="name" jdbcType="VARCHA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status" property="status" jdbcType="TINYIN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price" property="price" jdbcType="INTEGE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deleted" property="deleted" jdbcType="TINYIN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create_time" property="createTime" jdbcType="TIMESTAMP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update_time" property="updateTime" jdbcType="TIMESTAMP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resultMap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resultMap id="ResultMapWithBLOBs" type="com.agan.book.product.domain.Product" extends="BaseResultMap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detail" property="detail" jdbcType="LONGVARCHA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resultMap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ql id="Base_Column_Lis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d, name, status, price, deleted, create_time, update_tim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q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ql id="Blob_Column_Lis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detai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q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elect id="selectByPrimaryKey" resultMap="ResultMapWithBLOBs" parameterType="java.lang.Integ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elect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include refid="Base_Column_Lis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include refid="Blob_Column_Lis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from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elec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delete id="deleteByPrimaryKey" parameterType="java.lang.Integ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delete from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dele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insert id="insert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sert into product (id, name, status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price, deleted, create_time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update_time, detail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values (#{id,jdbcType=INTEGER}, #{name,jdbcType=VARCHAR}, #{status,jdbcType=TINYINT}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#{price,jdbcType=INTEGER}, #{deleted,jdbcType=TINYINT}, #{createTime,jdbcType=TIMESTAMP}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#{updateTime,jdbcType=TIMESTAMP}, #{detail,jdbcType=LONGVARCHAR}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inser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insert id="insertSelective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sert into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trim prefix="(" suffix=")" suffixOverrides=",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d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na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nam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status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atus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ric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c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leted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reate_tim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pdate_tim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tail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tail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trim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trim prefix="values (" suffix=")" suffixOverrides=",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id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na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status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status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ric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upd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tail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detail,jdbcType=LONG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trim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inser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update id="updateByPrimaryKeySelective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pdate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set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na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name = #{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status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atus = #{status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ric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ce =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leted =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reate_time =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pdate_time = #{upd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tail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tail = #{detail,jdbcType=LONG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se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upda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update id="updateByPrimaryKeyWithBLOBs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pdate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et name = #{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status = #{status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price =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deleted =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create_time =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update_time = #{upd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detail = #{detail,jdbcType=LONGVARCHA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upda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update id="updateByPrimaryKey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pdate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et name = #{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status = #{status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price =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deleted =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create_time =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update_time = #{updateTime,jdbcType=TIMESTAMP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upda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elect id="findAllProduct" resultMap="ResultMapWithBLOBs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lect * from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elec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mapper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mybatis.spring.annotation.MapperSca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MapperScan("com.agan.book.product.persistence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Product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persistence.ProductMapp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author 阿甘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@see 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version 1.0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Servic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Mapper productMapp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findAll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this.productMapper.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this.productMapper.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(Integer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productMapper.selectByPrimaryKey(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实现类ProductFacadeImpl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.facad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Bod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service.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public class ProductFacadeImpl </w:t>
      </w:r>
      <w:r>
        <w:rPr>
          <w:rFonts w:hint="eastAsia"/>
          <w:highlight w:val="cyan"/>
          <w:lang w:val="en-US" w:eastAsia="zh-CN"/>
        </w:rPr>
        <w:t>implements ProductFacade</w:t>
      </w:r>
      <w:r>
        <w:rPr>
          <w:rFonts w:hint="eastAsia"/>
          <w:lang w:val="en-US" w:eastAsia="zh-CN"/>
        </w:rPr>
        <w:t>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findAll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this.productService.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ry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read.sleep(2000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 catch (InterruptedException 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atch block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.printStackTrace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this.productService.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(Integer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productService.getProduct(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1(@RequestBody Product obj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obj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2(Integer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ew Product(id,name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addProduct(@RequestBody Product obj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obj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持久层ProductMapper.java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package com.agan.book.product.persisten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ProductMapp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deleteByPrimaryKey(Integer i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insert(Product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insertSelective(Product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oduct selectByPrimaryKey(Integer i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updateByPrimaryKeySelective(Product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updateByPrimaryKeyWithBLOBs(Product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updateByPrimaryKey(Product recor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List&lt;Product&gt; 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效果</w:t>
      </w:r>
    </w:p>
    <w:p>
      <w:pPr>
        <w:ind w:left="0" w:leftChars="0" w:firstLine="0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green"/>
          <w:lang w:val="en-US" w:eastAsia="zh-CN"/>
        </w:rPr>
        <w:t>1启动服务端，连接码云，</w:t>
      </w:r>
      <w:r>
        <w:rPr>
          <w:rFonts w:hint="eastAsia"/>
          <w:highlight w:val="yellow"/>
          <w:lang w:val="en-US" w:eastAsia="zh-CN"/>
        </w:rPr>
        <w:t>请求得到明文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0"/>
        </w:numPr>
        <w:ind w:leftChars="0"/>
      </w:pPr>
      <w:r>
        <w:drawing>
          <wp:inline distT="0" distB="0" distL="114300" distR="114300">
            <wp:extent cx="5270500" cy="2555875"/>
            <wp:effectExtent l="0" t="0" r="6350" b="15875"/>
            <wp:docPr id="290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图片 109"/>
                    <pic:cNvPicPr>
                      <a:picLocks noChangeAspect="1"/>
                    </pic:cNvPicPr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55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1441" w:firstLineChars="400"/>
        <w:rPr>
          <w:rFonts w:hint="eastAsia"/>
          <w:b/>
          <w:bCs/>
          <w:sz w:val="36"/>
          <w:szCs w:val="32"/>
          <w:highlight w:val="yellow"/>
          <w:lang w:val="en-US" w:eastAsia="zh-CN"/>
        </w:rPr>
      </w:pPr>
      <w:r>
        <w:rPr>
          <w:rFonts w:hint="eastAsia"/>
          <w:b/>
          <w:bCs/>
          <w:sz w:val="36"/>
          <w:szCs w:val="32"/>
          <w:highlight w:val="yellow"/>
          <w:lang w:val="en-US" w:eastAsia="zh-CN"/>
        </w:rPr>
        <w:t>证明服务端自动帮我们完成解密</w:t>
      </w:r>
    </w:p>
    <w:p/>
    <w:p>
      <w:pPr>
        <w:ind w:left="0" w:leftChars="0" w:firstLine="0" w:firstLineChars="0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3访问生产者，验证是否能连接数据库</w:t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1770" cy="3366135"/>
            <wp:effectExtent l="0" t="0" r="5080" b="5715"/>
            <wp:docPr id="291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图片 110"/>
                    <pic:cNvPicPr>
                      <a:picLocks noChangeAspect="1"/>
                    </pic:cNvPicPr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3661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ind w:firstLine="960" w:firstLineChars="400"/>
        <w:rPr>
          <w:rFonts w:hint="eastAsia"/>
          <w:b/>
          <w:bCs/>
          <w:highlight w:val="yellow"/>
          <w:lang w:val="en-US" w:eastAsia="zh-CN"/>
        </w:rPr>
      </w:pPr>
      <w:r>
        <w:rPr>
          <w:rFonts w:hint="eastAsia"/>
          <w:b/>
          <w:bCs/>
          <w:highlight w:val="yellow"/>
          <w:lang w:val="en-US" w:eastAsia="zh-CN"/>
        </w:rPr>
        <w:t>证明生产者能拿到解密后的配置信息，成功访问数据库</w:t>
      </w:r>
    </w:p>
    <w:p/>
    <w:p/>
    <w:p>
      <w:pPr>
        <w:ind w:left="0" w:leftChars="0" w:firstLine="0" w:firstLineChars="0"/>
      </w:pPr>
    </w:p>
    <w:p/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中心用户安全认证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项目4.6生产者和服务端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浏览器直接访问可以看到明文账号密码，不安全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135" cy="3224530"/>
            <wp:effectExtent l="0" t="0" r="5715" b="13970"/>
            <wp:docPr id="292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图片 111"/>
                    <pic:cNvPicPr>
                      <a:picLocks noChangeAspect="1"/>
                    </pic:cNvPicPr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245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pStyle w:val="4"/>
        <w:rPr>
          <w:highlight w:val="green"/>
        </w:rPr>
      </w:pPr>
      <w:r>
        <w:rPr>
          <w:rFonts w:hint="eastAsia"/>
          <w:highlight w:val="green"/>
          <w:lang w:val="en-US" w:eastAsia="zh-CN"/>
        </w:rPr>
        <w:t>服务端config-server-encrypt-security</w:t>
      </w:r>
    </w:p>
    <w:p/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828925" cy="2124075"/>
            <wp:effectExtent l="0" t="0" r="9525" b="9525"/>
            <wp:docPr id="29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图片 113"/>
                    <pic:cNvPicPr>
                      <a:picLocks noChangeAspect="1"/>
                    </pic:cNvPicPr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2828925" cy="2124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-serv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config-serv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spring-cloud-</w:t>
      </w:r>
      <w:r>
        <w:rPr>
          <w:rFonts w:hint="eastAsia"/>
          <w:highlight w:val="yellow"/>
          <w:lang w:val="en-US" w:eastAsia="zh-CN"/>
        </w:rPr>
        <w:t>config-server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ind w:firstLine="1000" w:firstLineChars="4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cyan"/>
          <w:lang w:val="en-US" w:eastAsia="zh-CN"/>
        </w:rPr>
        <w:t>eureka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ind w:firstLine="937" w:firstLineChars="37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</w:t>
      </w:r>
      <w:r>
        <w:rPr>
          <w:rFonts w:hint="eastAsia"/>
          <w:highlight w:val="yellow"/>
          <w:lang w:val="en-US" w:eastAsia="zh-CN"/>
        </w:rPr>
        <w:t>security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config-ser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3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cloud.config.server.git.uri=https://gitee.com/agan_jiagou/config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#spring.cloud.config.server.git.username=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#spring.cloud.config.server.git.password=</w:t>
      </w:r>
    </w:p>
    <w:p>
      <w:pPr>
        <w:pStyle w:val="36"/>
        <w:rPr>
          <w:rFonts w:hint="eastAsia"/>
          <w:highlight w:val="cyan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 xml:space="preserve"> encrypt.key=agan</w:t>
      </w:r>
    </w:p>
    <w:p>
      <w:pPr>
        <w:pStyle w:val="36"/>
        <w:rPr>
          <w:rFonts w:hint="eastAsia"/>
          <w:highlight w:val="yellow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 安全认证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开启基于http basic的安全认证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 xml:space="preserve">security.basic.enabled=true  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ecurity.user.name=user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ecurity.user.password=123456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fig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onfig.server.EnableConfigServ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zuul.EnableZuulProxy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ConfigServer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figServ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figServ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/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效果</w:t>
      </w:r>
    </w:p>
    <w:p>
      <w:pPr>
        <w:rPr>
          <w:rFonts w:hint="eastAsia"/>
          <w:lang w:val="en-US" w:eastAsia="zh-CN"/>
        </w:rPr>
      </w:pPr>
      <w:r>
        <w:rPr>
          <w:rFonts w:hint="eastAsia"/>
          <w:sz w:val="36"/>
          <w:szCs w:val="32"/>
          <w:lang w:val="en-US" w:eastAsia="zh-CN"/>
        </w:rPr>
        <w:t>访问</w:t>
      </w:r>
      <w:r>
        <w:rPr>
          <w:rFonts w:hint="eastAsia"/>
          <w:lang w:val="en-US" w:eastAsia="zh-CN"/>
        </w:rPr>
        <w:t xml:space="preserve"> </w:t>
      </w:r>
      <w:r>
        <w:drawing>
          <wp:inline distT="0" distB="0" distL="114300" distR="114300">
            <wp:extent cx="3162300" cy="304800"/>
            <wp:effectExtent l="0" t="0" r="0" b="0"/>
            <wp:docPr id="29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图片 114"/>
                    <pic:cNvPicPr>
                      <a:picLocks noChangeAspect="1"/>
                    </pic:cNvPicPr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029075" cy="1466850"/>
            <wp:effectExtent l="0" t="0" r="9525" b="0"/>
            <wp:docPr id="295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图片 112"/>
                    <pic:cNvPicPr>
                      <a:picLocks noChangeAspect="1"/>
                    </pic:cNvPicPr>
                  </pic:nvPicPr>
                  <pic:blipFill>
                    <a:blip r:embed="rId338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生产者config-encrypt-security-product-core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  <w:r>
        <w:drawing>
          <wp:inline distT="0" distB="0" distL="114300" distR="114300">
            <wp:extent cx="2943225" cy="2714625"/>
            <wp:effectExtent l="0" t="0" r="9525" b="9525"/>
            <wp:docPr id="296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图片 91"/>
                    <pic:cNvPicPr>
                      <a:picLocks noChangeAspect="1"/>
                    </pic:cNvPicPr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2714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product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-encrypt-symmetric-product-core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config-encrypt-symmetric-product-core&lt;/name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eureka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${project.parent.groupId}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e-book-product-api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${project.parent.version}&lt;/versio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mybatis.spring.boot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</w:t>
      </w:r>
      <w:r>
        <w:rPr>
          <w:rFonts w:hint="eastAsia"/>
          <w:highlight w:val="green"/>
          <w:lang w:val="en-US" w:eastAsia="zh-CN"/>
        </w:rPr>
        <w:t>mybatis</w:t>
      </w:r>
      <w:r>
        <w:rPr>
          <w:rFonts w:hint="eastAsia"/>
          <w:lang w:val="en-US" w:eastAsia="zh-CN"/>
        </w:rPr>
        <w:t>-spring-boot-starter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3.1&lt;/versio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mysql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</w:t>
      </w:r>
      <w:r>
        <w:rPr>
          <w:rFonts w:hint="eastAsia"/>
          <w:highlight w:val="green"/>
          <w:lang w:val="en-US" w:eastAsia="zh-CN"/>
        </w:rPr>
        <w:t>mysql</w:t>
      </w:r>
      <w:r>
        <w:rPr>
          <w:rFonts w:hint="eastAsia"/>
          <w:lang w:val="en-US" w:eastAsia="zh-CN"/>
        </w:rPr>
        <w:t>-connector-java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yellow"/>
          <w:lang w:val="en-US" w:eastAsia="zh-CN"/>
        </w:rPr>
        <w:t>config</w:t>
      </w:r>
      <w:r>
        <w:rPr>
          <w:rFonts w:hint="eastAsia"/>
          <w:lang w:val="en-US" w:eastAsia="zh-CN"/>
        </w:rPr>
        <w:t>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5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pStyle w:val="57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ootstrap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config-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83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--------------db----------------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  <w:r>
        <w:rPr>
          <w:rFonts w:hint="eastAsia"/>
          <w:strike/>
          <w:dstrike w:val="0"/>
          <w:highlight w:val="none"/>
          <w:lang w:val="en-US" w:eastAsia="zh-CN"/>
        </w:rPr>
        <w:t>mybatis.type-aliases-package=com.agan.book.product.domain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  <w:r>
        <w:rPr>
          <w:rFonts w:hint="eastAsia"/>
          <w:strike/>
          <w:dstrike w:val="0"/>
          <w:highlight w:val="none"/>
          <w:lang w:val="en-US" w:eastAsia="zh-CN"/>
        </w:rPr>
        <w:t>mybatis.mapper-locations=classpath:mybatis/com/agan/book/product/*.xml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  <w:r>
        <w:rPr>
          <w:rFonts w:hint="eastAsia"/>
          <w:strike/>
          <w:dstrike w:val="0"/>
          <w:highlight w:val="none"/>
          <w:lang w:val="en-US" w:eastAsia="zh-CN"/>
        </w:rPr>
        <w:t>spring.datasource.driverClassName=com.mysql.jdbc.Driver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  <w:r>
        <w:rPr>
          <w:rFonts w:hint="eastAsia"/>
          <w:strike/>
          <w:dstrike w:val="0"/>
          <w:highlight w:val="none"/>
          <w:lang w:val="en-US" w:eastAsia="zh-CN"/>
        </w:rPr>
        <w:t>spring.datasource.url=jdbc:mysql://mysql.yun:3306/book-product?useUnicode=true&amp;characterEncoding=UTF-8&amp;zeroDateTimeBehavior=convertToNull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  <w:r>
        <w:rPr>
          <w:rFonts w:hint="eastAsia"/>
          <w:strike/>
          <w:dstrike w:val="0"/>
          <w:highlight w:val="none"/>
          <w:lang w:val="en-US" w:eastAsia="zh-CN"/>
        </w:rPr>
        <w:t>spring.datasource.username=root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  <w:r>
        <w:rPr>
          <w:rFonts w:hint="eastAsia"/>
          <w:strike/>
          <w:dstrike w:val="0"/>
          <w:highlight w:val="none"/>
          <w:lang w:val="en-US" w:eastAsia="zh-CN"/>
        </w:rPr>
        <w:t>spring.datasource.password=agan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</w:p>
    <w:p>
      <w:pPr>
        <w:pStyle w:val="36"/>
        <w:rPr>
          <w:rFonts w:hint="eastAsia"/>
          <w:strike w:val="0"/>
          <w:dstrike w:val="0"/>
          <w:highlight w:val="cyan"/>
          <w:lang w:val="en-US" w:eastAsia="zh-CN"/>
        </w:rPr>
      </w:pPr>
      <w:r>
        <w:rPr>
          <w:rFonts w:hint="eastAsia"/>
          <w:strike w:val="0"/>
          <w:dstrike w:val="0"/>
          <w:highlight w:val="cyan"/>
          <w:lang w:val="en-US" w:eastAsia="zh-CN"/>
        </w:rPr>
        <w:t>#默认false,这里设置true,表示开启读取配置中心的配置</w:t>
      </w:r>
    </w:p>
    <w:p>
      <w:pPr>
        <w:pStyle w:val="36"/>
        <w:rPr>
          <w:rFonts w:hint="eastAsia"/>
          <w:strike w:val="0"/>
          <w:dstrike w:val="0"/>
          <w:highlight w:val="cyan"/>
          <w:lang w:val="en-US" w:eastAsia="zh-CN"/>
        </w:rPr>
      </w:pPr>
      <w:r>
        <w:rPr>
          <w:rFonts w:hint="eastAsia"/>
          <w:strike w:val="0"/>
          <w:dstrike w:val="0"/>
          <w:highlight w:val="cyan"/>
          <w:lang w:val="en-US" w:eastAsia="zh-CN"/>
        </w:rPr>
        <w:t>spring.cloud.config.discovery.enabled=true</w:t>
      </w:r>
    </w:p>
    <w:p>
      <w:pPr>
        <w:pStyle w:val="36"/>
        <w:rPr>
          <w:rFonts w:hint="eastAsia"/>
          <w:strike w:val="0"/>
          <w:dstrike w:val="0"/>
          <w:highlight w:val="cyan"/>
          <w:lang w:val="en-US" w:eastAsia="zh-CN"/>
        </w:rPr>
      </w:pPr>
      <w:r>
        <w:rPr>
          <w:rFonts w:hint="eastAsia"/>
          <w:strike w:val="0"/>
          <w:dstrike w:val="0"/>
          <w:highlight w:val="cyan"/>
          <w:lang w:val="en-US" w:eastAsia="zh-CN"/>
        </w:rPr>
        <w:t>#对应eureka中的配置中心serviceId，默认是configserver</w:t>
      </w:r>
    </w:p>
    <w:p>
      <w:pPr>
        <w:pStyle w:val="36"/>
        <w:rPr>
          <w:rFonts w:hint="eastAsia"/>
          <w:strike w:val="0"/>
          <w:dstrike w:val="0"/>
          <w:highlight w:val="cyan"/>
          <w:lang w:val="en-US" w:eastAsia="zh-CN"/>
        </w:rPr>
      </w:pPr>
      <w:r>
        <w:rPr>
          <w:rFonts w:hint="eastAsia"/>
          <w:strike w:val="0"/>
          <w:dstrike w:val="0"/>
          <w:highlight w:val="cyan"/>
          <w:lang w:val="en-US" w:eastAsia="zh-CN"/>
        </w:rPr>
        <w:t>spring.cloud.config.discovery.serviceId=config-server</w:t>
      </w: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</w:p>
    <w:p>
      <w:pPr>
        <w:pStyle w:val="36"/>
        <w:rPr>
          <w:rFonts w:hint="eastAsia"/>
          <w:strike/>
          <w:dstrike w:val="0"/>
          <w:highlight w:val="none"/>
          <w:lang w:val="en-US" w:eastAsia="zh-CN"/>
        </w:rPr>
      </w:pPr>
    </w:p>
    <w:p>
      <w:pPr>
        <w:pStyle w:val="36"/>
        <w:rPr>
          <w:rFonts w:hint="eastAsia"/>
          <w:strike w:val="0"/>
          <w:dstrike w:val="0"/>
          <w:highlight w:val="yellow"/>
          <w:lang w:val="en-US" w:eastAsia="zh-CN"/>
        </w:rPr>
      </w:pPr>
      <w:r>
        <w:rPr>
          <w:rFonts w:hint="eastAsia"/>
          <w:strike w:val="0"/>
          <w:dstrike w:val="0"/>
          <w:highlight w:val="yellow"/>
          <w:lang w:val="en-US" w:eastAsia="zh-CN"/>
        </w:rPr>
        <w:t>#安全保护</w:t>
      </w:r>
    </w:p>
    <w:p>
      <w:pPr>
        <w:pStyle w:val="36"/>
        <w:rPr>
          <w:rFonts w:hint="eastAsia"/>
          <w:strike w:val="0"/>
          <w:dstrike w:val="0"/>
          <w:highlight w:val="yellow"/>
          <w:lang w:val="en-US" w:eastAsia="zh-CN"/>
        </w:rPr>
      </w:pPr>
      <w:r>
        <w:rPr>
          <w:rFonts w:hint="eastAsia"/>
          <w:strike w:val="0"/>
          <w:dstrike w:val="0"/>
          <w:highlight w:val="yellow"/>
          <w:lang w:val="en-US" w:eastAsia="zh-CN"/>
        </w:rPr>
        <w:t>spring.cloud.config.username=user</w:t>
      </w:r>
    </w:p>
    <w:p>
      <w:pPr>
        <w:pStyle w:val="36"/>
        <w:rPr>
          <w:rFonts w:hint="eastAsia"/>
          <w:strike w:val="0"/>
          <w:dstrike w:val="0"/>
          <w:highlight w:val="yellow"/>
          <w:lang w:val="en-US" w:eastAsia="zh-CN"/>
        </w:rPr>
      </w:pPr>
      <w:r>
        <w:rPr>
          <w:rFonts w:hint="eastAsia"/>
          <w:strike w:val="0"/>
          <w:dstrike w:val="0"/>
          <w:highlight w:val="yellow"/>
          <w:lang w:val="en-US" w:eastAsia="zh-CN"/>
        </w:rPr>
        <w:t>spring.cloud.config.password=123456</w:t>
      </w:r>
    </w:p>
    <w:p>
      <w:pPr>
        <w:pStyle w:val="5"/>
      </w:pPr>
      <w:r>
        <w:rPr>
          <w:rFonts w:hint="eastAsia"/>
          <w:lang w:val="en-US" w:eastAsia="zh-CN"/>
        </w:rPr>
        <w:t>就配置文件添加一个用户密码，其他同4.6生产者</w:t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总线Bus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9230" cy="714375"/>
            <wp:effectExtent l="0" t="0" r="7620" b="9525"/>
            <wp:docPr id="297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图片 115"/>
                    <pic:cNvPicPr>
                      <a:picLocks noChangeAspect="1"/>
                    </pic:cNvPicPr>
                  </pic:nvPicPr>
                  <pic:blipFill>
                    <a:blip r:embed="rId33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714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复习单个项目手动刷新4.5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2015490"/>
            <wp:effectExtent l="0" t="0" r="6350" b="3810"/>
            <wp:docPr id="298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" name="图片 116"/>
                    <pic:cNvPicPr>
                      <a:picLocks noChangeAspect="1"/>
                    </pic:cNvPicPr>
                  </pic:nvPicPr>
                  <pic:blipFill>
                    <a:blip r:embed="rId34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0154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服务端刷新——直接告诉rabbitmq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2128520"/>
            <wp:effectExtent l="0" t="0" r="5715" b="5080"/>
            <wp:docPr id="299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图片 117"/>
                    <pic:cNvPicPr>
                      <a:picLocks noChangeAspect="1"/>
                    </pic:cNvPicPr>
                  </pic:nvPicPr>
                  <pic:blipFill>
                    <a:blip r:embed="rId34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1285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客户端刷新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5420" cy="1950720"/>
            <wp:effectExtent l="0" t="0" r="11430" b="11430"/>
            <wp:docPr id="300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图片 118"/>
                    <pic:cNvPicPr>
                      <a:picLocks noChangeAspect="1"/>
                    </pic:cNvPicPr>
                  </pic:nvPicPr>
                  <pic:blipFill>
                    <a:blip r:embed="rId342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950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端刷新config-client-bus集群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-client-bus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config-client-bus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yellow"/>
          <w:lang w:val="en-US" w:eastAsia="zh-CN"/>
        </w:rPr>
        <w:t>config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spring-boot-starter-</w:t>
      </w:r>
      <w:r>
        <w:rPr>
          <w:rFonts w:hint="eastAsia"/>
          <w:highlight w:val="yellow"/>
          <w:lang w:val="en-US" w:eastAsia="zh-CN"/>
        </w:rPr>
        <w:t>actuator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</w:t>
      </w:r>
      <w:r>
        <w:rPr>
          <w:rFonts w:hint="eastAsia"/>
          <w:highlight w:val="yellow"/>
          <w:lang w:val="en-US" w:eastAsia="zh-CN"/>
        </w:rPr>
        <w:t>spring-cloud-starter-bus-amqp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ootstrap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config-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31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false,这里设置true,表示开启读取配置中心的配置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cloud.config.discovery.enabled=tru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对应eureka中的配置中心serviceId，默认是configser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cloud.config.discovery.serviceId=config-ser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指定环境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cloud.config.profile=dev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git标签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cloud.config.label=master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springboot 默认开启了权限拦截 会导致 /refresh出现401，拒绝访问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nagement.security.enabled=fals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host=192.168.10.17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port=5672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username=test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password=123456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virtualHost=/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fig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figClient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figClient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TestController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fig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Valu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ontext.config.annotation.RefreshScop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freshScop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TestController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Value("${book.config}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ms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"/test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tes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ms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复制项目建立端口号不同的集群，启动config-server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3609975" cy="1028700"/>
            <wp:effectExtent l="0" t="0" r="9525" b="0"/>
            <wp:docPr id="301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1" name="图片 119"/>
                    <pic:cNvPicPr>
                      <a:picLocks noChangeAspect="1"/>
                    </pic:cNvPicPr>
                  </pic:nvPicPr>
                  <pic:blipFill>
                    <a:blip r:embed="rId343"/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1028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3771900" cy="781050"/>
            <wp:effectExtent l="0" t="0" r="0" b="0"/>
            <wp:docPr id="302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图片 120"/>
                    <pic:cNvPicPr>
                      <a:picLocks noChangeAspect="1"/>
                    </pic:cNvPicPr>
                  </pic:nvPicPr>
                  <pic:blipFill>
                    <a:blip r:embed="rId344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781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2400300" cy="3429000"/>
            <wp:effectExtent l="0" t="0" r="0" b="0"/>
            <wp:docPr id="303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图片 121"/>
                    <pic:cNvPicPr>
                      <a:picLocks noChangeAspect="1"/>
                    </pic:cNvPicPr>
                  </pic:nvPicPr>
                  <pic:blipFill>
                    <a:blip r:embed="rId345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3429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模拟post请求刷新9031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4619625" cy="1438275"/>
            <wp:effectExtent l="0" t="0" r="9525" b="9525"/>
            <wp:docPr id="304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图片 122"/>
                    <pic:cNvPicPr>
                      <a:picLocks noChangeAspect="1"/>
                    </pic:cNvPicPr>
                  </pic:nvPicPr>
                  <pic:blipFill>
                    <a:blip r:embed="rId346"/>
                    <a:stretch>
                      <a:fillRect/>
                    </a:stretch>
                  </pic:blipFill>
                  <pic:spPr>
                    <a:xfrm>
                      <a:off x="0" y="0"/>
                      <a:ext cx="4619625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3495675" cy="838200"/>
            <wp:effectExtent l="0" t="0" r="9525" b="0"/>
            <wp:docPr id="305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图片 123"/>
                    <pic:cNvPicPr>
                      <a:picLocks noChangeAspect="1"/>
                    </pic:cNvPicPr>
                  </pic:nvPicPr>
                  <pic:blipFill>
                    <a:blip r:embed="rId347"/>
                    <a:stretch>
                      <a:fillRect/>
                    </a:stretch>
                  </pic:blipFill>
                  <pic:spPr>
                    <a:xfrm>
                      <a:off x="0" y="0"/>
                      <a:ext cx="3495675" cy="838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 w:eastAsia="微软雅黑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测试成功，rabbitmq自动刷新9032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3657600" cy="904875"/>
            <wp:effectExtent l="0" t="0" r="0" b="9525"/>
            <wp:docPr id="306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图片 124"/>
                    <pic:cNvPicPr>
                      <a:picLocks noChangeAspect="1"/>
                    </pic:cNvPicPr>
                  </pic:nvPicPr>
                  <pic:blipFill>
                    <a:blip r:embed="rId348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904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pBdr>
          <w:bottom w:val="none" w:color="auto" w:sz="0" w:space="0"/>
        </w:pBdr>
        <w:ind w:left="0" w:leftChars="0" w:firstLine="0" w:firstLineChars="0"/>
      </w:pPr>
    </w:p>
    <w:p>
      <w:pPr>
        <w:pBdr>
          <w:top w:val="double" w:color="auto" w:sz="4" w:space="0"/>
          <w:bottom w:val="double" w:color="auto" w:sz="4" w:space="0"/>
        </w:pBdr>
        <w:ind w:left="0" w:leftChars="0" w:firstLine="0" w:firstLineChars="0"/>
        <w:rPr>
          <w:rFonts w:hint="eastAsia"/>
          <w:lang w:val="en-US" w:eastAsia="zh-CN"/>
        </w:rPr>
      </w:pPr>
    </w:p>
    <w:p>
      <w:pPr>
        <w:pBdr>
          <w:bottom w:val="double" w:color="auto" w:sz="4" w:space="0"/>
        </w:pBd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端自动刷新——config-server-bus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-server-bus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config-server-bus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spring-cloud-</w:t>
      </w:r>
      <w:r>
        <w:rPr>
          <w:rFonts w:hint="eastAsia"/>
          <w:highlight w:val="yellow"/>
          <w:lang w:val="en-US" w:eastAsia="zh-CN"/>
        </w:rPr>
        <w:t>config-server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&lt;artifactId&gt;</w:t>
      </w:r>
      <w:r>
        <w:rPr>
          <w:rFonts w:hint="eastAsia"/>
          <w:highlight w:val="yellow"/>
          <w:lang w:val="en-US" w:eastAsia="zh-CN"/>
        </w:rPr>
        <w:t>spring-cloud-starter-bus-amqp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config-ser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3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#springboot 默认开启了权限拦截 会导致 /refresh出现401，拒绝访问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management.security.enabled=fals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cloud.config.server.git.uri=https://gitee.com/agan_jiagou/config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spring.cloud.config.server.git.username=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spring.cloud.config.server.git.password=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host=192.168.10.17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port=5672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username=test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password=123456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virtualHost=/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fig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onfig.server.EnableConfigServ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zuul.EnableZuulProxy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ConfigSer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figServ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figServ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 w:ascii="微软雅黑" w:hAnsi="微软雅黑" w:eastAsia="微软雅黑" w:cs="微软雅黑"/>
          <w:sz w:val="24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8"/>
          <w:lang w:val="en-US" w:eastAsia="zh-CN"/>
        </w:rPr>
        <w:t>测试启动服务端config-server-bus，启动config-client-bus集群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2571750" cy="685800"/>
            <wp:effectExtent l="0" t="0" r="0" b="0"/>
            <wp:docPr id="307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" name="图片 125"/>
                    <pic:cNvPicPr>
                      <a:picLocks noChangeAspect="1"/>
                    </pic:cNvPicPr>
                  </pic:nvPicPr>
                  <pic:blipFill>
                    <a:blip r:embed="rId349"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2667000" cy="723900"/>
            <wp:effectExtent l="0" t="0" r="0" b="0"/>
            <wp:docPr id="308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图片 126"/>
                    <pic:cNvPicPr>
                      <a:picLocks noChangeAspect="1"/>
                    </pic:cNvPicPr>
                  </pic:nvPicPr>
                  <pic:blipFill>
                    <a:blip r:embed="rId350"/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723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color w:val="auto"/>
          <w:highlight w:val="cyan"/>
          <w:lang w:val="en-US" w:eastAsia="zh-CN"/>
        </w:rPr>
      </w:pPr>
      <w:r>
        <w:rPr>
          <w:rFonts w:hint="eastAsia"/>
          <w:color w:val="auto"/>
          <w:highlight w:val="cyan"/>
          <w:lang w:val="en-US" w:eastAsia="zh-CN"/>
        </w:rPr>
        <w:t>修改配置文件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1990725" cy="3381375"/>
            <wp:effectExtent l="0" t="0" r="9525" b="9525"/>
            <wp:docPr id="309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图片 127"/>
                    <pic:cNvPicPr>
                      <a:picLocks noChangeAspect="1"/>
                    </pic:cNvPicPr>
                  </pic:nvPicPr>
                  <pic:blipFill>
                    <a:blip r:embed="rId351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3381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pStyle w:val="4"/>
      </w:pPr>
      <w:r>
        <w:rPr>
          <w:rFonts w:hint="eastAsia"/>
          <w:lang w:val="en-US" w:eastAsia="zh-CN"/>
        </w:rPr>
        <w:t>模拟post请求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4838700" cy="1390650"/>
            <wp:effectExtent l="0" t="0" r="0" b="0"/>
            <wp:docPr id="310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图片 128"/>
                    <pic:cNvPicPr>
                      <a:picLocks noChangeAspect="1"/>
                    </pic:cNvPicPr>
                  </pic:nvPicPr>
                  <pic:blipFill>
                    <a:blip r:embed="rId352"/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1390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2705100" cy="685800"/>
            <wp:effectExtent l="0" t="0" r="0" b="0"/>
            <wp:docPr id="311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图片 130"/>
                    <pic:cNvPicPr>
                      <a:picLocks noChangeAspect="1"/>
                    </pic:cNvPicPr>
                  </pic:nvPicPr>
                  <pic:blipFill>
                    <a:blip r:embed="rId353"/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2486025" cy="723900"/>
            <wp:effectExtent l="0" t="0" r="9525" b="0"/>
            <wp:docPr id="312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图片 129"/>
                    <pic:cNvPicPr>
                      <a:picLocks noChangeAspect="1"/>
                    </pic:cNvPicPr>
                  </pic:nvPicPr>
                  <pic:blipFill>
                    <a:blip r:embed="rId354"/>
                    <a:stretch>
                      <a:fillRect/>
                    </a:stretch>
                  </pic:blipFill>
                  <pic:spPr>
                    <a:xfrm>
                      <a:off x="0" y="0"/>
                      <a:ext cx="2486025" cy="723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  <w:lang w:val="en-US" w:eastAsia="zh-CN"/>
        </w:rPr>
        <w:t>指定局部刷新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3675" cy="2169795"/>
            <wp:effectExtent l="0" t="0" r="3175" b="1905"/>
            <wp:docPr id="313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图片 131"/>
                    <pic:cNvPicPr>
                      <a:picLocks noChangeAspect="1"/>
                    </pic:cNvPicPr>
                  </pic:nvPicPr>
                  <pic:blipFill>
                    <a:blip r:embed="rId35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1697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 w:eastAsia="微软雅黑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暂时刷新a,观察没问题再全部刷新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1638300" cy="3371850"/>
            <wp:effectExtent l="0" t="0" r="0" b="0"/>
            <wp:docPr id="314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图片 132"/>
                    <pic:cNvPicPr>
                      <a:picLocks noChangeAspect="1"/>
                    </pic:cNvPicPr>
                  </pic:nvPicPr>
                  <pic:blipFill>
                    <a:blip r:embed="rId356"/>
                    <a:stretch>
                      <a:fillRect/>
                    </a:stretch>
                  </pic:blipFill>
                  <pic:spPr>
                    <a:xfrm>
                      <a:off x="0" y="0"/>
                      <a:ext cx="1638300" cy="3371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 w:eastAsia="微软雅黑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指定刷新9031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2405" cy="1101090"/>
            <wp:effectExtent l="0" t="0" r="4445" b="3810"/>
            <wp:docPr id="315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图片 133"/>
                    <pic:cNvPicPr>
                      <a:picLocks noChangeAspect="1"/>
                    </pic:cNvPicPr>
                  </pic:nvPicPr>
                  <pic:blipFill>
                    <a:blip r:embed="rId35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101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效果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953000" cy="885825"/>
            <wp:effectExtent l="0" t="0" r="0" b="9525"/>
            <wp:docPr id="316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图片 134"/>
                    <pic:cNvPicPr>
                      <a:picLocks noChangeAspect="1"/>
                    </pic:cNvPicPr>
                  </pic:nvPicPr>
                  <pic:blipFill>
                    <a:blip r:embed="rId358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885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2867025" cy="590550"/>
            <wp:effectExtent l="0" t="0" r="9525" b="0"/>
            <wp:docPr id="317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" name="图片 135"/>
                    <pic:cNvPicPr>
                      <a:picLocks noChangeAspect="1"/>
                    </pic:cNvPicPr>
                  </pic:nvPicPr>
                  <pic:blipFill>
                    <a:blip r:embed="rId359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590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刷新用户，订单所有服务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1141095"/>
            <wp:effectExtent l="0" t="0" r="5715" b="1905"/>
            <wp:docPr id="318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" name="图片 136"/>
                    <pic:cNvPicPr>
                      <a:picLocks noChangeAspect="1"/>
                    </pic:cNvPicPr>
                  </pic:nvPicPr>
                  <pic:blipFill>
                    <a:blip r:embed="rId36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1410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驱动stream</w:t>
      </w: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消息发送者stream-sender(发字符串)</w:t>
      </w:r>
    </w:p>
    <w:p>
      <w:r>
        <w:drawing>
          <wp:inline distT="0" distB="0" distL="114300" distR="114300">
            <wp:extent cx="2771775" cy="1638300"/>
            <wp:effectExtent l="0" t="0" r="9525" b="0"/>
            <wp:docPr id="31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9" name="图片 139"/>
                    <pic:cNvPicPr>
                      <a:picLocks noChangeAspect="1"/>
                    </pic:cNvPicPr>
                  </pic:nvPicPr>
                  <pic:blipFill>
                    <a:blip r:embed="rId361"/>
                    <a:stretch>
                      <a:fillRect/>
                    </a:stretch>
                  </pic:blipFill>
                  <pic:spPr>
                    <a:xfrm>
                      <a:off x="0" y="0"/>
                      <a:ext cx="2771775" cy="1638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2657475" cy="1476375"/>
            <wp:effectExtent l="0" t="0" r="9525" b="9525"/>
            <wp:docPr id="320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0" name="图片 141"/>
                    <pic:cNvPicPr>
                      <a:picLocks noChangeAspect="1"/>
                    </pic:cNvPicPr>
                  </pic:nvPicPr>
                  <pic:blipFill>
                    <a:blip r:embed="rId362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tream-send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stream-send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yellow"/>
          <w:lang w:val="en-US" w:eastAsia="zh-CN"/>
        </w:rPr>
        <w:t>stream-rabbit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</w:t>
      </w:r>
      <w:r>
        <w:rPr>
          <w:rFonts w:hint="eastAsia"/>
          <w:highlight w:val="yellow"/>
          <w:lang w:val="en-US" w:eastAsia="zh-CN"/>
        </w:rPr>
        <w:t>test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config-ser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4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host=192.168.48.37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port=5672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username=agan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password=123456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stre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stream.annotation.EnableBinding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EurekaClient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Binding({ISendService.class}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StreamSend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StreamSend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ISendSer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stre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stream.annotation.Outpu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messaging.SubscribableChanne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ISendServic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Output("agan-exchange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bscribableChannel send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类StreamTests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te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junit.Te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junit.runner.RunWith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test.context.SpringBootTe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messaging.Messag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messaging.support.MessageBuild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test.context.junit4.SpringRunn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stream.ISend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stream.StreamSenderApplication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unWith(SpringRunner.class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Test(classes = StreamSenderApplication.class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StreamTests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SendService sen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Tes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nd() throws InterruptedException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ing msg="agan...............";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Message message=MessageBuilder.withPayload(msg.getBytes()).build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send.send().send(message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/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</w:pPr>
    </w:p>
    <w:p>
      <w:pPr>
        <w:pStyle w:val="3"/>
        <w:rPr>
          <w:highlight w:val="green"/>
        </w:rPr>
      </w:pPr>
      <w:r>
        <w:rPr>
          <w:rFonts w:hint="eastAsia"/>
          <w:highlight w:val="green"/>
          <w:lang w:val="en-US" w:eastAsia="zh-CN"/>
        </w:rPr>
        <w:t>消息接收者stream-receiver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695575" cy="2114550"/>
            <wp:effectExtent l="0" t="0" r="9525" b="0"/>
            <wp:docPr id="321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1" name="图片 138"/>
                    <pic:cNvPicPr>
                      <a:picLocks noChangeAspect="1"/>
                    </pic:cNvPicPr>
                  </pic:nvPicPr>
                  <pic:blipFill>
                    <a:blip r:embed="rId363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2114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tream-send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stream-send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</w:t>
      </w:r>
      <w:r>
        <w:rPr>
          <w:rFonts w:hint="eastAsia"/>
          <w:highlight w:val="yellow"/>
          <w:lang w:val="en-US" w:eastAsia="zh-CN"/>
        </w:rPr>
        <w:t>stream-rabbit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</w:t>
      </w:r>
      <w:r>
        <w:rPr>
          <w:rFonts w:hint="eastAsia"/>
          <w:highlight w:val="yellow"/>
          <w:lang w:val="en-US" w:eastAsia="zh-CN"/>
        </w:rPr>
        <w:t>test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stream-recei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41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host=192.168.48.37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port=5672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username=agan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rabbitmq.password=123456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stre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stream.annotation.EnableBinding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EurekaClient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Binding({IReceiveService.class}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StreamReceiv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StreamReceiv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IReceiveSer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stre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stream.annotation.Inpu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messaging.SubscribableChanne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IReceiveServic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Input("agan-exchange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bscribableChannel receive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实现类ReceiveSer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stre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stream.annotation.EnableBind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stream.annotation.Inpu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stream.annotation.StreamListen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ervice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Binding({IReceiveService.class}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ReceiveService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StreamListener("agan-exchange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onReceive(byte[] msg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receive:"+ new String(msg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14.1和14.2项目</w:t>
      </w:r>
    </w:p>
    <w:p>
      <w:r>
        <w:drawing>
          <wp:inline distT="0" distB="0" distL="114300" distR="114300">
            <wp:extent cx="2609850" cy="1733550"/>
            <wp:effectExtent l="0" t="0" r="0" b="0"/>
            <wp:docPr id="32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2" name="图片 142"/>
                    <pic:cNvPicPr>
                      <a:picLocks noChangeAspect="1"/>
                    </pic:cNvPicPr>
                  </pic:nvPicPr>
                  <pic:blipFill>
                    <a:blip r:embed="rId364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1733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4391025" cy="3781425"/>
            <wp:effectExtent l="0" t="0" r="9525" b="9525"/>
            <wp:docPr id="32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3" name="图片 143"/>
                    <pic:cNvPicPr>
                      <a:picLocks noChangeAspect="1"/>
                    </pic:cNvPicPr>
                  </pic:nvPicPr>
                  <pic:blipFill>
                    <a:blip r:embed="rId365"/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3781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接收者绑定了队列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943475" cy="1695450"/>
            <wp:effectExtent l="0" t="0" r="9525" b="0"/>
            <wp:docPr id="32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4" name="图片 144"/>
                    <pic:cNvPicPr>
                      <a:picLocks noChangeAspect="1"/>
                    </pic:cNvPicPr>
                  </pic:nvPicPr>
                  <pic:blipFill>
                    <a:blip r:embed="rId366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讲解14.1和14.2</w:t>
      </w:r>
    </w:p>
    <w:p>
      <w:pPr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3248025" cy="2552700"/>
            <wp:effectExtent l="0" t="0" r="9525" b="0"/>
            <wp:docPr id="3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5" name="图片 1"/>
                    <pic:cNvPicPr preferRelativeResize="0">
                      <a:picLocks noChangeAspect="1"/>
                    </pic:cNvPicPr>
                  </pic:nvPicPr>
                  <pic:blipFill>
                    <a:blip r:embed="rId3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5527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2824480"/>
            <wp:effectExtent l="0" t="0" r="5715" b="13970"/>
            <wp:docPr id="326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6" name="图片 145"/>
                    <pic:cNvPicPr>
                      <a:picLocks noChangeAspect="1"/>
                    </pic:cNvPicPr>
                  </pic:nvPicPr>
                  <pic:blipFill>
                    <a:blip r:embed="rId36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824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问题--一个消息重复消费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复制接收者，启动俩个接收者（消费者）——搭建集群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发送者，会发现两个接收者都消费了该信息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3675" cy="1595755"/>
            <wp:effectExtent l="0" t="0" r="3175" b="4445"/>
            <wp:docPr id="327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" name="图片 146"/>
                    <pic:cNvPicPr>
                      <a:picLocks noChangeAspect="1"/>
                    </pic:cNvPicPr>
                  </pic:nvPicPr>
                  <pic:blipFill>
                    <a:blip r:embed="rId36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595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有俩个临时队列</w:t>
      </w:r>
    </w:p>
    <w:p>
      <w:pPr>
        <w:ind w:left="0" w:leftChars="0" w:firstLine="0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通过消息分组，解决临时队列和一个消息消费两次问题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消息分组stream-group-receiver</w:t>
      </w:r>
    </w:p>
    <w:p>
      <w:r>
        <w:drawing>
          <wp:inline distT="0" distB="0" distL="114300" distR="114300">
            <wp:extent cx="2286000" cy="2571750"/>
            <wp:effectExtent l="0" t="0" r="0" b="0"/>
            <wp:docPr id="328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8" name="图片 149"/>
                    <pic:cNvPicPr>
                      <a:picLocks noChangeAspect="1"/>
                    </pic:cNvPicPr>
                  </pic:nvPicPr>
                  <pic:blipFill>
                    <a:blip r:embed="rId370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571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tream-group-receiv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stream-group-receiv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stream-rabbi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tes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stream-group-recei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43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rabbitmq.host=rabbitmq.yun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rabbitmq.port=5672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rabbitmq.username=agan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rabbitmq.password=123456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 对应 MQ 是 exchange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cloud.stream.bindings.inputProduct.destination=exchangeProduct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 具体分组 对应 MQ 是 队列名称 并且持久化队列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cloud.stream.bindings.inputProduct.group=groupProduct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stre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stream.annotation.EnableBinding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EurekaClient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Binding({IReceiveService.class}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StreamReceiv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StreamReceiv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IReceiveSer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stre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stream.annotation.Inpu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messaging.SubscribableChanne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IReceiveServic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String INPUT="inputProduct"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Input(INPU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bscribableChannel receive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ReceiveSer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stre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stream.annotation.EnableBind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stream.annotation.Inpu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stream.annotation.StreamListen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ervice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Binding({IReceiveService.class}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ReceiveService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StreamListener(IReceiveService.INPU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onReceive</w:t>
      </w:r>
      <w:r>
        <w:rPr>
          <w:rFonts w:hint="eastAsia"/>
          <w:highlight w:val="yellow"/>
          <w:lang w:val="en-US" w:eastAsia="zh-CN"/>
        </w:rPr>
        <w:t>(Product obj</w:t>
      </w:r>
      <w:r>
        <w:rPr>
          <w:rFonts w:hint="eastAsia"/>
          <w:lang w:val="en-US" w:eastAsia="zh-CN"/>
        </w:rPr>
        <w:t>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receive:"+ obj.toString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对象 Product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stre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Serializabl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Dat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 implements Serializable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atic final long serialVersionUID = 1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eger i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na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Byte status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eger pr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Byte delete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createTi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updateTi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detai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onstructor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Integer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eger get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Id(Integer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Na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Name(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name = name == null ? null : name.trim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Byte getStatus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statu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Status(Byte statu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status = statu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Integer getPric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pr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Price(Integer pric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price = pr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Byte getDelete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elet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Deleted(Byte delete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deleted = delet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CreateTi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cre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CreateTime(Date createTi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createTime = cre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UpdateTi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upd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UpdateTime(Date updateTi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updateTime = upd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Detail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etail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Detail(String detail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detail = detail == null ? null : detail.trim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toString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"Product [id=" + id + ", name=" + name + "]"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消息分组stream-group-sender</w:t>
      </w:r>
    </w:p>
    <w:p>
      <w:r>
        <w:drawing>
          <wp:inline distT="0" distB="0" distL="114300" distR="114300">
            <wp:extent cx="2238375" cy="2619375"/>
            <wp:effectExtent l="0" t="0" r="9525" b="9525"/>
            <wp:docPr id="329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" name="图片 148"/>
                    <pic:cNvPicPr>
                      <a:picLocks noChangeAspect="1"/>
                    </pic:cNvPicPr>
                  </pic:nvPicPr>
                  <pic:blipFill>
                    <a:blip r:embed="rId371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2619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tream-group-send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stream-group-send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stream-rabbi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tes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stream-group-send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44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rabbitmq.host=rabbitmq.yun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rabbitmq.port=5672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rabbitmq.username=agan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rabbitmq.password=123456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 对应 MQ 是 exchange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cloud.stream.bindings.outputProduct.destination=exchangeProduct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stre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stream.annotation.EnableBinding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EurekaClient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Binding({ISendService.class}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StreamSend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StreamSend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ISendSer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stre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stream.annotation.Outpu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messaging.SubscribableChanne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ISendServic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String OUTPUT="outputProduct"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Output(OUTPU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bscribableChannel send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类 StreamTests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te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junit.Te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junit.runner.RunWith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test.context.SpringBootTe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messaging.Messag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messaging.support.MessageBuild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test.context.junit4.SpringRunn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stream.ISend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stream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stream.StreamSenderApplication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unWith(SpringRunner.class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Test(classes = StreamSenderApplication.class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StreamTests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SendService sen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Tes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nd() throws InterruptedException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oduct obj=new 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obj.setId(100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obj.setName("spring cloud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for (int i = 0; i &lt;10; i++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Message message=MessageBuilder.withPayload(obj).build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send.send().send(message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对象 Product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stre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Serializabl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Dat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 implements Serializable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atic final long serialVersionUID = 1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eger i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na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Byte status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eger pr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Byte delete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createTi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updateTi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detai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onstructor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Integer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eger get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Id(Integer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Na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Name(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name = name == null ? null : name.trim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Byte getStatus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statu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Status(Byte statu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status = statu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Integer getPric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pr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Price(Integer pric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price = pr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Byte getDelete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elet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Deleted(Byte delete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deleted = delet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CreateTi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cre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CreateTime(Date createTi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createTime = cre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UpdateTi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upd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UpdateTime(Date updateTi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updateTime = upd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Detail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etail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Detail(String detail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detail = detail == null ? null : detail.trim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toString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"Product [id=" + id + ", name=" + name + "]"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14.5和14.6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381375" cy="4276725"/>
            <wp:effectExtent l="0" t="0" r="9525" b="9525"/>
            <wp:docPr id="330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0" name="图片 151"/>
                    <pic:cNvPicPr>
                      <a:picLocks noChangeAspect="1"/>
                    </pic:cNvPicPr>
                  </pic:nvPicPr>
                  <pic:blipFill>
                    <a:blip r:embed="rId372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4276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143375" cy="2266950"/>
            <wp:effectExtent l="0" t="0" r="9525" b="0"/>
            <wp:docPr id="331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1" name="图片 152"/>
                    <pic:cNvPicPr>
                      <a:picLocks noChangeAspect="1"/>
                    </pic:cNvPicPr>
                  </pic:nvPicPr>
                  <pic:blipFill>
                    <a:blip r:embed="rId373"/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2266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关闭接收者，这个队列仍然存在，证明持久化了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复制项目14.5，启动两个接收者搭建集群，启动发送者</w:t>
      </w:r>
    </w:p>
    <w:p>
      <w:pPr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一条消息只有一个接收者收到，这就是分组的用处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分区--相同消息被同一个服务消费</w:t>
      </w:r>
    </w:p>
    <w:p>
      <w:pPr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就是消息分组后        再添加配置信息即可</w:t>
      </w:r>
    </w:p>
    <w:p>
      <w:pPr>
        <w:rPr>
          <w:rFonts w:hint="eastAsia"/>
          <w:highlight w:val="yellow"/>
          <w:lang w:val="en-US" w:eastAsia="zh-CN"/>
        </w:rPr>
      </w:pPr>
    </w:p>
    <w:p>
      <w:pPr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效果如果没有分区，消息被平均分配到集群的各个节点上，</w:t>
      </w:r>
    </w:p>
    <w:p>
      <w:pPr>
        <w:ind w:firstLine="960" w:firstLineChars="40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如果添加分区，消息只被分配到集群的同一个节点上。</w:t>
      </w:r>
    </w:p>
    <w:p>
      <w:pPr>
        <w:pStyle w:val="4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消息分区stream-partition-receiver</w:t>
      </w:r>
    </w:p>
    <w:p>
      <w:r>
        <w:drawing>
          <wp:inline distT="0" distB="0" distL="114300" distR="114300">
            <wp:extent cx="2286000" cy="2571750"/>
            <wp:effectExtent l="0" t="0" r="0" b="0"/>
            <wp:docPr id="332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2" name="图片 149"/>
                    <pic:cNvPicPr>
                      <a:picLocks noChangeAspect="1"/>
                    </pic:cNvPicPr>
                  </pic:nvPicPr>
                  <pic:blipFill>
                    <a:blip r:embed="rId370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571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tream-group-receiv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stream-group-receiv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stream-rabbi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tes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stream-group-recei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43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rabbitmq.host=rabbitmq.yun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rabbitmq.port=5672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rabbitmq.username=agan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rabbitmq.password=123456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# 对应 MQ 是 exchange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cloud.stream.bindings.inputProduct.destination=exchangeProduct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# 具体分组 对应 MQ 是 队列名称 并且持久化队列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cloud.stream.bindings.inputProduct.group=groupProduct</w:t>
      </w:r>
    </w:p>
    <w:p>
      <w:pPr>
        <w:pStyle w:val="36"/>
        <w:rPr>
          <w:rFonts w:hint="eastAsia"/>
          <w:highlight w:val="yellow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开启消费者分区功能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cloud.stream.bindings.inputProduct.consumer.partitioned=true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指定了当前消费者的总实例数量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cloud.stream.instanceCount=2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设置当前实例的索引号，从0开始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cloud.stream.instanceIndex=0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stre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stream.annotation.EnableBinding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EurekaClient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Binding({IReceiveService.class}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StreamReceiv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StreamReceiv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IReceiveSer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stre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stream.annotation.Inpu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messaging.SubscribableChanne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IReceiveServic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String INPUT="inputProduct"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Input(INPU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bscribableChannel receive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ReceiveSer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stre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stream.annotation.EnableBind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stream.annotation.Inpu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stream.annotation.StreamListen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ervice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Binding({IReceiveService.class}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ReceiveService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StreamListener(IReceiveService.INPU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onReceive</w:t>
      </w:r>
      <w:r>
        <w:rPr>
          <w:rFonts w:hint="eastAsia"/>
          <w:highlight w:val="yellow"/>
          <w:lang w:val="en-US" w:eastAsia="zh-CN"/>
        </w:rPr>
        <w:t>(Product obj</w:t>
      </w:r>
      <w:r>
        <w:rPr>
          <w:rFonts w:hint="eastAsia"/>
          <w:lang w:val="en-US" w:eastAsia="zh-CN"/>
        </w:rPr>
        <w:t>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receive:"+ obj.toString()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对象 Product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stre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Serializabl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Dat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 implements Serializable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atic final long serialVersionUID = 1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eger i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na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Byte status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eger pr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Byte delete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createTi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updateTi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detai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onstructor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Integer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eger get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Id(Integer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Na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Name(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name = name == null ? null : name.trim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Byte getStatus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statu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Status(Byte statu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status = statu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Integer getPric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pr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Price(Integer pric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price = pr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Byte getDelete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elet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Deleted(Byte delete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deleted = delet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CreateTi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cre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CreateTime(Date createTi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createTime = cre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UpdateTi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upd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UpdateTime(Date updateTi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updateTime = upd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Detail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etail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Detail(String detail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detail = detail == null ? null : detail.trim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toString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"Product [id=" + id + ", name=" + name + "]"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消息分区stream-partition-sender</w:t>
      </w:r>
    </w:p>
    <w:p>
      <w:r>
        <w:drawing>
          <wp:inline distT="0" distB="0" distL="114300" distR="114300">
            <wp:extent cx="2238375" cy="2619375"/>
            <wp:effectExtent l="0" t="0" r="9525" b="9525"/>
            <wp:docPr id="333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3" name="图片 148"/>
                    <pic:cNvPicPr>
                      <a:picLocks noChangeAspect="1"/>
                    </pic:cNvPicPr>
                  </pic:nvPicPr>
                  <pic:blipFill>
                    <a:blip r:embed="rId371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2619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config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tream-group-send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stream-group-send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stream-rabbi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tes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stream-group-send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044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rabbitmq.host=rabbitmq.yun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rabbitmq.port=5672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rabbitmq.username=agan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rabbitmq.password=123456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# 对应 MQ 是 exchange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cloud.stream.bindings.outputProduct.destination=exchangeProduct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通过该参数指定了分区键的表达式规则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cloud.stream.bindings.outputProduct.producer.partitionKeyExpression=payload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指定了消息分区的数量。</w:t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cloud.stream.bindings.outputProduct.producer.partitionCount=2</w:t>
      </w:r>
    </w:p>
    <w:p>
      <w:pPr>
        <w:pStyle w:val="36"/>
        <w:rPr>
          <w:rFonts w:hint="eastAsia"/>
          <w:highlight w:val="yellow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stre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stream.annotation.EnableBinding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EurekaClient</w:t>
      </w:r>
    </w:p>
    <w:p>
      <w:pPr>
        <w:pStyle w:val="36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@EnableBinding({ISendService.class}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StreamSend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StreamSend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ISendSer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stre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stream.annotation.Outpu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messaging.SubscribableChanne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ISendServic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String OUTPUT="outputProduct"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@Output(OUTPU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bscribableChannel send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类 StreamTests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te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junit.Te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junit.runner.RunWith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test.context.SpringBootTes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messaging.Messag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messaging.support.MessageBuild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test.context.junit4.SpringRunn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stream.ISend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stream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stream.StreamSenderApplication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unWith(SpringRunner.class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Test(classes = StreamSenderApplication.class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StreamTests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SendService sen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Tes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nd() throws InterruptedException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oduct obj=new 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obj.setId(100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obj.setName("spring cloud"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for (int i = 0; i &lt;10; i++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Message message=MessageBuilder.withPayload(obj).build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send.send().send(message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对象 Product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stre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Serializabl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Dat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 implements Serializable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atic final long serialVersionUID = 1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eger i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na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Byte status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eger pr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Byte delete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createTi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updateTi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detai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onstructor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Integer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eger get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Id(Integer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Na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Name(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name = name == null ? null : name.trim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Byte getStatus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statu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Status(Byte statu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status = statu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Integer getPric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pr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Price(Integer pric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price = pr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Byte getDelete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elet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Deleted(Byte delete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deleted = delet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CreateTi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cre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CreateTime(Date createTi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createTime = cre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UpdateTi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upd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UpdateTime(Date updateTi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updateTime = upd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Detail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etail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Detail(String detail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detail = detail == null ? null : detail.trim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toString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"Product [id=" + id + ", name=" + name + "]"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leuth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6690" cy="1481455"/>
            <wp:effectExtent l="0" t="0" r="10160" b="4445"/>
            <wp:docPr id="3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" name="图片 1"/>
                    <pic:cNvPicPr>
                      <a:picLocks noChangeAspect="1"/>
                    </pic:cNvPicPr>
                  </pic:nvPicPr>
                  <pic:blipFill>
                    <a:blip r:embed="rId37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481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6690" cy="1432560"/>
            <wp:effectExtent l="0" t="0" r="10160" b="15240"/>
            <wp:docPr id="2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"/>
                    <pic:cNvPicPr>
                      <a:picLocks noChangeAspect="1"/>
                    </pic:cNvPicPr>
                  </pic:nvPicPr>
                  <pic:blipFill>
                    <a:blip r:embed="rId37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432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leuth-consumer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 xsi:schemaLocation="http://maven.apache.org/POM/4.0.0 http://maven.apache.org/xsd/maven-4.0.0.xsd" xmlns="http://maven.apache.org/POM/4.0.0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artifactId&gt;sleuth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artifactId&gt;sleuth-consum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name&gt;e-book-consumer-web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leuth-product-api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feig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eureka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spring-cloud-starter-</w:t>
      </w:r>
      <w:r>
        <w:rPr>
          <w:rFonts w:hint="eastAsia"/>
          <w:highlight w:val="yellow"/>
          <w:lang w:val="en-US" w:eastAsia="zh-CN"/>
        </w:rPr>
        <w:t>sleuth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dependenc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consumer-ord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90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configurat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stdout" class="ch.qos.logback.core.Console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ttern&gt;%date{HH:mm:ss.SSS} [%thread] %-5level %logger{36} - %msg%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tter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rollingFile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lass="ch.qos.logback.core.rolling.RollingFile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file&gt;./logs/server.log&lt;/fil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ollingPolicy class="ch.qos.logback.core.rolling.TimeBasedRollingPolicy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fileNamePattern&gt;./logs/server.%d{yyyy-MM-dd}.%i.log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fileNamePatter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timeBasedFileNamingAndTriggeringPolic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lass="ch.qos.logback.core.rolling.SizeAndTimeBasedFNATP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axFileSize&gt;2000MB&lt;/maxFileSiz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timeBasedFileNamingAndTriggeringPoli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axHistory&gt;10&lt;/maxHistor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rollingPoli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ttern&gt;%date{HH:mm:ss.SSS} [%thread] %-5level %logger{36} - %msg%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tter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async-stdout" class="ch.qos.logback.classic.Async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stdou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includeCallerData&gt;true&lt;/includeCallerData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async-rollingFile" class="ch.qos.logback.classic.Async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rollingFile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includeCallerData&gt;true&lt;/includeCallerData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quartz.impl.jdbcjobstore.JobStoreTX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quartz.impl.jdbcjobstore.StdRowLockSemaphore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springframework.amqp.rabbit.core.RabbitTemplate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springframework.amqp.rabbit.listener.BlockingQueueConsumer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highlight w:val="yellow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&lt;root level="DEBUG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async-stdou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async-rollingFile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roo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configuration&gt;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client.discovery.EnableDiscovery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EnableFeignClient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ontext.annotation.Bean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feign.Logg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FeignClient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Discovery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nsumerOrder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Bea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Logger.Level feignLoggerLevel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feign.Logger.Level.FULL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ConsumerOrder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feign.FeignClien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facade.ProductFacad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FeignClient(name="e-book-product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ProductService extends ProductFacade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实现类OrderController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consumer.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text.ParseExcep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consumer.service.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OrderControll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模拟内容： 登录 查看产品 下订单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1.测试登录 账号 admin admin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2.查看所有产品列表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3.选第一款产品，下订单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4.实现订单交易支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5.查看所有的订单信息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@throws ParseExcep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 = "/productList", method = 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productList() 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// 1.测试登录 账号 admin admin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Integer userid = this.login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2.查看所有产品列表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ist&lt;Product&gt; products = this.productService.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products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// 3.选第一款产品，下订单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Product product = products.get(0)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Order order = new Order()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order.setUserId(userid)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order.setProductId(product.getId())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order.setPrice(product.getPrice())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Integer orderid=this.orderService.createOrder(order)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System.out.println(order.getId()+"------------------------------------------------")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return null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 xml:space="preserve"> 4.实现订单交易支付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Trade trade = new Trade()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trade.setUserId(order.getUserId())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trade.setOrderId(orderid)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trade.setPrice(order.getPrice())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trade.setPayType((byte)1);// 支付类型:1-支付宝支付，2-网银在线，3-银联，4-微信支付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trade.setPayStatus((byte)4);// 1 未付款 2 付款中 3 付款失败 4 付款完成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trade.setGatewayPayNum(String.valueOf((new Date()).getTime()));// 网关支付流水号取当前时间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trade.setGatewayPayPrice(order.getPrice())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trade.setGatewayPayTime(new Date())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this.tradeService.createTrade(trade)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// 5.查看所有的订单信息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List&lt;Order&gt; orders = this.orderService.findOrderByUserId(userid)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return orders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}</w:t>
      </w:r>
    </w:p>
    <w:p>
      <w:pPr>
        <w:pStyle w:val="36"/>
        <w:rPr>
          <w:rFonts w:hint="eastAsia"/>
          <w:highlight w:val="black"/>
          <w:lang w:val="en-US" w:eastAsia="zh-CN"/>
        </w:rPr>
      </w:pP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private Integer login() {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String userName = "admin"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String password = "admin"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Integer id = this.userService.login(userName, password)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if (id != null) {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System.out.println("登录成功 id=" + id)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} else {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System.out.println("登录失败")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}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return id;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//</w:t>
      </w:r>
      <w:r>
        <w:rPr>
          <w:rFonts w:hint="eastAsia"/>
          <w:highlight w:val="black"/>
          <w:lang w:val="en-US" w:eastAsia="zh-CN"/>
        </w:rPr>
        <w:tab/>
      </w:r>
      <w:r>
        <w:rPr>
          <w:rFonts w:hint="eastAsia"/>
          <w:highlight w:val="black"/>
          <w:lang w:val="en-US" w:eastAsia="zh-CN"/>
        </w:rPr>
        <w:t>}</w:t>
      </w:r>
    </w:p>
    <w:p>
      <w:pPr>
        <w:pStyle w:val="36"/>
        <w:rPr>
          <w:rFonts w:hint="eastAsia"/>
          <w:highlight w:val="black"/>
          <w:lang w:val="en-US" w:eastAsia="zh-CN"/>
        </w:rPr>
      </w:pPr>
      <w:r>
        <w:rPr>
          <w:rFonts w:hint="eastAsia"/>
          <w:highlight w:val="black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sleuth-product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leuth-product-api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leuth-produc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leuth-product-api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serv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juni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juni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3.8.1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对象 Product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.domain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Serializabl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Dat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 implements Serializable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atic final long serialVersionUID = 1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eger i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na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Byte status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eger pr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Byte deleted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createTi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updateTim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detail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Product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onstructor stub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Integer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eger getI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Id(Integer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id = i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Na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na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Name(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name = name == null ? null : name.trim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Byte getStatus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statu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Status(Byte statu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status = status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Integer getPric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pr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Price(Integer pric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price = pr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Byte getDeleted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elet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Deleted(Byte delete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deleted = delet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CreateTi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cre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CreateTime(Date createTi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createTime = cre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UpdateTime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upd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UpdateTime(Date updateTi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updateTime = updateTim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Detail(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etail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Detail(String detail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detail = detail == null ? null : detail.trim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oductFacad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.facad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http.MediaTyp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Bod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apping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Metho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Param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questMapping("/product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ProductFacad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lis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findAllProduc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get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(@RequestParam("id") Integer 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------------------多参数------------------------------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get1",method=RequestMethod.GET,consumes=MediaType.APPLICATION_JSON_VALUE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1(Product obj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get2",method=RequestMethod.GET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2(@RequestParam("id") Integer id,@RequestParam("name") String name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---------------------------post------------------------------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add",method=RequestMethod.POST,consumes=MediaType.APPLICATION_JSON_VALUE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addProduct(@RequestBody Product obj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sleuth-product-core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leuth-product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leuth-product-core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server&lt;/nam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eureka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${project.parent.groupId}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leuth-product-api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${project.parent.version}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mybatis.spring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mybatis-spring-boot-starter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3.1&lt;/vers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mysql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mysql-connector-java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spring-cloud-starter-sleuth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83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--------------db----------------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.type-aliases-package=com.agan.book.product.domai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.mapper-locations=classpath:mybatis/com/agan/book/product/*.xml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driverClassName=com.mysql.jdbc.Driv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url=jdbc:mysql://mysql.yun:3306/book-product?useUnicode=true&amp;characterEncoding=UTF-8&amp;zeroDateTimeBehavior=convertToNul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username=roo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password=agan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configuratio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stdout" class="ch.qos.logback.core.Console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ttern&gt;%date{HH:mm:ss.SSS} [%thread] %-5level %logger{36} - %msg%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tter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rollingFile"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lass="ch.qos.logback.core.rolling.RollingFile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file&gt;./logs/server.log&lt;/fil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ollingPolicy class="ch.qos.logback.core.rolling.TimeBasedRollingPolicy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fileNamePattern&gt;./logs/server.%d{yyyy-MM-dd}.%i.log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fileNamePatter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timeBasedFileNamingAndTriggeringPolicy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lass="ch.qos.logback.core.rolling.SizeAndTimeBasedFNATP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axFileSize&gt;20MB&lt;/maxFileSiz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timeBasedFileNamingAndTriggeringPoli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axHistory&gt;10&lt;/maxHistor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rollingPolicy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ttern&gt;%date{HH:mm:ss.SSS} [%thread] %-5level %logger{36} - %msg%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ttern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enco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async-stdout" class="ch.qos.logback.classic.Async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stdou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includeCallerData&gt;true&lt;/includeCallerData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async-rollingFile" class="ch.qos.logback.classic.AsyncAppender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rollingFile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includeCallerData&gt;true&lt;/includeCallerData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quartz.impl.jdbcjobstore.JobStoreTX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quartz.impl.jdbcjobstore.StdRowLockSemaphore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springframework.amqp.rabbit.core.RabbitTemplate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springframework.amqp.rabbit.listener.BlockingQueueConsumer" level="INFO"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&lt;root level="DEBUG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async-stdou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async-rollingFile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roo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configuration&gt;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/mybatis文件夹OrderMapper.xm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 ?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!DOCTYPE mapper PUBLIC "-//mybatis.org//DTD Mapper 3.0//EN" "http://mybatis.org/dtd/mybatis-3-mapper.dtd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mapper namespace="com.agan.book.product.persistence.ProductMapp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resultMap id="BaseResultMap" 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id column="id" property="id" jdbcType="INTEGE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name" property="name" jdbcType="VARCHA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status" property="status" jdbcType="TINYIN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price" property="price" jdbcType="INTEGE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deleted" property="deleted" jdbcType="TINYIN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create_time" property="createTime" jdbcType="TIMESTAMP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update_time" property="updateTime" jdbcType="TIMESTAMP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resultMap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resultMap id="ResultMapWithBLOBs" type="com.agan.book.product.domain.Product" extends="BaseResultMap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result column="detail" property="detail" jdbcType="LONGVARCHAR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resultMap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ql id="Base_Column_Lis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d, name, status, price, deleted, create_time, update_tim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q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ql id="Blob_Column_Lis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detail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ql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elect id="selectByPrimaryKey" resultMap="ResultMapWithBLOBs" parameterType="java.lang.Integ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elect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include refid="Base_Column_Lis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include refid="Blob_Column_List" /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from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elec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delete id="deleteByPrimaryKey" parameterType="java.lang.Integer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delete from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dele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insert id="insert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sert into product (id, name, status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price, deleted, create_time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update_time, detail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values (#{id,jdbcType=INTEGER}, #{name,jdbcType=VARCHAR}, #{status,jdbcType=TINYINT}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#{price,jdbcType=INTEGER}, #{deleted,jdbcType=TINYINT}, #{createTime,jdbcType=TIMESTAMP},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#{updateTime,jdbcType=TIMESTAMP}, #{detail,jdbcType=LONGVARCHAR}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inser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insert id="insertSelective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sert into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trim prefix="(" suffix=")" suffixOverrides=",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d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na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nam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status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atus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ric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c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leted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reate_tim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pdate_time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tail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tail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trim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trim prefix="values (" suffix=")" suffixOverrides=",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i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id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na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status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status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ric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upd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tail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{detail,jdbcType=LONG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trim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inser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update id="updateByPrimaryKeySelective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pdate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set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na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name = #{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status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atus = #{status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pric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ce =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leted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leted =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cre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reate_time =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updateTime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pdate_time = #{upd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if test="detail != null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etail = #{detail,jdbcType=LONG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/if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se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upda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update id="updateByPrimaryKeyWithBLOBs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pdate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et name = #{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status = #{status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price =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deleted =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create_time =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update_time = #{upd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detail = #{detail,jdbcType=LONGVARCHA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upda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update id="updateByPrimaryKey" parameterType="com.agan.book.product.domain.Product" 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pdate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et name = #{name,jdbcType=VARCHA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status = #{status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price = #{price,jdbcType=INTEGER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deleted = #{deleted,jdbcType=TINYINT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create_time = #{createTime,jdbcType=TIMESTAMP},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update_time = #{updateTime,jdbcType=TIMESTAMP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ere id = #{id,jdbcType=INTEGER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update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select id="findAllProduct" resultMap="ResultMapWithBLOBs"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lect * from produc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select&g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mapper&gt;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mybatis.spring.annotation.MapperSca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loud.netflix.eureka.EnableEurekaClien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EnableEurekaClient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MapperScan("com.agan.book.product.persistence")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Application {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ProductApplication.class, args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Servi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persistence.ProductMapp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author 阿甘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@see 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*@version 1.0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ervic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Service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Mapper productMapper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findAll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this.productMapper.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this.productMapper.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(Integer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productMapper.selectByPrimaryKey(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实现类OrderFacadeImpl.java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.facad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eans.factory.annotation.Autowired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questBody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web.bind.annotation.RestController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service.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stController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FacadeImpl implements ProductFacade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Autowired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ProductService productService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findAll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this.productService.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ry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read.sleep(2000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 catch (InterruptedException 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atch block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.printStackTrace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 this.productService.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(Integer id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productService.getProduct(i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1(@RequestBody Product obj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obj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2(Integer id, String name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ew Product(id,name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addProduct(@RequestBody Product obj)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obj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持久层 ProductMapper.java</w:t>
      </w:r>
    </w:p>
    <w:p>
      <w:pPr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.persistence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agan.book.product.domain.Product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ProductMapper {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deleteByPrimaryKey(Integer i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insert(Product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insertSelective(Product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oduct selectByPrimaryKey(Integer i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updateByPrimaryKeySelective(Product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updateByPrimaryKeyWithBLOBs(Product record);</w:t>
      </w:r>
    </w:p>
    <w:p>
      <w:pPr>
        <w:pStyle w:val="36"/>
        <w:rPr>
          <w:rFonts w:hint="eastAsia"/>
          <w:lang w:val="en-US" w:eastAsia="zh-CN"/>
        </w:rPr>
      </w:pP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updateByPrimaryKey(Product record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List&lt;Product&gt; findAllProduct();</w:t>
      </w:r>
    </w:p>
    <w:p>
      <w:pPr>
        <w:pStyle w:val="3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启动15.1和15.2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000625" cy="1619250"/>
            <wp:effectExtent l="0" t="0" r="9525" b="0"/>
            <wp:docPr id="33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5" name="图片 5"/>
                    <pic:cNvPicPr>
                      <a:picLocks noChangeAspect="1"/>
                    </pic:cNvPicPr>
                  </pic:nvPicPr>
                  <pic:blipFill>
                    <a:blip r:embed="rId376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7325" cy="1158875"/>
            <wp:effectExtent l="0" t="0" r="9525" b="3175"/>
            <wp:docPr id="33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6" name="图片 4"/>
                    <pic:cNvPicPr>
                      <a:picLocks noChangeAspect="1"/>
                    </pic:cNvPicPr>
                  </pic:nvPicPr>
                  <pic:blipFill>
                    <a:blip r:embed="rId37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158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2880" cy="1158875"/>
            <wp:effectExtent l="0" t="0" r="13970" b="3175"/>
            <wp:docPr id="33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" name="图片 3"/>
                    <pic:cNvPicPr>
                      <a:picLocks noChangeAspect="1"/>
                    </pic:cNvPicPr>
                  </pic:nvPicPr>
                  <pic:blipFill>
                    <a:blip r:embed="rId378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1158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布式项目-日志系统ELK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135" cy="2568575"/>
            <wp:effectExtent l="0" t="0" r="5715" b="3175"/>
            <wp:docPr id="33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8" name="图片 6"/>
                    <pic:cNvPicPr>
                      <a:picLocks noChangeAspect="1"/>
                    </pic:cNvPicPr>
                  </pic:nvPicPr>
                  <pic:blipFill>
                    <a:blip r:embed="rId37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568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135" cy="2124075"/>
            <wp:effectExtent l="0" t="0" r="5715" b="9525"/>
            <wp:docPr id="33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9" name="图片 7"/>
                    <pic:cNvPicPr>
                      <a:picLocks noChangeAspect="1"/>
                    </pic:cNvPicPr>
                  </pic:nvPicPr>
                  <pic:blipFill>
                    <a:blip r:embed="rId38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124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199.05pt;width:414.85pt;" o:ole="t" filled="f" o:preferrelative="t" stroked="f" coordsize="21600,21600">
            <v:path/>
            <v:fill on="f" focussize="0,0"/>
            <v:stroke on="f"/>
            <v:imagedata r:id="rId382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381">
            <o:LockedField>false</o:LockedField>
          </o:OLEObject>
        </w:objec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ElasticSearch搭建</w:t>
      </w:r>
    </w:p>
    <w:p>
      <w:pPr>
        <w:ind w:left="0" w:leftChars="0" w:firstLine="0" w:firstLineChars="0"/>
        <w:rPr>
          <w:rFonts w:hint="default"/>
          <w:b/>
          <w:bCs/>
          <w:sz w:val="36"/>
          <w:szCs w:val="32"/>
          <w:highlight w:val="cyan"/>
          <w:lang w:val="en-US" w:eastAsia="zh-CN"/>
        </w:rPr>
      </w:pPr>
      <w:r>
        <w:rPr>
          <w:rFonts w:hint="eastAsia"/>
          <w:b/>
          <w:bCs/>
          <w:sz w:val="36"/>
          <w:szCs w:val="32"/>
          <w:highlight w:val="cyan"/>
          <w:lang w:val="en-US" w:eastAsia="zh-CN"/>
        </w:rPr>
        <w:t>蓝色为实际输入指令</w:t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、查看JDK版本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highlight w:val="cyan"/>
          <w:lang w:val="en-US" w:eastAsia="zh-CN"/>
        </w:rPr>
        <w:t>java -version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二、 创建用户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从5.0开始，ElasticSearch 安全级别提高了，不允许采用root帐号启动，所以我们要添加一个用户。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1.创建elk 用户组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 xml:space="preserve">  </w:t>
      </w:r>
      <w:r>
        <w:rPr>
          <w:rFonts w:hint="default"/>
          <w:highlight w:val="cyan"/>
          <w:lang w:val="en-US" w:eastAsia="zh-CN"/>
        </w:rPr>
        <w:t>groupadd elk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2.创建用户agan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 xml:space="preserve">  </w:t>
      </w:r>
      <w:r>
        <w:rPr>
          <w:rFonts w:hint="default"/>
          <w:highlight w:val="cyan"/>
          <w:lang w:val="en-US" w:eastAsia="zh-CN"/>
        </w:rPr>
        <w:t>useradd agan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 xml:space="preserve"> </w:t>
      </w:r>
      <w:r>
        <w:rPr>
          <w:rFonts w:hint="default"/>
          <w:highlight w:val="none"/>
          <w:lang w:val="en-US" w:eastAsia="zh-CN"/>
        </w:rPr>
        <w:t xml:space="preserve"> </w:t>
      </w:r>
      <w:r>
        <w:rPr>
          <w:rFonts w:hint="default"/>
          <w:highlight w:val="cyan"/>
          <w:lang w:val="en-US" w:eastAsia="zh-CN"/>
        </w:rPr>
        <w:t>passwd agan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3.将agan用户添加到elk组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 xml:space="preserve">  </w:t>
      </w:r>
      <w:r>
        <w:rPr>
          <w:rFonts w:hint="default"/>
          <w:highlight w:val="cyan"/>
          <w:lang w:val="en-US" w:eastAsia="zh-CN"/>
        </w:rPr>
        <w:t>usermod -G elk agan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4.设置sudo权限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highlight w:val="cyan"/>
          <w:lang w:val="en-US" w:eastAsia="zh-CN"/>
        </w:rPr>
        <w:t>visudo</w:t>
      </w:r>
    </w:p>
    <w:p>
      <w:pPr>
        <w:pStyle w:val="36"/>
        <w:bidi w:val="0"/>
        <w:rPr>
          <w:rFonts w:hint="default"/>
          <w:lang w:val="en-US" w:eastAsia="zh-CN"/>
        </w:rPr>
      </w:pP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找到root ALL=(ALL) ALL一行，添加agan用户，如下。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## Allow root to run any commands anywhere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root    ALL=(ALL)       ALL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highlight w:val="cyan"/>
          <w:lang w:val="en-US" w:eastAsia="zh-CN"/>
        </w:rPr>
        <w:t>agan      ALL=(ALL)       ALL</w:t>
      </w:r>
      <w:r>
        <w:rPr>
          <w:rFonts w:hint="default"/>
          <w:lang w:val="en-US" w:eastAsia="zh-CN"/>
        </w:rPr>
        <w:t>.</w:t>
      </w:r>
    </w:p>
    <w:p>
      <w:pPr>
        <w:pStyle w:val="36"/>
        <w:bidi w:val="0"/>
        <w:rPr>
          <w:rFonts w:hint="default"/>
          <w:lang w:val="en-US" w:eastAsia="zh-CN"/>
        </w:rPr>
      </w:pPr>
      <w:r>
        <w:drawing>
          <wp:inline distT="0" distB="0" distL="114300" distR="114300">
            <wp:extent cx="5274310" cy="938530"/>
            <wp:effectExtent l="0" t="0" r="2540" b="13970"/>
            <wp:docPr id="34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5" name="图片 8"/>
                    <pic:cNvPicPr>
                      <a:picLocks noChangeAspect="1"/>
                    </pic:cNvPicPr>
                  </pic:nvPicPr>
                  <pic:blipFill>
                    <a:blip r:embed="rId3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8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=======切换用户 agan=================================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5.切换用户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highlight w:val="cyan"/>
          <w:lang w:val="en-US" w:eastAsia="zh-CN"/>
        </w:rPr>
        <w:t>su agan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>cd/data/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三、安装elasticsearch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1.下载压缩</w:t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highlight w:val="cyan"/>
          <w:lang w:val="en-US" w:eastAsia="zh-CN"/>
        </w:rPr>
        <w:t>wget https://artifacts.elastic.co/downloads/elasticsearch/elasticsearch-6.2.3.tar.gz</w:t>
      </w:r>
    </w:p>
    <w:p>
      <w:pPr>
        <w:pStyle w:val="36"/>
        <w:bidi w:val="0"/>
        <w:ind w:firstLine="750" w:firstLineChars="3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解压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  <w:r>
        <w:rPr>
          <w:rFonts w:hint="default"/>
          <w:highlight w:val="cyan"/>
          <w:lang w:val="en-US" w:eastAsia="zh-CN"/>
        </w:rPr>
        <w:t>tar -zxvf  elasticsearch-6.2.3.tar.gz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 xml:space="preserve">2.修改目录权限 </w:t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  <w:r>
        <w:rPr>
          <w:rFonts w:hint="default"/>
          <w:highlight w:val="cyan"/>
          <w:lang w:val="en-US" w:eastAsia="zh-CN"/>
        </w:rPr>
        <w:t>mv elasticsearch-6.2.3/ elasticsearch</w:t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  <w:r>
        <w:rPr>
          <w:rFonts w:hint="eastAsia"/>
          <w:highlight w:val="none"/>
          <w:lang w:val="en-US" w:eastAsia="zh-CN"/>
        </w:rPr>
        <w:t xml:space="preserve">      修改权限</w:t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  <w:r>
        <w:rPr>
          <w:rFonts w:hint="default"/>
          <w:highlight w:val="cyan"/>
          <w:lang w:val="en-US" w:eastAsia="zh-CN"/>
        </w:rPr>
        <w:t>sudo chown -R agan:elk ./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3.ElasticSearch 配置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1.修改elasticsearch.yml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eastAsia"/>
          <w:lang w:val="en-US" w:eastAsia="zh-CN"/>
        </w:rPr>
        <w:t xml:space="preserve">  </w:t>
      </w:r>
      <w:r>
        <w:rPr>
          <w:rFonts w:hint="default"/>
          <w:lang w:val="en-US" w:eastAsia="zh-CN"/>
        </w:rPr>
        <w:t>修改network.host和http.port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lang w:val="en-US" w:eastAsia="zh-CN"/>
        </w:rPr>
        <w:t xml:space="preserve">          </w:t>
      </w:r>
      <w:r>
        <w:rPr>
          <w:rFonts w:hint="eastAsia"/>
          <w:highlight w:val="cyan"/>
          <w:lang w:val="en-US" w:eastAsia="zh-CN"/>
        </w:rPr>
        <w:t>cd elasticsearch</w:t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</w:p>
    <w:p>
      <w:pPr>
        <w:pStyle w:val="36"/>
        <w:bidi w:val="0"/>
        <w:rPr>
          <w:rFonts w:hint="default"/>
          <w:highlight w:val="cyan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highlight w:val="cyan"/>
          <w:lang w:val="en-US" w:eastAsia="zh-CN"/>
        </w:rPr>
        <w:t>vi config/elasticsearch.yml</w:t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network.host: 0.0.0.0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http.port: 9200</w:t>
      </w:r>
    </w:p>
    <w:p>
      <w:pPr>
        <w:pStyle w:val="36"/>
        <w:bidi w:val="0"/>
        <w:rPr>
          <w:rFonts w:hint="default"/>
          <w:lang w:val="en-US" w:eastAsia="zh-CN"/>
        </w:rPr>
      </w:pPr>
      <w:r>
        <w:drawing>
          <wp:inline distT="0" distB="0" distL="114300" distR="114300">
            <wp:extent cx="5271770" cy="1588135"/>
            <wp:effectExtent l="0" t="0" r="5080" b="12065"/>
            <wp:docPr id="34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" name="图片 9"/>
                    <pic:cNvPicPr>
                      <a:picLocks noChangeAspect="1"/>
                    </pic:cNvPicPr>
                  </pic:nvPicPr>
                  <pic:blipFill>
                    <a:blip r:embed="rId38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58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=============切换用户 root=================================</w:t>
      </w:r>
    </w:p>
    <w:p>
      <w:pPr>
        <w:pStyle w:val="36"/>
        <w:bidi w:val="0"/>
        <w:rPr>
          <w:rFonts w:hint="default"/>
          <w:lang w:val="en-US" w:eastAsia="zh-CN"/>
        </w:rPr>
      </w:pPr>
      <w:r>
        <w:drawing>
          <wp:inline distT="0" distB="0" distL="114300" distR="114300">
            <wp:extent cx="5269865" cy="529590"/>
            <wp:effectExtent l="0" t="0" r="6985" b="3810"/>
            <wp:docPr id="37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2" name="图片 10"/>
                    <pic:cNvPicPr>
                      <a:picLocks noChangeAspect="1"/>
                    </pic:cNvPicPr>
                  </pic:nvPicPr>
                  <pic:blipFill>
                    <a:blip r:embed="rId38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529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 xml:space="preserve">2.修改/etc/sysctl.conf 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highlight w:val="cyan"/>
          <w:lang w:val="en-US" w:eastAsia="zh-CN"/>
        </w:rPr>
        <w:t>vi /etc/sysctl.conf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</w:p>
    <w:p>
      <w:pPr>
        <w:pStyle w:val="36"/>
        <w:bidi w:val="0"/>
        <w:ind w:firstLine="1750" w:firstLineChars="7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添加内容如下：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vm.max_map_count=262144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</w:t>
      </w:r>
      <w:r>
        <w:drawing>
          <wp:inline distT="0" distB="0" distL="114300" distR="114300">
            <wp:extent cx="2943225" cy="666750"/>
            <wp:effectExtent l="0" t="0" r="9525" b="0"/>
            <wp:docPr id="38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0" name="图片 11"/>
                    <pic:cNvPicPr>
                      <a:picLocks noChangeAspect="1"/>
                    </pic:cNvPicPr>
                  </pic:nvPicPr>
                  <pic:blipFill>
                    <a:blip r:embed="rId386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highlight w:val="cyan"/>
          <w:lang w:val="en-US" w:eastAsia="zh-CN"/>
        </w:rPr>
        <w:t>sysctl -p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修改文件/etc/security/limits.conf</w:t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highlight w:val="cyan"/>
          <w:lang w:val="en-US" w:eastAsia="zh-CN"/>
        </w:rPr>
        <w:t>vi /etc/security/limits.conf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添加如下内容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* soft nofile 65536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* hard nofile 65536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* soft nofile 65536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* hard nofile 65536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drawing>
          <wp:inline distT="0" distB="0" distL="114300" distR="114300">
            <wp:extent cx="2676525" cy="1152525"/>
            <wp:effectExtent l="0" t="0" r="9525" b="9525"/>
            <wp:docPr id="38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1" name="图片 12"/>
                    <pic:cNvPicPr>
                      <a:picLocks noChangeAspect="1"/>
                    </pic:cNvPicPr>
                  </pic:nvPicPr>
                  <pic:blipFill>
                    <a:blip r:embed="rId387"/>
                    <a:stretch>
                      <a:fillRect/>
                    </a:stretch>
                  </pic:blipFill>
                  <pic:spPr>
                    <a:xfrm>
                      <a:off x="0" y="0"/>
                      <a:ext cx="267652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=========切换用户 agan=================================</w:t>
      </w:r>
    </w:p>
    <w:p>
      <w:pPr>
        <w:pStyle w:val="36"/>
        <w:bidi w:val="0"/>
      </w:pPr>
      <w:r>
        <w:drawing>
          <wp:inline distT="0" distB="0" distL="114300" distR="114300">
            <wp:extent cx="4219575" cy="400050"/>
            <wp:effectExtent l="0" t="0" r="9525" b="0"/>
            <wp:docPr id="38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2" name="图片 13"/>
                    <pic:cNvPicPr>
                      <a:picLocks noChangeAspect="1"/>
                    </pic:cNvPicPr>
                  </pic:nvPicPr>
                  <pic:blipFill>
                    <a:blip r:embed="rId388"/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lang w:val="en-US" w:eastAsia="zh-CN"/>
        </w:rPr>
        <w:t xml:space="preserve">     </w:t>
      </w:r>
      <w:r>
        <w:rPr>
          <w:rFonts w:hint="eastAsia"/>
          <w:highlight w:val="cyan"/>
          <w:lang w:val="en-US" w:eastAsia="zh-CN"/>
        </w:rPr>
        <w:t>cd /data/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none"/>
          <w:lang w:val="en-US" w:eastAsia="zh-CN"/>
        </w:rPr>
        <w:t xml:space="preserve">     </w:t>
      </w:r>
      <w:r>
        <w:rPr>
          <w:rFonts w:hint="eastAsia"/>
          <w:highlight w:val="cyan"/>
          <w:lang w:val="en-US" w:eastAsia="zh-CN"/>
        </w:rPr>
        <w:t>ll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none"/>
          <w:lang w:val="en-US" w:eastAsia="zh-CN"/>
        </w:rPr>
        <w:t xml:space="preserve">     </w:t>
      </w:r>
      <w:r>
        <w:rPr>
          <w:rFonts w:hint="eastAsia"/>
          <w:highlight w:val="cyan"/>
          <w:lang w:val="en-US" w:eastAsia="zh-CN"/>
        </w:rPr>
        <w:t>cd elasticsearch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none"/>
          <w:lang w:val="en-US" w:eastAsia="zh-CN"/>
        </w:rPr>
        <w:t xml:space="preserve">     </w:t>
      </w:r>
      <w:r>
        <w:rPr>
          <w:rFonts w:hint="eastAsia"/>
          <w:highlight w:val="cyan"/>
          <w:lang w:val="en-US" w:eastAsia="zh-CN"/>
        </w:rPr>
        <w:t>ll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none"/>
          <w:lang w:val="en-US" w:eastAsia="zh-CN"/>
        </w:rPr>
        <w:t xml:space="preserve">     </w:t>
      </w:r>
      <w:r>
        <w:rPr>
          <w:rFonts w:hint="eastAsia"/>
          <w:highlight w:val="cyan"/>
          <w:lang w:val="en-US" w:eastAsia="zh-CN"/>
        </w:rPr>
        <w:t>cd bin/</w:t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4.ElasticSearch启动与停止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1.</w:t>
      </w:r>
      <w:r>
        <w:rPr>
          <w:rFonts w:hint="eastAsia"/>
          <w:lang w:val="en-US" w:eastAsia="zh-CN"/>
        </w:rPr>
        <w:t>后台</w:t>
      </w:r>
      <w:r>
        <w:rPr>
          <w:rFonts w:hint="default"/>
          <w:lang w:val="en-US" w:eastAsia="zh-CN"/>
        </w:rPr>
        <w:t>启动</w:t>
      </w:r>
    </w:p>
    <w:p>
      <w:pPr>
        <w:pStyle w:val="36"/>
        <w:bidi w:val="0"/>
        <w:rPr>
          <w:rFonts w:hint="default"/>
          <w:highlight w:val="none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highlight w:val="cyan"/>
          <w:lang w:val="en-US" w:eastAsia="zh-CN"/>
        </w:rPr>
        <w:t>./elasticsearch -d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2.验证</w:t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highlight w:val="cyan"/>
          <w:lang w:val="en-US" w:eastAsia="zh-CN"/>
        </w:rPr>
        <w:t xml:space="preserve">curl </w:t>
      </w:r>
      <w:r>
        <w:rPr>
          <w:rFonts w:hint="default"/>
          <w:highlight w:val="cyan"/>
          <w:lang w:val="en-US" w:eastAsia="zh-CN"/>
        </w:rPr>
        <w:fldChar w:fldCharType="begin"/>
      </w:r>
      <w:r>
        <w:rPr>
          <w:rFonts w:hint="default"/>
          <w:highlight w:val="cyan"/>
          <w:lang w:val="en-US" w:eastAsia="zh-CN"/>
        </w:rPr>
        <w:instrText xml:space="preserve"> HYPERLINK "http://47.106.128.80:9200" </w:instrText>
      </w:r>
      <w:r>
        <w:rPr>
          <w:rFonts w:hint="default"/>
          <w:highlight w:val="cyan"/>
          <w:lang w:val="en-US" w:eastAsia="zh-CN"/>
        </w:rPr>
        <w:fldChar w:fldCharType="separate"/>
      </w:r>
      <w:r>
        <w:rPr>
          <w:rStyle w:val="24"/>
          <w:rFonts w:hint="default"/>
          <w:highlight w:val="cyan"/>
          <w:lang w:val="en-US" w:eastAsia="zh-CN"/>
        </w:rPr>
        <w:t>http://47.106.128.80:9200</w:t>
      </w:r>
      <w:r>
        <w:rPr>
          <w:rFonts w:hint="default"/>
          <w:highlight w:val="cyan"/>
          <w:lang w:val="en-US" w:eastAsia="zh-CN"/>
        </w:rPr>
        <w:fldChar w:fldCharType="end"/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  <w:r>
        <w:drawing>
          <wp:inline distT="0" distB="0" distL="114300" distR="114300">
            <wp:extent cx="5268595" cy="2494915"/>
            <wp:effectExtent l="0" t="0" r="8255" b="635"/>
            <wp:docPr id="38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3" name="图片 14"/>
                    <pic:cNvPicPr>
                      <a:picLocks noChangeAspect="1"/>
                    </pic:cNvPicPr>
                  </pic:nvPicPr>
                  <pic:blipFill>
                    <a:blip r:embed="rId389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94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eastAsia"/>
          <w:lang w:val="en-US" w:eastAsia="zh-CN"/>
        </w:rPr>
        <w:t>本地验证</w:t>
      </w:r>
    </w:p>
    <w:p>
      <w:pPr>
        <w:pStyle w:val="36"/>
        <w:bidi w:val="0"/>
        <w:ind w:firstLine="50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http://47.106.128.80:9200/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drawing>
          <wp:inline distT="0" distB="0" distL="114300" distR="114300">
            <wp:extent cx="3524250" cy="2266950"/>
            <wp:effectExtent l="0" t="0" r="0" b="0"/>
            <wp:docPr id="38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4" name="图片 15"/>
                    <pic:cNvPicPr>
                      <a:picLocks noChangeAspect="1"/>
                    </pic:cNvPicPr>
                  </pic:nvPicPr>
                  <pic:blipFill>
                    <a:blip r:embed="rId390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四、安装Head插件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1.Head插件简介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ElasticSearch-head是一个H5编写的ElasticSearch集群操作和管理工具，可以对集群进行傻瓜式操作。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它提供了：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a.索引和节点级别操作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b.搜索接口能够查询集群中原始json或表格格式的检索数据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c.能够快速访问并显示集群的状态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=========切换用户 root=================================</w:t>
      </w:r>
    </w:p>
    <w:p>
      <w:pPr>
        <w:pStyle w:val="36"/>
        <w:bidi w:val="0"/>
      </w:pPr>
      <w:r>
        <w:drawing>
          <wp:inline distT="0" distB="0" distL="114300" distR="114300">
            <wp:extent cx="4057650" cy="581025"/>
            <wp:effectExtent l="0" t="0" r="0" b="9525"/>
            <wp:docPr id="38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6" name="图片 17"/>
                    <pic:cNvPicPr>
                      <a:picLocks noChangeAspect="1"/>
                    </pic:cNvPicPr>
                  </pic:nvPicPr>
                  <pic:blipFill>
                    <a:blip r:embed="rId391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58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default"/>
          <w:lang w:val="en-US" w:eastAsia="zh-CN"/>
        </w:rPr>
      </w:pPr>
      <w:r>
        <w:drawing>
          <wp:inline distT="0" distB="0" distL="114300" distR="114300">
            <wp:extent cx="5271770" cy="1292225"/>
            <wp:effectExtent l="0" t="0" r="5080" b="3175"/>
            <wp:docPr id="38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7" name="图片 18"/>
                    <pic:cNvPicPr>
                      <a:picLocks noChangeAspect="1"/>
                    </pic:cNvPicPr>
                  </pic:nvPicPr>
                  <pic:blipFill>
                    <a:blip r:embed="rId39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29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2.安装NodeJS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#要求在root下执行</w:t>
      </w:r>
      <w:r>
        <w:rPr>
          <w:rFonts w:hint="eastAsia"/>
          <w:lang w:val="en-US" w:eastAsia="zh-CN"/>
        </w:rPr>
        <w:t>(上面已执行第一句，不用重复)</w:t>
      </w:r>
    </w:p>
    <w:p>
      <w:pPr>
        <w:pStyle w:val="36"/>
        <w:bidi w:val="0"/>
        <w:rPr>
          <w:rFonts w:hint="default"/>
          <w:highlight w:val="none"/>
          <w:lang w:val="en-US" w:eastAsia="zh-CN"/>
        </w:rPr>
      </w:pPr>
      <w:r>
        <w:rPr>
          <w:rFonts w:hint="default"/>
          <w:highlight w:val="none"/>
          <w:lang w:val="en-US" w:eastAsia="zh-CN"/>
        </w:rPr>
        <w:tab/>
      </w:r>
      <w:r>
        <w:rPr>
          <w:rFonts w:hint="default"/>
          <w:highlight w:val="none"/>
          <w:lang w:val="en-US" w:eastAsia="zh-CN"/>
        </w:rPr>
        <w:tab/>
      </w:r>
      <w:r>
        <w:rPr>
          <w:rFonts w:hint="default"/>
          <w:highlight w:val="none"/>
          <w:lang w:val="en-US" w:eastAsia="zh-CN"/>
        </w:rPr>
        <w:t>curl -sL https://rpm.nodesource.com/setup_8.x | bash -</w:t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highlight w:val="cyan"/>
          <w:lang w:val="en-US" w:eastAsia="zh-CN"/>
        </w:rPr>
        <w:t>yum install -y nodejs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3.安装npm</w:t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highlight w:val="cyan"/>
          <w:lang w:val="en-US" w:eastAsia="zh-CN"/>
        </w:rPr>
        <w:t>npm install -g cnpm --registry=https://registry.npm.taobao.org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4.使用npm安装grunt</w:t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highlight w:val="cyan"/>
          <w:lang w:val="en-US" w:eastAsia="zh-CN"/>
        </w:rPr>
        <w:t>npm install -g grunt</w:t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</w:p>
    <w:p>
      <w:pPr>
        <w:pStyle w:val="36"/>
        <w:bidi w:val="0"/>
        <w:rPr>
          <w:rFonts w:hint="default"/>
          <w:highlight w:val="cyan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highlight w:val="cyan"/>
          <w:lang w:val="en-US" w:eastAsia="zh-CN"/>
        </w:rPr>
        <w:t>npm install -g grunt-cli --registry=https://registry.npm.taobao.org --no-proxy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========切换用户 agan=================================</w:t>
      </w:r>
    </w:p>
    <w:p>
      <w:pPr>
        <w:pStyle w:val="36"/>
        <w:bidi w:val="0"/>
        <w:rPr>
          <w:rFonts w:hint="default"/>
          <w:lang w:val="en-US" w:eastAsia="zh-CN"/>
        </w:rPr>
      </w:pPr>
      <w:r>
        <w:drawing>
          <wp:inline distT="0" distB="0" distL="114300" distR="114300">
            <wp:extent cx="5272405" cy="1426845"/>
            <wp:effectExtent l="0" t="0" r="4445" b="1905"/>
            <wp:docPr id="389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9" name="图片 20"/>
                    <pic:cNvPicPr>
                      <a:picLocks noChangeAspect="1"/>
                    </pic:cNvPicPr>
                  </pic:nvPicPr>
                  <pic:blipFill>
                    <a:blip r:embed="rId39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426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5.查看以上版本</w:t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highlight w:val="none"/>
          <w:lang w:val="en-US" w:eastAsia="zh-CN"/>
        </w:rPr>
        <w:t>node -v</w:t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npm -v</w:t>
      </w:r>
    </w:p>
    <w:p>
      <w:pPr>
        <w:pStyle w:val="36"/>
        <w:bidi w:val="0"/>
        <w:rPr>
          <w:rFonts w:hint="default"/>
          <w:lang w:val="en-US" w:eastAsia="zh-CN"/>
        </w:rPr>
      </w:pP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grunt -version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6.下载head插件源码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cd /home/agan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mkdir es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</w:p>
    <w:p>
      <w:pPr>
        <w:pStyle w:val="36"/>
        <w:bidi w:val="0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2"/>
          <w:szCs w:val="20"/>
          <w:highlight w:val="cyan"/>
          <w:lang w:val="en-US" w:eastAsia="zh-CN"/>
        </w:rPr>
        <w:t xml:space="preserve">wget </w:t>
      </w:r>
      <w:r>
        <w:rPr>
          <w:rFonts w:hint="eastAsia" w:ascii="微软雅黑" w:hAnsi="微软雅黑" w:eastAsia="微软雅黑" w:cs="微软雅黑"/>
          <w:sz w:val="22"/>
          <w:szCs w:val="20"/>
          <w:highlight w:val="cyan"/>
          <w:lang w:val="en-US" w:eastAsia="zh-CN"/>
        </w:rPr>
        <w:fldChar w:fldCharType="begin"/>
      </w:r>
      <w:r>
        <w:rPr>
          <w:rFonts w:hint="eastAsia" w:ascii="微软雅黑" w:hAnsi="微软雅黑" w:eastAsia="微软雅黑" w:cs="微软雅黑"/>
          <w:sz w:val="22"/>
          <w:szCs w:val="20"/>
          <w:highlight w:val="cyan"/>
          <w:lang w:val="en-US" w:eastAsia="zh-CN"/>
        </w:rPr>
        <w:instrText xml:space="preserve"> HYPERLINK "https://github.com/mobz/elasticsearch-head/archive/master.zip" </w:instrText>
      </w:r>
      <w:r>
        <w:rPr>
          <w:rFonts w:hint="eastAsia" w:ascii="微软雅黑" w:hAnsi="微软雅黑" w:eastAsia="微软雅黑" w:cs="微软雅黑"/>
          <w:sz w:val="22"/>
          <w:szCs w:val="20"/>
          <w:highlight w:val="cyan"/>
          <w:lang w:val="en-US" w:eastAsia="zh-CN"/>
        </w:rPr>
        <w:fldChar w:fldCharType="separate"/>
      </w:r>
      <w:r>
        <w:rPr>
          <w:rStyle w:val="24"/>
          <w:rFonts w:hint="eastAsia" w:ascii="微软雅黑" w:hAnsi="微软雅黑" w:eastAsia="微软雅黑" w:cs="微软雅黑"/>
          <w:sz w:val="22"/>
          <w:szCs w:val="20"/>
          <w:highlight w:val="cyan"/>
          <w:lang w:val="en-US" w:eastAsia="zh-CN"/>
        </w:rPr>
        <w:t>https://github.com/mobz/elasticsearch-head/archive/master.zip</w:t>
      </w:r>
      <w:r>
        <w:rPr>
          <w:rFonts w:hint="eastAsia" w:ascii="微软雅黑" w:hAnsi="微软雅黑" w:eastAsia="微软雅黑" w:cs="微软雅黑"/>
          <w:sz w:val="22"/>
          <w:szCs w:val="20"/>
          <w:highlight w:val="cyan"/>
          <w:lang w:val="en-US" w:eastAsia="zh-CN"/>
        </w:rPr>
        <w:fldChar w:fldCharType="end"/>
      </w:r>
    </w:p>
    <w:p>
      <w:pPr>
        <w:pStyle w:val="36"/>
        <w:bidi w:val="0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highlight w:val="cyan"/>
          <w:lang w:val="en-US" w:eastAsia="zh-CN"/>
        </w:rPr>
        <w:t xml:space="preserve">unzip master.zip 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7.国内镜像安装</w:t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 xml:space="preserve">  </w:t>
      </w:r>
      <w:r>
        <w:rPr>
          <w:rFonts w:hint="default"/>
          <w:highlight w:val="cyan"/>
          <w:lang w:val="en-US" w:eastAsia="zh-CN"/>
        </w:rPr>
        <w:t>cd elasticsearch-head-master</w:t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</w:p>
    <w:p>
      <w:pPr>
        <w:pStyle w:val="36"/>
        <w:bidi w:val="0"/>
        <w:rPr>
          <w:rFonts w:hint="default"/>
          <w:highlight w:val="cyan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highlight w:val="cyan"/>
          <w:lang w:val="en-US" w:eastAsia="zh-CN"/>
        </w:rPr>
        <w:t>sudo npm install -g cnpm --registry=https://registry.npm.taobao.org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</w:p>
    <w:p>
      <w:pPr>
        <w:pStyle w:val="36"/>
        <w:bidi w:val="0"/>
        <w:ind w:firstLine="1000" w:firstLineChars="400"/>
        <w:rPr>
          <w:rFonts w:hint="default"/>
          <w:highlight w:val="cyan"/>
          <w:lang w:val="en-US" w:eastAsia="zh-CN"/>
        </w:rPr>
      </w:pPr>
      <w:r>
        <w:rPr>
          <w:rFonts w:hint="default"/>
          <w:highlight w:val="cyan"/>
          <w:lang w:val="en-US" w:eastAsia="zh-CN"/>
        </w:rPr>
        <w:t>sudo cnpm install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drawing>
          <wp:inline distT="0" distB="0" distL="114300" distR="114300">
            <wp:extent cx="5267960" cy="1773555"/>
            <wp:effectExtent l="0" t="0" r="8890" b="17145"/>
            <wp:docPr id="39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0" name="图片 21"/>
                    <pic:cNvPicPr>
                      <a:picLocks noChangeAspect="1"/>
                    </pic:cNvPicPr>
                  </pic:nvPicPr>
                  <pic:blipFill>
                    <a:blip r:embed="rId39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773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五、配置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1.配置 ElasticSearch，使得HTTP对外提供服务</w:t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highlight w:val="cyan"/>
          <w:lang w:val="en-US" w:eastAsia="zh-CN"/>
        </w:rPr>
        <w:t>vi config/elasticsearch.yml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添加如下内容</w:t>
      </w:r>
    </w:p>
    <w:p>
      <w:pPr>
        <w:pStyle w:val="36"/>
        <w:bidi w:val="0"/>
        <w:rPr>
          <w:rFonts w:hint="default"/>
          <w:lang w:val="en-US" w:eastAsia="zh-CN"/>
        </w:rPr>
      </w:pP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# 增加新的参数，这样head插件可以访问es。设置参数的时候:后面要有空格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http.cors.enabled: true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http.cors.allow-origin: "*"</w:t>
      </w:r>
    </w:p>
    <w:p>
      <w:pPr>
        <w:pStyle w:val="36"/>
        <w:bidi w:val="0"/>
      </w:pPr>
      <w:r>
        <w:drawing>
          <wp:inline distT="0" distB="0" distL="114300" distR="114300">
            <wp:extent cx="2905125" cy="619125"/>
            <wp:effectExtent l="0" t="0" r="9525" b="9525"/>
            <wp:docPr id="39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1" name="图片 22"/>
                    <pic:cNvPicPr>
                      <a:picLocks noChangeAspect="1"/>
                    </pic:cNvPicPr>
                  </pic:nvPicPr>
                  <pic:blipFill>
                    <a:blip r:embed="rId395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  <w:rPr>
          <w:rFonts w:hint="default"/>
          <w:lang w:val="en-US" w:eastAsia="zh-CN"/>
        </w:rPr>
      </w:pPr>
      <w:r>
        <w:drawing>
          <wp:inline distT="0" distB="0" distL="114300" distR="114300">
            <wp:extent cx="5272405" cy="1852930"/>
            <wp:effectExtent l="0" t="0" r="4445" b="13970"/>
            <wp:docPr id="3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2" name="图片 23"/>
                    <pic:cNvPicPr>
                      <a:picLocks noChangeAspect="1"/>
                    </pic:cNvPicPr>
                  </pic:nvPicPr>
                  <pic:blipFill>
                    <a:blip r:embed="rId39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852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2.修改Head插件配置文件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vi Gruntfile.js</w:t>
      </w:r>
    </w:p>
    <w:p>
      <w:pPr>
        <w:pStyle w:val="36"/>
        <w:bidi w:val="0"/>
        <w:rPr>
          <w:rFonts w:hint="default"/>
          <w:lang w:val="en-US" w:eastAsia="zh-CN"/>
        </w:rPr>
      </w:pPr>
      <w:r>
        <w:drawing>
          <wp:inline distT="0" distB="0" distL="114300" distR="114300">
            <wp:extent cx="5271770" cy="2156460"/>
            <wp:effectExtent l="0" t="0" r="5080" b="15240"/>
            <wp:docPr id="3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4" name="图片 25"/>
                    <pic:cNvPicPr>
                      <a:picLocks noChangeAspect="1"/>
                    </pic:cNvPicPr>
                  </pic:nvPicPr>
                  <pic:blipFill>
                    <a:blip r:embed="rId39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156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找到connect：server，添加hostname一项，如下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connect: {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server: {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  options: {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          </w:t>
      </w:r>
      <w:r>
        <w:rPr>
          <w:rFonts w:hint="default"/>
          <w:highlight w:val="cyan"/>
          <w:lang w:val="en-US" w:eastAsia="zh-CN"/>
        </w:rPr>
        <w:t>hostname: '0.0.0.0',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          port: 9100,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          base: '.',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          keepalive: true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  }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}</w:t>
      </w:r>
    </w:p>
    <w:p>
      <w:pPr>
        <w:pStyle w:val="36"/>
        <w:bidi w:val="0"/>
        <w:ind w:firstLine="5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36"/>
        <w:bidi w:val="0"/>
      </w:pPr>
      <w:r>
        <w:drawing>
          <wp:inline distT="0" distB="0" distL="114300" distR="114300">
            <wp:extent cx="5271770" cy="2760980"/>
            <wp:effectExtent l="0" t="0" r="5080" b="1270"/>
            <wp:docPr id="3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3" name="图片 24"/>
                    <pic:cNvPicPr>
                      <a:picLocks noChangeAspect="1"/>
                    </pic:cNvPicPr>
                  </pic:nvPicPr>
                  <pic:blipFill>
                    <a:blip r:embed="rId39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6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</w:pPr>
    </w:p>
    <w:p>
      <w:pPr>
        <w:pStyle w:val="36"/>
        <w:bidi w:val="0"/>
      </w:pPr>
      <w:r>
        <w:drawing>
          <wp:inline distT="0" distB="0" distL="114300" distR="114300">
            <wp:extent cx="5271135" cy="1868805"/>
            <wp:effectExtent l="0" t="0" r="5715" b="17145"/>
            <wp:docPr id="3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5" name="图片 26"/>
                    <pic:cNvPicPr>
                      <a:picLocks noChangeAspect="1"/>
                    </pic:cNvPicPr>
                  </pic:nvPicPr>
                  <pic:blipFill>
                    <a:blip r:embed="rId39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868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  <w:rPr>
          <w:rFonts w:hint="default"/>
          <w:lang w:val="en-US" w:eastAsia="zh-CN"/>
        </w:rPr>
      </w:pPr>
      <w:r>
        <w:drawing>
          <wp:inline distT="0" distB="0" distL="114300" distR="114300">
            <wp:extent cx="5271135" cy="1017905"/>
            <wp:effectExtent l="0" t="0" r="5715" b="10795"/>
            <wp:docPr id="396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6" name="图片 27"/>
                    <pic:cNvPicPr>
                      <a:picLocks noChangeAspect="1"/>
                    </pic:cNvPicPr>
                  </pic:nvPicPr>
                  <pic:blipFill>
                    <a:blip r:embed="rId40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017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六、启动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 xml:space="preserve">1.重启elasticsearch </w:t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highlight w:val="cyan"/>
          <w:lang w:val="en-US" w:eastAsia="zh-CN"/>
        </w:rPr>
        <w:t>./elasticsearch -d</w:t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  <w:r>
        <w:drawing>
          <wp:inline distT="0" distB="0" distL="114300" distR="114300">
            <wp:extent cx="3924300" cy="2200275"/>
            <wp:effectExtent l="0" t="0" r="0" b="9525"/>
            <wp:docPr id="397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7" name="图片 28"/>
                    <pic:cNvPicPr>
                      <a:picLocks noChangeAspect="1"/>
                    </pic:cNvPicPr>
                  </pic:nvPicPr>
                  <pic:blipFill>
                    <a:blip r:embed="rId401"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2.启动head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elasticsearch-head-master目录下：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grunt server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或  npm run start</w:t>
      </w:r>
    </w:p>
    <w:p>
      <w:pPr>
        <w:pStyle w:val="36"/>
        <w:bidi w:val="0"/>
      </w:pPr>
      <w:r>
        <w:drawing>
          <wp:inline distT="0" distB="0" distL="114300" distR="114300">
            <wp:extent cx="5273040" cy="2715260"/>
            <wp:effectExtent l="0" t="0" r="3810" b="8890"/>
            <wp:docPr id="398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8" name="图片 29"/>
                    <pic:cNvPicPr>
                      <a:picLocks noChangeAspect="1"/>
                    </pic:cNvPicPr>
                  </pic:nvPicPr>
                  <pic:blipFill>
                    <a:blip r:embed="rId40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71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</w:pPr>
    </w:p>
    <w:p>
      <w:pPr>
        <w:pStyle w:val="36"/>
        <w:bidi w:val="0"/>
        <w:rPr>
          <w:rFonts w:hint="default"/>
          <w:lang w:val="en-US" w:eastAsia="zh-CN"/>
        </w:rPr>
      </w:pPr>
      <w:r>
        <w:drawing>
          <wp:inline distT="0" distB="0" distL="114300" distR="114300">
            <wp:extent cx="5271770" cy="737235"/>
            <wp:effectExtent l="0" t="0" r="5080" b="5715"/>
            <wp:docPr id="399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" name="图片 30"/>
                    <pic:cNvPicPr>
                      <a:picLocks noChangeAspect="1"/>
                    </pic:cNvPicPr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737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pStyle w:val="36"/>
        <w:bidi w:val="0"/>
        <w:rPr>
          <w:rFonts w:hint="default"/>
          <w:lang w:val="en-US" w:eastAsia="zh-CN"/>
        </w:rPr>
      </w:pPr>
    </w:p>
    <w:p>
      <w:pPr>
        <w:pStyle w:val="36"/>
        <w:bidi w:val="0"/>
        <w:ind w:firstLine="50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3.访问9100端口 </w:t>
      </w:r>
    </w:p>
    <w:p>
      <w:pPr>
        <w:pStyle w:val="36"/>
        <w:bidi w:val="0"/>
        <w:rPr>
          <w:rFonts w:hint="default"/>
          <w:lang w:val="en-US" w:eastAsia="zh-CN"/>
        </w:rPr>
      </w:pPr>
      <w:r>
        <w:drawing>
          <wp:inline distT="0" distB="0" distL="114300" distR="114300">
            <wp:extent cx="5269230" cy="998220"/>
            <wp:effectExtent l="0" t="0" r="7620" b="11430"/>
            <wp:docPr id="400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0" name="图片 31"/>
                    <pic:cNvPicPr>
                      <a:picLocks noChangeAspect="1"/>
                    </pic:cNvPicPr>
                  </pic:nvPicPr>
                  <pic:blipFill>
                    <a:blip r:embed="rId40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99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七、简单应用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1.创建索引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 xml:space="preserve">curl -XPUT </w:t>
      </w: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://47.106.128.80:9200/applog" </w:instrText>
      </w:r>
      <w:r>
        <w:rPr>
          <w:rFonts w:hint="default"/>
          <w:lang w:val="en-US" w:eastAsia="zh-CN"/>
        </w:rPr>
        <w:fldChar w:fldCharType="separate"/>
      </w:r>
      <w:r>
        <w:rPr>
          <w:rStyle w:val="24"/>
          <w:rFonts w:hint="default"/>
          <w:lang w:val="en-US" w:eastAsia="zh-CN"/>
        </w:rPr>
        <w:t>http://47.106.128.80:9200/applog</w:t>
      </w:r>
      <w:r>
        <w:rPr>
          <w:rFonts w:hint="default"/>
          <w:lang w:val="en-US" w:eastAsia="zh-CN"/>
        </w:rPr>
        <w:fldChar w:fldCharType="end"/>
      </w:r>
    </w:p>
    <w:p>
      <w:pPr>
        <w:pStyle w:val="36"/>
        <w:bidi w:val="0"/>
        <w:rPr>
          <w:rFonts w:hint="default"/>
          <w:lang w:val="en-US" w:eastAsia="zh-CN"/>
        </w:rPr>
      </w:pPr>
      <w:r>
        <w:drawing>
          <wp:inline distT="0" distB="0" distL="114300" distR="114300">
            <wp:extent cx="5269230" cy="1285875"/>
            <wp:effectExtent l="0" t="0" r="7620" b="9525"/>
            <wp:docPr id="40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1" name="图片 32"/>
                    <pic:cNvPicPr>
                      <a:picLocks noChangeAspect="1"/>
                    </pic:cNvPicPr>
                  </pic:nvPicPr>
                  <pic:blipFill>
                    <a:blip r:embed="rId40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28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 xml:space="preserve">2.查看head变化 </w:t>
      </w:r>
    </w:p>
    <w:p>
      <w:pPr>
        <w:pStyle w:val="36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://47.106.128.80:9100/" </w:instrText>
      </w:r>
      <w:r>
        <w:rPr>
          <w:rFonts w:hint="default"/>
          <w:lang w:val="en-US" w:eastAsia="zh-CN"/>
        </w:rPr>
        <w:fldChar w:fldCharType="separate"/>
      </w:r>
      <w:r>
        <w:rPr>
          <w:rStyle w:val="24"/>
          <w:rFonts w:hint="default"/>
          <w:lang w:val="en-US" w:eastAsia="zh-CN"/>
        </w:rPr>
        <w:t>http://47.106.128.80:9100/</w:t>
      </w:r>
      <w:r>
        <w:rPr>
          <w:rFonts w:hint="default"/>
          <w:lang w:val="en-US" w:eastAsia="zh-CN"/>
        </w:rPr>
        <w:fldChar w:fldCharType="end"/>
      </w:r>
    </w:p>
    <w:p>
      <w:pPr>
        <w:pStyle w:val="36"/>
        <w:bidi w:val="0"/>
        <w:rPr>
          <w:rFonts w:hint="default"/>
          <w:lang w:val="en-US" w:eastAsia="zh-CN"/>
        </w:rPr>
      </w:pPr>
      <w:r>
        <w:drawing>
          <wp:inline distT="0" distB="0" distL="114300" distR="114300">
            <wp:extent cx="5271135" cy="1702435"/>
            <wp:effectExtent l="0" t="0" r="5715" b="12065"/>
            <wp:docPr id="402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2" name="图片 33"/>
                    <pic:cNvPicPr>
                      <a:picLocks noChangeAspect="1"/>
                    </pic:cNvPicPr>
                  </pic:nvPicPr>
                  <pic:blipFill>
                    <a:blip r:embed="rId40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702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eastAsia"/>
          <w:lang w:val="en-US" w:eastAsia="zh-CN"/>
        </w:rPr>
        <w:t>logstash搭建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载安装包：www.elastic.co/downloads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2838450"/>
            <wp:effectExtent l="0" t="0" r="7620" b="0"/>
            <wp:docPr id="403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3" name="图片 34"/>
                    <pic:cNvPicPr>
                      <a:picLocks noChangeAspect="1"/>
                    </pic:cNvPicPr>
                  </pic:nvPicPr>
                  <pic:blipFill>
                    <a:blip r:embed="rId40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1028700"/>
            <wp:effectExtent l="0" t="0" r="8255" b="0"/>
            <wp:docPr id="404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4" name="图片 35"/>
                    <pic:cNvPicPr>
                      <a:picLocks noChangeAspect="1"/>
                    </pic:cNvPicPr>
                  </pic:nvPicPr>
                  <pic:blipFill>
                    <a:blip r:embed="rId40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02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好就直接下，不用上面操作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载压缩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wget </w:t>
      </w:r>
      <w:r>
        <w:rPr>
          <w:rFonts w:hint="eastAsia"/>
          <w:highlight w:val="cyan"/>
          <w:lang w:val="en-US" w:eastAsia="zh-CN"/>
        </w:rPr>
        <w:fldChar w:fldCharType="begin"/>
      </w:r>
      <w:r>
        <w:rPr>
          <w:rFonts w:hint="eastAsia"/>
          <w:highlight w:val="cyan"/>
          <w:lang w:val="en-US" w:eastAsia="zh-CN"/>
        </w:rPr>
        <w:instrText xml:space="preserve"> HYPERLINK "https://artifacts.elastic.co/downloads/logstash/logstash-6.2.3.tar.gz" </w:instrText>
      </w:r>
      <w:r>
        <w:rPr>
          <w:rFonts w:hint="eastAsia"/>
          <w:highlight w:val="cyan"/>
          <w:lang w:val="en-US" w:eastAsia="zh-CN"/>
        </w:rPr>
        <w:fldChar w:fldCharType="separate"/>
      </w:r>
      <w:r>
        <w:rPr>
          <w:rStyle w:val="24"/>
          <w:rFonts w:hint="eastAsia"/>
          <w:highlight w:val="cyan"/>
          <w:lang w:val="en-US" w:eastAsia="zh-CN"/>
        </w:rPr>
        <w:t>https://artifacts.elastic.co/downloads/logstash/logstash-6.2.3.tar.gz</w:t>
      </w:r>
      <w:r>
        <w:rPr>
          <w:rFonts w:hint="eastAsia"/>
          <w:highlight w:val="cyan"/>
          <w:lang w:val="en-US" w:eastAsia="zh-CN"/>
        </w:rPr>
        <w:fldChar w:fldCharType="end"/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>tar zxvf logstash-6.2.3.tar.gz</w:t>
      </w:r>
    </w:p>
    <w:p>
      <w:pPr>
        <w:pStyle w:val="36"/>
        <w:bidi w:val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 xml:space="preserve">    </w:t>
      </w:r>
    </w:p>
    <w:p>
      <w:pPr>
        <w:pStyle w:val="36"/>
        <w:bidi w:val="0"/>
        <w:rPr>
          <w:rFonts w:hint="default"/>
          <w:highlight w:val="cyan"/>
          <w:lang w:val="en-US" w:eastAsia="zh-CN"/>
        </w:rPr>
      </w:pPr>
      <w:r>
        <w:rPr>
          <w:rFonts w:hint="eastAsia"/>
          <w:highlight w:val="none"/>
          <w:lang w:val="en-US" w:eastAsia="zh-CN"/>
        </w:rPr>
        <w:t xml:space="preserve">    </w:t>
      </w:r>
      <w:r>
        <w:rPr>
          <w:rFonts w:hint="eastAsia"/>
          <w:highlight w:val="cyan"/>
          <w:lang w:val="en-US" w:eastAsia="zh-CN"/>
        </w:rPr>
        <w:t>改名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>mv logstash-6.2.3/ logstash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drawing>
          <wp:inline distT="0" distB="0" distL="114300" distR="114300">
            <wp:extent cx="5270500" cy="431800"/>
            <wp:effectExtent l="0" t="0" r="6350" b="6350"/>
            <wp:docPr id="405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5" name="图片 36"/>
                    <pic:cNvPicPr>
                      <a:picLocks noChangeAspect="1"/>
                    </pic:cNvPicPr>
                  </pic:nvPicPr>
                  <pic:blipFill>
                    <a:blip r:embed="rId40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3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测试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>./bin/logstash -e 'input { stdin { } } output { stdout {} }'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drawing>
          <wp:inline distT="0" distB="0" distL="114300" distR="114300">
            <wp:extent cx="4076700" cy="2238375"/>
            <wp:effectExtent l="0" t="0" r="0" b="9525"/>
            <wp:docPr id="406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6" name="图片 37"/>
                    <pic:cNvPicPr>
                      <a:picLocks noChangeAspect="1"/>
                    </pic:cNvPicPr>
                  </pic:nvPicPr>
                  <pic:blipFill>
                    <a:blip r:embed="rId410"/>
                    <a:stretch>
                      <a:fillRect/>
                    </a:stretch>
                  </pic:blipFill>
                  <pic:spPr>
                    <a:xfrm>
                      <a:off x="0" y="0"/>
                      <a:ext cx="4076700" cy="223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配置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在 logstash的主目录下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>vim config/log_to_es.conf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复制内容如下：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# For detail structure of this file 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# Set: https://www.elastic.co/guide/en/logstash/current/configuration-file-structure.html 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input { 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  # For detail config for log4j as input,  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  # See: https://www.elastic.co/guide/en/logstash/current/plugins-inputs-log4j.html 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  tcp { 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    mode =&gt; "server" 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    host =&gt; "47.106.128.80" 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    port =&gt; 9250 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  } 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>}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filter { 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  #Only matched data are send to output. 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} 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output { 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  # For detail config for elasticsearch as output,  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  # See: https://www.elastic.co/guide/en/logstash/current/plugins-outputs-elasticsearch.html 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  elasticsearch { 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    action =&gt; "index"          #The operation on ES 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    hosts  =&gt; "47.106.128.80:9200"   #ElasticSearch host, can be array. 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    index  =&gt; "applog"         #The index to write data to. 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  } 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}  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>./bin/logstash -f config/log_to_es.conf</w:t>
      </w:r>
      <w:r>
        <w:rPr>
          <w:rFonts w:hint="eastAsia"/>
          <w:lang w:val="en-US" w:eastAsia="zh-CN"/>
        </w:rPr>
        <w:t xml:space="preserve"> 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或 后台运行守护进程 ./bin/logstash -f config/log_to_es.conf &amp;</w:t>
      </w:r>
    </w:p>
    <w:p>
      <w:pPr>
        <w:pStyle w:val="36"/>
        <w:bidi w:val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7325" cy="2091055"/>
            <wp:effectExtent l="0" t="0" r="9525" b="4445"/>
            <wp:docPr id="408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8" name="图片 39"/>
                    <pic:cNvPicPr>
                      <a:picLocks noChangeAspect="1"/>
                    </pic:cNvPicPr>
                  </pic:nvPicPr>
                  <pic:blipFill>
                    <a:blip r:embed="rId411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091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drawing>
          <wp:inline distT="0" distB="0" distL="114300" distR="114300">
            <wp:extent cx="3600450" cy="2228850"/>
            <wp:effectExtent l="0" t="0" r="0" b="0"/>
            <wp:docPr id="407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7" name="图片 38"/>
                    <pic:cNvPicPr>
                      <a:picLocks noChangeAspect="1"/>
                    </pic:cNvPicPr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  <w:ind w:firstLine="250" w:firstLineChars="1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测试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curl 'http://47.106.128.80:9200/_search?pretty' 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ibana搭建（UI）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速慢可以网页下载，然后上传到Linux的data中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7325" cy="1849755"/>
            <wp:effectExtent l="0" t="0" r="9525" b="17145"/>
            <wp:docPr id="409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" name="图片 40"/>
                    <pic:cNvPicPr>
                      <a:picLocks noChangeAspect="1"/>
                    </pic:cNvPicPr>
                  </pic:nvPicPr>
                  <pic:blipFill>
                    <a:blip r:embed="rId41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84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速好在data文件夹下下载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下载压缩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wget </w:t>
      </w:r>
      <w:r>
        <w:rPr>
          <w:rFonts w:hint="eastAsia"/>
          <w:highlight w:val="cyan"/>
          <w:lang w:val="en-US" w:eastAsia="zh-CN"/>
        </w:rPr>
        <w:fldChar w:fldCharType="begin"/>
      </w:r>
      <w:r>
        <w:rPr>
          <w:rFonts w:hint="eastAsia"/>
          <w:highlight w:val="cyan"/>
          <w:lang w:val="en-US" w:eastAsia="zh-CN"/>
        </w:rPr>
        <w:instrText xml:space="preserve"> HYPERLINK "https://artifacts.elastic.co/downloads/kibana/kibana-6.2.3-linux-x86_64.tar.gz" </w:instrText>
      </w:r>
      <w:r>
        <w:rPr>
          <w:rFonts w:hint="eastAsia"/>
          <w:highlight w:val="cyan"/>
          <w:lang w:val="en-US" w:eastAsia="zh-CN"/>
        </w:rPr>
        <w:fldChar w:fldCharType="separate"/>
      </w:r>
      <w:r>
        <w:rPr>
          <w:rStyle w:val="24"/>
          <w:rFonts w:hint="eastAsia"/>
          <w:highlight w:val="cyan"/>
          <w:lang w:val="en-US" w:eastAsia="zh-CN"/>
        </w:rPr>
        <w:t>https://artifacts.elastic.co/downloads/kibana/kibana-6.2.3-linux-x86_64.tar.gz</w:t>
      </w:r>
      <w:r>
        <w:rPr>
          <w:rFonts w:hint="eastAsia"/>
          <w:highlight w:val="cyan"/>
          <w:lang w:val="en-US" w:eastAsia="zh-CN"/>
        </w:rPr>
        <w:fldChar w:fldCharType="end"/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>tar zxvf kibana-6.2.3-linux-x86_64.tar.gz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>mv kibana-6.2.3-linux-x86_64.tar.gz/ kibana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7960" cy="2528570"/>
            <wp:effectExtent l="0" t="0" r="8890" b="5080"/>
            <wp:docPr id="410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0" name="图片 41"/>
                    <pic:cNvPicPr>
                      <a:picLocks noChangeAspect="1"/>
                    </pic:cNvPicPr>
                  </pic:nvPicPr>
                  <pic:blipFill>
                    <a:blip r:embed="rId41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528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配置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vim config/kibana.yml 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把以下注释放开，使配置起作用。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rver.port: 5601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rver.host: “192.168.1.245”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lasticsearch.url: http://192.168.48.35:9200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kibana.index: “.kibana”</w:t>
      </w:r>
    </w:p>
    <w:p>
      <w:pPr>
        <w:pStyle w:val="36"/>
        <w:bidi w:val="0"/>
      </w:pPr>
      <w:r>
        <w:drawing>
          <wp:inline distT="0" distB="0" distL="114300" distR="114300">
            <wp:extent cx="5265420" cy="2246630"/>
            <wp:effectExtent l="0" t="0" r="11430" b="1270"/>
            <wp:docPr id="411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1" name="图片 42"/>
                    <pic:cNvPicPr>
                      <a:picLocks noChangeAspect="1"/>
                    </pic:cNvPicPr>
                  </pic:nvPicPr>
                  <pic:blipFill>
                    <a:blip r:embed="rId415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246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bidi w:val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821055"/>
            <wp:effectExtent l="0" t="0" r="7620" b="17145"/>
            <wp:docPr id="412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2" name="图片 43"/>
                    <pic:cNvPicPr>
                      <a:picLocks noChangeAspect="1"/>
                    </pic:cNvPicPr>
                  </pic:nvPicPr>
                  <pic:blipFill>
                    <a:blip r:embed="rId41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821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t xml:space="preserve">./bin/kibana 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测试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highlight w:val="cyan"/>
          <w:lang w:val="en-US" w:eastAsia="zh-CN"/>
        </w:rPr>
        <w:fldChar w:fldCharType="begin"/>
      </w:r>
      <w:r>
        <w:rPr>
          <w:rFonts w:hint="eastAsia"/>
          <w:highlight w:val="cyan"/>
          <w:lang w:val="en-US" w:eastAsia="zh-CN"/>
        </w:rPr>
        <w:instrText xml:space="preserve"> HYPERLINK "http://192.168.48.35:5601/app/kibana" </w:instrText>
      </w:r>
      <w:r>
        <w:rPr>
          <w:rFonts w:hint="eastAsia"/>
          <w:highlight w:val="cyan"/>
          <w:lang w:val="en-US" w:eastAsia="zh-CN"/>
        </w:rPr>
        <w:fldChar w:fldCharType="separate"/>
      </w:r>
      <w:r>
        <w:rPr>
          <w:rStyle w:val="24"/>
          <w:rFonts w:hint="eastAsia"/>
          <w:highlight w:val="cyan"/>
          <w:lang w:val="en-US" w:eastAsia="zh-CN"/>
        </w:rPr>
        <w:t>http://192.168.48.35:5601/app/kibana</w:t>
      </w:r>
      <w:r>
        <w:rPr>
          <w:rFonts w:hint="eastAsia"/>
          <w:highlight w:val="cyan"/>
          <w:lang w:val="en-US" w:eastAsia="zh-CN"/>
        </w:rPr>
        <w:fldChar w:fldCharType="end"/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drawing>
          <wp:inline distT="0" distB="0" distL="114300" distR="114300">
            <wp:extent cx="5266690" cy="1974850"/>
            <wp:effectExtent l="0" t="0" r="10160" b="6350"/>
            <wp:docPr id="413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3" name="图片 44"/>
                    <pic:cNvPicPr>
                      <a:picLocks noChangeAspect="1"/>
                    </pic:cNvPicPr>
                  </pic:nvPicPr>
                  <pic:blipFill>
                    <a:blip r:embed="rId41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97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cloud集成ELK(修改15.1-15.2)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集成ELK方法</w:t>
      </w:r>
    </w:p>
    <w:p>
      <w:pPr>
        <w:ind w:left="0" w:leftChars="0" w:firstLine="1401" w:firstLineChars="500"/>
        <w:rPr>
          <w:rFonts w:hint="eastAsia" w:ascii="微软雅黑" w:hAnsi="微软雅黑" w:eastAsia="微软雅黑" w:cs="微软雅黑"/>
          <w:b/>
          <w:bCs/>
          <w:sz w:val="28"/>
          <w:szCs w:val="24"/>
          <w:highlight w:val="yellow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28"/>
          <w:szCs w:val="24"/>
          <w:highlight w:val="yellow"/>
          <w:lang w:val="en-US" w:eastAsia="zh-CN"/>
        </w:rPr>
        <w:t>15.1和15.2生产者消费者添加依赖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4810125" cy="1790700"/>
            <wp:effectExtent l="0" t="0" r="9525" b="0"/>
            <wp:docPr id="427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7" name="图片 58"/>
                    <pic:cNvPicPr>
                      <a:picLocks noChangeAspect="1"/>
                    </pic:cNvPicPr>
                  </pic:nvPicPr>
                  <pic:blipFill>
                    <a:blip r:embed="rId418"/>
                    <a:stretch>
                      <a:fillRect/>
                    </a:stretch>
                  </pic:blipFill>
                  <pic:spPr>
                    <a:xfrm>
                      <a:off x="0" y="0"/>
                      <a:ext cx="481012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pStyle w:val="36"/>
        <w:bidi w:val="0"/>
        <w:ind w:firstLine="75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&lt;artifactId&gt;spring-cloud-starter-sleuth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net.logstash.logback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logstash-logback-encoder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version&gt;5.0&lt;/vers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bidi w:val="0"/>
        <w:ind w:firstLine="1441" w:firstLineChars="600"/>
        <w:rPr>
          <w:rFonts w:hint="eastAsia" w:ascii="微软雅黑" w:hAnsi="微软雅黑" w:eastAsia="微软雅黑" w:cs="微软雅黑"/>
          <w:b/>
          <w:bCs/>
          <w:highlight w:val="yellow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highlight w:val="yellow"/>
          <w:lang w:val="en-US" w:eastAsia="zh-CN"/>
        </w:rPr>
        <w:t>logback.xml要把日志发到服务器上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?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!--该日志将日志级别不同的log信息保存到不同的文件中 --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configurat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include resource="org/springframework/boot/logging/logback/defaults.xml" /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pringProperty scope="context" name="springAppName"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ource="spring.application.name" /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日志在工程中的输出位置 --&gt;</w:t>
      </w:r>
    </w:p>
    <w:p>
      <w:pPr>
        <w:pStyle w:val="36"/>
        <w:bidi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y name="LOG_FILE" value="${BUILD_FOLDER:-build}/${springAppName}" /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控制台的日志输出样式 --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y name="CONSOLE_LOG_PATTERN"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value="%clr(%d{yyyy-MM-dd HH:mm:ss.SSS}){faint} %clr(${LOG_LEVEL_PATTERN:-%5p}) %clr(${PID:- }){magenta} %clr(---){faint} %clr([%15.15t]){faint} %m%n${LOG_EXCEPTION_CONVERSION_WORD:-%wEx}}" /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控制台输出 --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console" class="ch.qos.logback.core.ConsoleAppender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filter class="ch.qos.logback.classic.filter.ThresholdFilter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evel&gt;INFO&lt;/level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filter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日志输出编码 --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encoder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ttern&gt;${CONSOLE_LOG_PATTERN}&lt;/patter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charset&gt;utf8&lt;/charset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encoder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为logstash输出的JSON格式的Appender --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</w:t>
      </w:r>
      <w:r>
        <w:rPr>
          <w:rFonts w:hint="eastAsia"/>
          <w:highlight w:val="yellow"/>
          <w:lang w:val="en-US" w:eastAsia="zh-CN"/>
        </w:rPr>
        <w:t>logstash</w:t>
      </w:r>
      <w:r>
        <w:rPr>
          <w:rFonts w:hint="eastAsia"/>
          <w:lang w:val="en-US" w:eastAsia="zh-CN"/>
        </w:rPr>
        <w:t>"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lass="net.logstash.logback.appender.LogstashTcpSocketAppender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stination&gt;</w:t>
      </w:r>
      <w:r>
        <w:rPr>
          <w:rFonts w:hint="eastAsia"/>
          <w:highlight w:val="yellow"/>
          <w:lang w:val="en-US" w:eastAsia="zh-CN"/>
        </w:rPr>
        <w:t>47.106.128.80:9250</w:t>
      </w:r>
      <w:r>
        <w:rPr>
          <w:rFonts w:hint="eastAsia"/>
          <w:lang w:val="en-US" w:eastAsia="zh-CN"/>
        </w:rPr>
        <w:t>&lt;/destinat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日志输出编码 --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encoder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lass="net.logstash.logback.encoder.LoggingEventCompositeJsonEncoder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vider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timestamp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timeZone&gt;UTC&lt;/timeZone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timestamp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tter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tter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"severity": "%level",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"service": "${springAppName:-}",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"trace": "%X{X-B3-TraceId:-}",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"span": "%X{X-B3-SpanId:-}",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"exportable": "%X{X-Span-Export:-}",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"pid": "${PID:-}",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"thread": "%thread",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"class": "%logger{40}",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"rest": "%message"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tter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tter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vider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encoder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日志输出级别 --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oot level="DEBUG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console" /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logstash" /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root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configuration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启动生产者和消费者</w:t>
      </w:r>
    </w:p>
    <w:p>
      <w:pPr>
        <w:ind w:left="0" w:leftChars="0" w:firstLine="0" w:firstLineChars="0"/>
        <w:rPr>
          <w:rFonts w:hint="eastAsia"/>
          <w:sz w:val="32"/>
          <w:szCs w:val="28"/>
          <w:highlight w:val="cyan"/>
          <w:lang w:val="en-US" w:eastAsia="zh-CN"/>
        </w:rPr>
      </w:pPr>
    </w:p>
    <w:p>
      <w:pPr>
        <w:ind w:left="0" w:leftChars="0" w:firstLine="0" w:firstLineChars="0"/>
        <w:rPr>
          <w:rFonts w:hint="default"/>
          <w:sz w:val="32"/>
          <w:szCs w:val="28"/>
          <w:highlight w:val="cyan"/>
          <w:lang w:val="en-US" w:eastAsia="zh-CN"/>
        </w:rPr>
      </w:pPr>
      <w:r>
        <w:rPr>
          <w:rFonts w:hint="eastAsia"/>
          <w:sz w:val="32"/>
          <w:szCs w:val="28"/>
          <w:highlight w:val="cyan"/>
          <w:lang w:val="en-US" w:eastAsia="zh-CN"/>
        </w:rPr>
        <w:t>发送一个请求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135" cy="770255"/>
            <wp:effectExtent l="0" t="0" r="5715" b="10795"/>
            <wp:docPr id="414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4" name="图片 45"/>
                    <pic:cNvPicPr>
                      <a:picLocks noChangeAspect="1"/>
                    </pic:cNvPicPr>
                  </pic:nvPicPr>
                  <pic:blipFill>
                    <a:blip r:embed="rId41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70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Bdr>
          <w:bottom w:val="none" w:color="auto" w:sz="0" w:space="0"/>
        </w:pBdr>
        <w:ind w:left="0" w:leftChars="0" w:firstLine="0" w:firstLineChars="0"/>
      </w:pPr>
    </w:p>
    <w:p>
      <w:pPr>
        <w:pBdr>
          <w:bottom w:val="none" w:color="auto" w:sz="0" w:space="0"/>
        </w:pBdr>
        <w:ind w:left="0" w:leftChars="0" w:firstLine="0" w:firstLineChars="0"/>
      </w:pPr>
    </w:p>
    <w:p>
      <w:pPr>
        <w:pBdr>
          <w:top w:val="single" w:color="auto" w:sz="4" w:space="0"/>
          <w:bottom w:val="single" w:color="auto" w:sz="4" w:space="0"/>
        </w:pBdr>
        <w:ind w:left="0" w:leftChars="0" w:firstLine="0" w:firstLineChars="0"/>
        <w:rPr>
          <w:rFonts w:hint="default"/>
          <w:highlight w:val="darkGray"/>
          <w:lang w:val="en-US" w:eastAsia="zh-CN"/>
        </w:rPr>
      </w:pPr>
      <w:r>
        <w:rPr>
          <w:rFonts w:hint="eastAsia"/>
          <w:highlight w:val="darkGray"/>
          <w:lang w:val="en-US" w:eastAsia="zh-CN"/>
        </w:rPr>
        <w:t xml:space="preserve">                                                                     </w:t>
      </w:r>
    </w:p>
    <w:p>
      <w:pPr>
        <w:ind w:left="0" w:leftChars="0" w:firstLine="0" w:firstLineChars="0"/>
        <w:rPr>
          <w:rFonts w:hint="default"/>
          <w:lang w:val="en-US" w:eastAsia="zh-CN"/>
        </w:rPr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default"/>
          <w:sz w:val="32"/>
          <w:szCs w:val="28"/>
          <w:highlight w:val="cyan"/>
          <w:lang w:val="en-US" w:eastAsia="zh-CN"/>
        </w:rPr>
      </w:pPr>
      <w:r>
        <w:rPr>
          <w:rFonts w:hint="eastAsia"/>
          <w:sz w:val="32"/>
          <w:szCs w:val="28"/>
          <w:highlight w:val="cyan"/>
          <w:lang w:val="en-US" w:eastAsia="zh-CN"/>
        </w:rPr>
        <w:t>观察Elasticsearch页面变化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8595" cy="1960880"/>
            <wp:effectExtent l="0" t="0" r="8255" b="1270"/>
            <wp:docPr id="415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5" name="图片 46"/>
                    <pic:cNvPicPr>
                      <a:picLocks noChangeAspect="1"/>
                    </pic:cNvPicPr>
                  </pic:nvPicPr>
                  <pic:blipFill>
                    <a:blip r:embed="rId42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960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0500" cy="2331720"/>
            <wp:effectExtent l="0" t="0" r="6350" b="11430"/>
            <wp:docPr id="416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6" name="图片 47"/>
                    <pic:cNvPicPr>
                      <a:picLocks noChangeAspect="1"/>
                    </pic:cNvPicPr>
                  </pic:nvPicPr>
                  <pic:blipFill>
                    <a:blip r:embed="rId42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331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Bdr>
          <w:bottom w:val="none" w:color="auto" w:sz="0" w:space="0"/>
        </w:pBdr>
        <w:ind w:left="0" w:leftChars="0" w:firstLine="0" w:firstLineChars="0"/>
        <w:rPr>
          <w:rFonts w:hint="eastAsia"/>
          <w:lang w:val="en-US" w:eastAsia="zh-CN"/>
        </w:rPr>
      </w:pPr>
    </w:p>
    <w:p>
      <w:pPr>
        <w:pBdr>
          <w:top w:val="single" w:color="auto" w:sz="4" w:space="0"/>
          <w:bottom w:val="single" w:color="auto" w:sz="4" w:space="0"/>
        </w:pBdr>
        <w:ind w:left="0" w:leftChars="0" w:firstLine="0" w:firstLineChars="0"/>
        <w:rPr>
          <w:rFonts w:hint="default"/>
          <w:highlight w:val="darkGray"/>
          <w:lang w:val="en-US" w:eastAsia="zh-CN"/>
        </w:rPr>
      </w:pPr>
      <w:r>
        <w:rPr>
          <w:rFonts w:hint="eastAsia"/>
          <w:highlight w:val="darkGray"/>
          <w:lang w:val="en-US" w:eastAsia="zh-CN"/>
        </w:rPr>
        <w:t xml:space="preserve">                                                                     </w:t>
      </w:r>
    </w:p>
    <w:p>
      <w:pPr>
        <w:ind w:left="0" w:leftChars="0" w:firstLine="0" w:firstLineChars="0"/>
        <w:rPr>
          <w:rFonts w:hint="default"/>
          <w:lang w:val="en-US" w:eastAsia="zh-CN"/>
        </w:rPr>
      </w:pPr>
    </w:p>
    <w:p>
      <w:pPr>
        <w:ind w:left="0" w:leftChars="0" w:firstLine="0" w:firstLineChars="0"/>
        <w:rPr>
          <w:rFonts w:hint="default" w:eastAsia="微软雅黑"/>
          <w:sz w:val="32"/>
          <w:szCs w:val="28"/>
          <w:highlight w:val="cyan"/>
          <w:lang w:val="en-US" w:eastAsia="zh-CN"/>
        </w:rPr>
      </w:pPr>
      <w:r>
        <w:rPr>
          <w:rFonts w:hint="eastAsia"/>
          <w:sz w:val="32"/>
          <w:szCs w:val="28"/>
          <w:highlight w:val="cyan"/>
          <w:lang w:val="en-US" w:eastAsia="zh-CN"/>
        </w:rPr>
        <w:t>Kibana连接到Elasticsearch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9230" cy="3214370"/>
            <wp:effectExtent l="0" t="0" r="7620" b="5080"/>
            <wp:docPr id="417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7" name="图片 48"/>
                    <pic:cNvPicPr>
                      <a:picLocks noChangeAspect="1"/>
                    </pic:cNvPicPr>
                  </pic:nvPicPr>
                  <pic:blipFill>
                    <a:blip r:embed="rId42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214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4785" cy="2322830"/>
            <wp:effectExtent l="0" t="0" r="12065" b="1270"/>
            <wp:docPr id="418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8" name="图片 49"/>
                    <pic:cNvPicPr>
                      <a:picLocks noChangeAspect="1"/>
                    </pic:cNvPicPr>
                  </pic:nvPicPr>
                  <pic:blipFill>
                    <a:blip r:embed="rId423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32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770" cy="1943735"/>
            <wp:effectExtent l="0" t="0" r="5080" b="18415"/>
            <wp:docPr id="419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9" name="图片 50"/>
                    <pic:cNvPicPr>
                      <a:picLocks noChangeAspect="1"/>
                    </pic:cNvPicPr>
                  </pic:nvPicPr>
                  <pic:blipFill>
                    <a:blip r:embed="rId42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943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770" cy="1399540"/>
            <wp:effectExtent l="0" t="0" r="5080" b="10160"/>
            <wp:docPr id="420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0" name="图片 51"/>
                    <pic:cNvPicPr>
                      <a:picLocks noChangeAspect="1"/>
                    </pic:cNvPicPr>
                  </pic:nvPicPr>
                  <pic:blipFill>
                    <a:blip r:embed="rId425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39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pBdr>
          <w:bottom w:val="none" w:color="auto" w:sz="0" w:space="0"/>
        </w:pBdr>
        <w:ind w:left="0" w:leftChars="0" w:firstLine="0" w:firstLineChars="0"/>
      </w:pPr>
    </w:p>
    <w:p>
      <w:pPr>
        <w:pBdr>
          <w:top w:val="single" w:color="auto" w:sz="4" w:space="0"/>
          <w:bottom w:val="single" w:color="auto" w:sz="4" w:space="0"/>
        </w:pBdr>
        <w:ind w:left="0" w:leftChars="0" w:firstLine="0" w:firstLineChars="0"/>
        <w:rPr>
          <w:rFonts w:hint="default"/>
          <w:highlight w:val="darkGray"/>
          <w:lang w:val="en-US" w:eastAsia="zh-CN"/>
        </w:rPr>
      </w:pPr>
      <w:r>
        <w:rPr>
          <w:rFonts w:hint="eastAsia"/>
          <w:highlight w:val="darkGray"/>
          <w:lang w:val="en-US" w:eastAsia="zh-CN"/>
        </w:rPr>
        <w:t xml:space="preserve">                                                                     </w:t>
      </w:r>
    </w:p>
    <w:p>
      <w:pPr>
        <w:ind w:left="0" w:leftChars="0" w:firstLine="0" w:firstLineChars="0"/>
        <w:rPr>
          <w:rFonts w:hint="default"/>
          <w:lang w:val="en-US" w:eastAsia="zh-CN"/>
        </w:rPr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default" w:eastAsia="微软雅黑"/>
          <w:sz w:val="32"/>
          <w:szCs w:val="28"/>
          <w:highlight w:val="cyan"/>
          <w:lang w:val="en-US" w:eastAsia="zh-CN"/>
        </w:rPr>
      </w:pPr>
      <w:r>
        <w:rPr>
          <w:rFonts w:hint="eastAsia"/>
          <w:sz w:val="32"/>
          <w:szCs w:val="28"/>
          <w:highlight w:val="cyan"/>
          <w:lang w:val="en-US" w:eastAsia="zh-CN"/>
        </w:rPr>
        <w:t>试一下Kinbana功能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4848225" cy="2514600"/>
            <wp:effectExtent l="0" t="0" r="9525" b="0"/>
            <wp:docPr id="421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1" name="图片 52"/>
                    <pic:cNvPicPr>
                      <a:picLocks noChangeAspect="1"/>
                    </pic:cNvPicPr>
                  </pic:nvPicPr>
                  <pic:blipFill>
                    <a:blip r:embed="rId426"/>
                    <a:stretch>
                      <a:fillRect/>
                    </a:stretch>
                  </pic:blipFill>
                  <pic:spPr>
                    <a:xfrm>
                      <a:off x="0" y="0"/>
                      <a:ext cx="4848225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9865" cy="2303145"/>
            <wp:effectExtent l="0" t="0" r="6985" b="1905"/>
            <wp:docPr id="422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2" name="图片 53"/>
                    <pic:cNvPicPr>
                      <a:picLocks noChangeAspect="1"/>
                    </pic:cNvPicPr>
                  </pic:nvPicPr>
                  <pic:blipFill>
                    <a:blip r:embed="rId42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303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LK原理</w:t>
      </w:r>
    </w:p>
    <w:p>
      <w:pPr>
        <w:ind w:left="0" w:leftChars="0" w:firstLine="0" w:firstLineChars="0"/>
        <w:rPr>
          <w:rFonts w:hint="default"/>
          <w:sz w:val="36"/>
          <w:szCs w:val="32"/>
          <w:highlight w:val="cyan"/>
          <w:lang w:val="en-US" w:eastAsia="zh-CN"/>
        </w:rPr>
      </w:pPr>
      <w:r>
        <w:rPr>
          <w:rFonts w:hint="eastAsia"/>
          <w:sz w:val="36"/>
          <w:szCs w:val="32"/>
          <w:highlight w:val="cyan"/>
          <w:lang w:val="en-US" w:eastAsia="zh-CN"/>
        </w:rPr>
        <w:t>logback发送日志到logstash的input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8595" cy="2765425"/>
            <wp:effectExtent l="0" t="0" r="8255" b="15875"/>
            <wp:docPr id="423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3" name="图片 54"/>
                    <pic:cNvPicPr>
                      <a:picLocks noChangeAspect="1"/>
                    </pic:cNvPicPr>
                  </pic:nvPicPr>
                  <pic:blipFill>
                    <a:blip r:embed="rId42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76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4310" cy="906780"/>
            <wp:effectExtent l="0" t="0" r="2540" b="7620"/>
            <wp:docPr id="424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4" name="图片 55"/>
                    <pic:cNvPicPr>
                      <a:picLocks noChangeAspect="1"/>
                    </pic:cNvPicPr>
                  </pic:nvPicPr>
                  <pic:blipFill>
                    <a:blip r:embed="rId4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06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7325" cy="924560"/>
            <wp:effectExtent l="0" t="0" r="9525" b="8890"/>
            <wp:docPr id="425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5" name="图片 56"/>
                    <pic:cNvPicPr>
                      <a:picLocks noChangeAspect="1"/>
                    </pic:cNvPicPr>
                  </pic:nvPicPr>
                  <pic:blipFill>
                    <a:blip r:embed="rId430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92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default"/>
          <w:sz w:val="32"/>
          <w:szCs w:val="28"/>
          <w:highlight w:val="cyan"/>
          <w:lang w:val="en-US" w:eastAsia="zh-CN"/>
        </w:rPr>
      </w:pPr>
      <w:r>
        <w:rPr>
          <w:rFonts w:hint="eastAsia"/>
          <w:sz w:val="32"/>
          <w:szCs w:val="28"/>
          <w:highlight w:val="cyan"/>
          <w:lang w:val="en-US" w:eastAsia="zh-CN"/>
        </w:rPr>
        <w:t>logstash的output连接Elasticsearch</w:t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3675" cy="2023110"/>
            <wp:effectExtent l="0" t="0" r="3175" b="15240"/>
            <wp:docPr id="426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6" name="图片 57"/>
                    <pic:cNvPicPr>
                      <a:picLocks noChangeAspect="1"/>
                    </pic:cNvPicPr>
                  </pic:nvPicPr>
                  <pic:blipFill>
                    <a:blip r:embed="rId43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2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sz w:val="32"/>
          <w:szCs w:val="28"/>
          <w:highlight w:val="cyan"/>
          <w:lang w:val="en-US" w:eastAsia="zh-CN"/>
        </w:rPr>
      </w:pPr>
      <w:r>
        <w:rPr>
          <w:rFonts w:hint="eastAsia"/>
          <w:sz w:val="32"/>
          <w:szCs w:val="28"/>
          <w:highlight w:val="cyan"/>
          <w:lang w:val="en-US" w:eastAsia="zh-CN"/>
        </w:rPr>
        <w:t>Elasticsearch再通过Kibana(UI)展示出来</w:t>
      </w:r>
    </w:p>
    <w:p>
      <w:pPr>
        <w:ind w:left="0" w:leftChars="0" w:firstLine="0" w:firstLineChars="0"/>
        <w:rPr>
          <w:rFonts w:hint="eastAsia"/>
          <w:sz w:val="32"/>
          <w:szCs w:val="28"/>
          <w:highlight w:val="cyan"/>
          <w:lang w:val="en-US" w:eastAsia="zh-CN"/>
        </w:rPr>
      </w:pPr>
    </w:p>
    <w:p>
      <w:pPr>
        <w:ind w:left="0" w:leftChars="0" w:firstLine="0" w:firstLineChars="0"/>
        <w:rPr>
          <w:rFonts w:hint="eastAsia"/>
          <w:sz w:val="32"/>
          <w:szCs w:val="28"/>
          <w:highlight w:val="cyan"/>
          <w:lang w:val="en-US" w:eastAsia="zh-CN"/>
        </w:rPr>
      </w:pPr>
      <w:r>
        <w:drawing>
          <wp:inline distT="0" distB="0" distL="114300" distR="114300">
            <wp:extent cx="5269865" cy="2303145"/>
            <wp:effectExtent l="0" t="0" r="6985" b="1905"/>
            <wp:docPr id="428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8" name="图片 53"/>
                    <pic:cNvPicPr>
                      <a:picLocks noChangeAspect="1"/>
                    </pic:cNvPicPr>
                  </pic:nvPicPr>
                  <pic:blipFill>
                    <a:blip r:embed="rId42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303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sz w:val="32"/>
          <w:szCs w:val="28"/>
          <w:highlight w:val="cyan"/>
          <w:lang w:val="en-US" w:eastAsia="zh-CN"/>
        </w:rPr>
      </w:pPr>
    </w:p>
    <w:p>
      <w:pPr>
        <w:ind w:left="0" w:leftChars="0" w:firstLine="0" w:firstLineChars="0"/>
        <w:rPr>
          <w:rFonts w:hint="default"/>
          <w:sz w:val="32"/>
          <w:szCs w:val="28"/>
          <w:highlight w:val="cyan"/>
          <w:lang w:val="en-US" w:eastAsia="zh-CN"/>
        </w:rPr>
      </w:pPr>
    </w:p>
    <w:p>
      <w:pPr>
        <w:ind w:left="0" w:leftChars="0" w:firstLine="0" w:firstLineChars="0"/>
        <w:rPr>
          <w:rFonts w:hint="default"/>
          <w:highlight w:val="none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时服务链路跟踪系统zipkin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135" cy="1509395"/>
            <wp:effectExtent l="0" t="0" r="5715" b="14605"/>
            <wp:docPr id="34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0" name="图片 9"/>
                    <pic:cNvPicPr>
                      <a:picLocks noChangeAspect="1"/>
                    </pic:cNvPicPr>
                  </pic:nvPicPr>
                  <pic:blipFill>
                    <a:blip r:embed="rId43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509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搭建zipkin-server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?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 xmlns="http://maven.apache.org/POM/4.0.0" xmlns:xsi="http://www.w3.org/2001/XMLSchema-instance"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boot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leuth-zipkin-server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ckaging&gt;jar&lt;/packaging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springboot-helloworld-eclipse&lt;/name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scription&gt;Demo project for Spring Boot&lt;/description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parent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4.7.RELEASE&lt;/vers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elativePath/&gt; &lt;!-- lookup parent from repository --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reporting.outputEncoding&gt;UTF-8&lt;/project.reporting.outputEncoding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java.version&gt;1.8&lt;/java.vers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test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io.zipkin.java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</w:t>
      </w:r>
      <w:r>
        <w:rPr>
          <w:rFonts w:hint="eastAsia"/>
          <w:highlight w:val="yellow"/>
          <w:lang w:val="en-US" w:eastAsia="zh-CN"/>
        </w:rPr>
        <w:t>zipkin-autoconfigure-ui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io.zipkin.java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</w:t>
      </w:r>
      <w:r>
        <w:rPr>
          <w:rFonts w:hint="eastAsia"/>
          <w:highlight w:val="yellow"/>
          <w:lang w:val="en-US" w:eastAsia="zh-CN"/>
        </w:rPr>
        <w:t>zipkin-server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Management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dependencies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</w:t>
      </w:r>
      <w:r>
        <w:rPr>
          <w:rFonts w:hint="eastAsia"/>
          <w:highlight w:val="yellow"/>
          <w:lang w:val="en-US" w:eastAsia="zh-CN"/>
        </w:rPr>
        <w:t>Camden.SR4</w:t>
      </w:r>
      <w:r>
        <w:rPr>
          <w:rFonts w:hint="eastAsia"/>
          <w:lang w:val="en-US" w:eastAsia="zh-CN"/>
        </w:rPr>
        <w:t>&lt;/vers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type&gt;pom&lt;/type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import&lt;/scope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Management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zipkinServer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411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?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configurat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stdout" class="ch.qos.logback.core.ConsoleAppender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encoder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ttern&gt;%date{HH:mm:ss.SSS} [%thread] %-5level %logger{36} - %msg%n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tter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encoder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rollingFile"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lass="ch.qos.logback.core.rolling.RollingFileAppender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file&gt;./logs/server.log&lt;/file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ollingPolicy class="ch.qos.logback.core.rolling.TimeBasedRollingPolicy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fileNamePattern&gt;./logs/server.%d{yyyy-MM-dd}.%i.log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fileNamePatter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timeBasedFileNamingAndTriggeringPolicy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lass="ch.qos.logback.core.rolling.SizeAndTimeBasedFNATP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axFileSize&gt;2000MB&lt;/maxFileSize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timeBasedFileNamingAndTriggeringPoli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axHistory&gt;10&lt;/maxHistor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rollingPoli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encoder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ttern&gt;%date{HH:mm:ss.SSS} [%thread] %-5level %logger{36} - %msg%n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tter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encoder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async-stdout" class="ch.qos.logback.classic.AsyncAppender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stdout" /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includeCallerData&gt;true&lt;/includeCallerData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async-rollingFile" class="ch.qos.logback.classic.AsyncAppender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rollingFile" /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includeCallerData&gt;true&lt;/includeCallerData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quartz.impl.jdbcjobstore.JobStoreTX" level="INFO"/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quartz.impl.jdbcjobstore.StdRowLockSemaphore" level="INFO"/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springframework.amqp.rabbit.core.RabbitTemplate" level="INFO"/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springframework.amqp.rabbit.listener.BlockingQueueConsumer" level="INFO"/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oot level="DEBUG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async-stdout" /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async-rollingFile" /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root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configuration&gt;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server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SpringApplication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boot.autoconfigure.SpringBootApplication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zipkin.server.EnableZipkinServer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bidi w:val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ZipkinServer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ZipkinApplication {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ZipkinApplication.class, args)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，暂时数据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6690" cy="1818640"/>
            <wp:effectExtent l="0" t="0" r="10160" b="10160"/>
            <wp:docPr id="42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9" name="图片 59"/>
                    <pic:cNvPicPr>
                      <a:picLocks noChangeAspect="1"/>
                    </pic:cNvPicPr>
                  </pic:nvPicPr>
                  <pic:blipFill>
                    <a:blip r:embed="rId43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818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 cloud整合zipkin：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leuth-zipkin-product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leuth-zipkin-product-api</w:t>
      </w:r>
    </w:p>
    <w:p>
      <w:pPr>
        <w:pStyle w:val="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leuth-zipkin-product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leuth-zipkin-product-api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server&lt;/name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junit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junit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3.8.1&lt;/vers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对象Product.java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.domain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Serializable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Date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Product implements Serializable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**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atic final long serialVersionUID = 1L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eger id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name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Byte status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eger price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Byte deleted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createTime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Date updateTime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detail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Product() 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onstructor stub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(Integer id, String name) 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uper()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 = name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eger getId() 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id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Id(Integer id) 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id = id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Name() 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name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Name(String name) 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name = name == null ? null : name.trim()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Byte getStatus() 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status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Status(Byte status) 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status = status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Integer getPrice() 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price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Price(Integer price) 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price = price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Byte getDeleted() 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eleted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Deleted(Byte deleted) 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deleted = deleted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CreateTime() 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createTime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CreateTime(Date createTime) 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createTime = createTime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Date getUpdateTime() 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updateTime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UpdateTime(Date updateTime) 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updateTime = updateTime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Detail() 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detail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Detail(String detail) 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detail = detail == null ? null : detail.trim()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 ProductFacade.java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agan.book.product.facade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http.MediaType;</w:t>
      </w:r>
    </w:p>
    <w:p>
      <w:pPr>
        <w:pStyle w:val="36"/>
        <w:bidi w:val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web.bind.annotation.RequestBody;</w:t>
      </w:r>
    </w:p>
    <w:p>
      <w:pPr>
        <w:pStyle w:val="36"/>
        <w:bidi w:val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web.bind.annotation.RequestMapping;</w:t>
      </w:r>
    </w:p>
    <w:p>
      <w:pPr>
        <w:pStyle w:val="36"/>
        <w:bidi w:val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web.bind.annotation.RequestMethod;</w:t>
      </w:r>
    </w:p>
    <w:p>
      <w:pPr>
        <w:pStyle w:val="36"/>
        <w:bidi w:val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org.springframework.web.bind.annotation.RequestParam;</w:t>
      </w:r>
    </w:p>
    <w:p>
      <w:pPr>
        <w:pStyle w:val="36"/>
        <w:bidi w:val="0"/>
        <w:rPr>
          <w:rFonts w:hint="eastAsia" w:ascii="微软雅黑" w:hAnsi="微软雅黑" w:eastAsia="微软雅黑" w:cs="微软雅黑"/>
          <w:lang w:val="en-US" w:eastAsia="zh-CN"/>
        </w:rPr>
      </w:pPr>
    </w:p>
    <w:p>
      <w:pPr>
        <w:pStyle w:val="36"/>
        <w:bidi w:val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import com.agan.book.product.domain.Produc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instructor/1016671292.htm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questMapping("/product")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ProductFacade 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list",method=RequestMethod.GET)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listProduct()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findAllProduct",method=RequestMethod.GET)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Product&gt; findAllProduct()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get",method=RequestMethod.GET)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(@RequestParam("id") Integer id)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------------多参数------------------------------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get1",method=RequestMethod.GET,consumes=MediaType.APPLICATION_JSON_VALUE)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1(Product obj)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get2",method=RequestMethod.GET)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getProduct2(@RequestParam("id") Integer id,@RequestParam("name") String name)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--------------post------------------------------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RequestMapping(value="add",method=RequestMethod.POST,consumes=MediaType.APPLICATION_JSON_VALUE)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Product addProduct(@RequestBody Product obj)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bidi w:val="0"/>
        <w:rPr>
          <w:rFonts w:hint="default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sleuth-zipkin-product-core</w:t>
      </w:r>
    </w:p>
    <w:p>
      <w:pPr>
        <w:pStyle w:val="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="http://maven.apache.org/POM/4.0.0" xmlns:xsi="http://www.w3.org/2001/XMLSchema-instance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leuth-zipkin-product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leuth-zipkin-product-core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eureka-server&lt;/name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rl&gt;http://maven.apache.org&lt;/url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eureka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${project.parent.groupId}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leuth-zipkin-product-api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${project.parent.version}&lt;/vers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mybatis.spring.boot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mybatis-spring-boot-starter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3.1&lt;/vers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mysql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mysql-connector-java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spring-cloud-starter-sleuth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artifactId&gt;spring-cloud-sleuth-zipkin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application.properties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product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83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是hostname 注册，改成IP 注册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instance.perferIpAddress=true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--------------db----------------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.type-aliases-package=com.agan.book.product.domain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.mapper-locations=classpath:mybatis/com/agan/book/product/*.xml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driverClassName=com.mysql.jdbc.Driver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url=jdbc:mysql://mysql.yun:3306/book-product?useUnicode=true&amp;characterEncoding=UTF-8&amp;zeroDateTimeBehavior=convertToNull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username=root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password=agan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zipkin.base-url=http://127.0.0.1:9411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第一层hystrix超时时间设置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情况下是线程池隔离，超时时间1000ms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ystrix.command.default.execution.isolation.thread.timeoutInMilliseconds=8000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第二层ribbon超时时间设置：设置比第一层小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请求连接的超时时间: 默认5s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ibbon.ConnectTimeout=5000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请求处理的超时时间: 默认5s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ibbon.ReadTimeout=5000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?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configurat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stdout" class="ch.qos.logback.core.ConsoleAppender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encoder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ttern&gt;%date{HH:mm:ss.SSS} [%thread] %-5level %logger{36} - %msg%n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tter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encoder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rollingFile"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lass="ch.qos.logback.core.rolling.RollingFileAppender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file&gt;./logs/server.log&lt;/file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ollingPolicy class="ch.qos.logback.core.rolling.TimeBasedRollingPolicy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fileNamePattern&gt;./logs/server.%d{yyyy-MM-dd}.%i.log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fileNamePatter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timeBasedFileNamingAndTriggeringPolicy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lass="ch.qos.logback.core.rolling.SizeAndTimeBasedFNATP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axFileSize&gt;2000MB&lt;/maxFileSize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timeBasedFileNamingAndTriggeringPoli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axHistory&gt;10&lt;/maxHistor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rollingPoli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encoder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ttern&gt;%date{HH:mm:ss.SSS} [%thread] %-5level %logger{36} - %msg%n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tter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encoder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async-stdout" class="ch.qos.logback.classic.AsyncAppender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stdout" /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includeCallerData&gt;true&lt;/includeCallerData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 name="async-rollingFile" class="ch.qos.logback.classic.AsyncAppender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rollingFile" /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includeCallerData&gt;true&lt;/includeCallerData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appender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quartz.impl.jdbcjobstore.JobStoreTX" level="INFO"/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quartz.impl.jdbcjobstore.StdRowLockSemaphore" level="INFO"/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springframework.amqp.rabbit.core.RabbitTemplate" level="INFO"/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logger name="org.springframework.amqp.rabbit.listener.BlockingQueueConsumer" level="INFO"/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oot level="DEBUG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async-stdout" /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ppender-ref ref="async-rollingFile" /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root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configuration&gt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/mybatis文件夹ProductMapper.xml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>&lt;?xml version="1.0" encoding="UTF-8" ?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>&lt;!DOCTYPE mapper PUBLIC "-//mybatis.org//DTD Mapper 3.0//EN" "http://mybatis.org/dtd/mybatis-3-mapper.dtd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>&lt;mapper namespace="com.agan.book.product.persistence.ProductMapper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resultMap id="BaseResultMap" type="com.agan.book.product.domain.Product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&lt;id column="id" property="id" jdbcType="INTEGER" /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&lt;result column="name" property="name" jdbcType="VARCHAR" /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&lt;result column="status" property="status" jdbcType="TINYINT" /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&lt;result column="price" property="price" jdbcType="INTEGER" /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&lt;result column="deleted" property="deleted" jdbcType="TINYINT" /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&lt;result column="create_time" property="createTime" jdbcType="TIMESTAMP" /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&lt;result column="update_time" property="updateTime" jdbcType="TIMESTAMP" /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/resultMap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resultMap id="ResultMapWithBLOBs" type="com.agan.book.product.domain.Product" extends="BaseResultMap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&lt;result column="detail" property="detail" jdbcType="LONGVARCHAR" /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/resultMap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sql id="Base_Column_List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id, name, status, price, deleted, create_time, update_time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/sql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sql id="Blob_Column_List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detail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/sql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select id="selectByPrimaryKey" resultMap="ResultMapWithBLOBs" parameterType="java.lang.Integer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select 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&lt;include refid="Base_Column_List" /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&lt;include refid="Blob_Column_List" /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from product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where id = #{id,jdbcType=INTEGER}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/select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delete id="deleteByPrimaryKey" parameterType="java.lang.Integer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delete from product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where id = #{id,jdbcType=INTEGER}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/delete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insert id="insert" parameterType="com.agan.book.product.domain.Product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insert into product (id, name, status, 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price, deleted, create_time, 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update_time, detail)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values (#{id,jdbcType=INTEGER}, #{name,jdbcType=VARCHAR}, #{status,jdbcType=TINYINT}, 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#{price,jdbcType=INTEGER}, #{deleted,jdbcType=TINYINT}, #{createTime,jdbcType=TIMESTAMP}, 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#{updateTime,jdbcType=TIMESTAMP}, #{detail,jdbcType=LONGVARCHAR})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/insert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insert id="insertSelective" parameterType="com.agan.book.product.domain.Product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insert into product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&lt;trim prefix="(" suffix=")" suffixOverrides=",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id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id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name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name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status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status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price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price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deleted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deleted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createTime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create_time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updateTime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update_time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detail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detail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&lt;/trim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&lt;trim prefix="values (" suffix=")" suffixOverrides=",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id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#{id,jdbcType=INTEGER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name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#{name,jdbcType=VARCHAR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status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#{status,jdbcType=TINYINT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price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#{price,jdbcType=INTEGER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deleted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#{deleted,jdbcType=TINYINT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createTime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#{createTime,jdbcType=TIMESTAMP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updateTime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#{updateTime,jdbcType=TIMESTAMP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detail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#{detail,jdbcType=LONGVARCHAR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&lt;/trim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/insert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update id="updateByPrimaryKeySelective" parameterType="com.agan.book.product.domain.Product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update product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&lt;set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name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name = #{name,jdbcType=VARCHAR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status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status = #{status,jdbcType=TINYINT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price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price = #{price,jdbcType=INTEGER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deleted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deleted = #{deleted,jdbcType=TINYINT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createTime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create_time = #{createTime,jdbcType=TIMESTAMP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updateTime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update_time = #{updateTime,jdbcType=TIMESTAMP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if test="detail != null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  detail = #{detail,jdbcType=LONGVARCHAR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&lt;/if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&lt;/set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where id = #{id,jdbcType=INTEGER}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/update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update id="updateByPrimaryKeyWithBLOBs" parameterType="com.agan.book.product.domain.Product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update product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set name = #{name,jdbcType=VARCHAR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status = #{status,jdbcType=TINYINT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price = #{price,jdbcType=INTEGER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deleted = #{deleted,jdbcType=TINYINT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create_time = #{createTime,jdbcType=TIMESTAMP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update_time = #{updateTime,jdbcType=TIMESTAMP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detail = #{detail,jdbcType=LONGVARCHAR}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where id = #{id,jdbcType=INTEGER}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/update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update id="updateByPrimaryKey" parameterType="com.agan.book.product.domain.Product" 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update product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set name = #{name,jdbcType=VARCHAR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status = #{status,jdbcType=TINYINT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price = #{price,jdbcType=INTEGER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deleted = #{deleted,jdbcType=TINYINT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create_time = #{createTime,jdbcType=TIMESTAMP},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  update_time = #{updateTime,jdbcType=TIMESTAMP}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  where id = #{id,jdbcType=INTEGER}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/update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select id="findAllProduct" resultMap="ResultMapWithBLOBs"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</w:t>
      </w:r>
      <w:r>
        <w:rPr>
          <w:rFonts w:hint="eastAsia"/>
          <w:sz w:val="2"/>
          <w:szCs w:val="2"/>
          <w:lang w:val="en-US" w:eastAsia="zh-CN"/>
        </w:rPr>
        <w:tab/>
      </w:r>
      <w:r>
        <w:rPr>
          <w:rFonts w:hint="eastAsia"/>
          <w:sz w:val="2"/>
          <w:szCs w:val="2"/>
          <w:lang w:val="en-US" w:eastAsia="zh-CN"/>
        </w:rPr>
        <w:t>select * from product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&lt;/select&gt;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 xml:space="preserve">  </w:t>
      </w:r>
    </w:p>
    <w:p>
      <w:pPr>
        <w:pStyle w:val="36"/>
        <w:bidi w:val="0"/>
        <w:rPr>
          <w:rFonts w:hint="eastAsia"/>
          <w:sz w:val="2"/>
          <w:szCs w:val="2"/>
          <w:lang w:val="en-US" w:eastAsia="zh-CN"/>
        </w:rPr>
      </w:pPr>
      <w:r>
        <w:rPr>
          <w:rFonts w:hint="eastAsia"/>
          <w:sz w:val="2"/>
          <w:szCs w:val="2"/>
          <w:lang w:val="en-US" w:eastAsia="zh-CN"/>
        </w:rPr>
        <w:t>&lt;/mapper&gt;</w:t>
      </w:r>
    </w:p>
    <w:p>
      <w:pPr>
        <w:pStyle w:val="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package com.agan.book.product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org.mybatis.spring.annotation.MapperScan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org.springframework.boot.SpringApplication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org.springframework.boot.autoconfigure.SpringBootApplication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org.springframework.cloud.netflix.eureka.EnableEurekaClient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**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 xml:space="preserve"> * @author 阿甘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 xml:space="preserve"> * @see http://study.163.com/instructor/1016671292.htm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 xml:space="preserve"> * @version 1.0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 xml:space="preserve"> */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@EnableEurekaClient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@SpringBootApplication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@MapperScan("com.agan.book.product.persistence")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public class ProductApplication 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public static void main(String[] args) 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SpringApplication.run(ProductApplication.class, args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}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.java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package com.agan.book.product.service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java.util.List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org.springframework.beans.factory.annotation.Autowired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org.springframework.stereotype.Service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com.agan.book.product.domain.Product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com.agan.book.product.persistence.ProductMapper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**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 xml:space="preserve"> * 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 xml:space="preserve">*@author 阿甘  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*@see  http://study.163.com/instructor/1016671292.htm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 xml:space="preserve">*@version 1.0 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*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 xml:space="preserve"> */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@Service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public class ProductService 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@Autowired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private ProductMapper productMapper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public List&lt;Product&gt; findAllProduct()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return  this.productMapper.findAllProduct(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}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public List&lt;Product&gt; listProduct()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return  this.productMapper.findAllProduct(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}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public Product getProduct(Integer id) 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return this.productMapper.selectByPrimaryKey(id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}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实现类ProductFacadeImpl.java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package com.agan.book.product.facade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java.util.List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org.springframework.beans.factory.annotation.Autowired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org.springframework.web.bind.annotation.RequestBody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org.springframework.web.bind.annotation.RestController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com.agan.book.product.domain.Product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com.agan.book.product.service.ProductService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**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 xml:space="preserve"> * @author 阿甘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 xml:space="preserve"> * @see http://study.163.com/instructor/1016671292.htm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 xml:space="preserve"> * @version 1.0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 xml:space="preserve"> */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@RestController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public class ProductFacadeImpl implements ProductFacade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@Autowired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private ProductService productService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public List&lt;Product&gt; findAllProduct()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return  this.productService.findAllProduct(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}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public List&lt;Product&gt; listProduct()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try 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Thread.sleep(2000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} catch (InterruptedException e) 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// TODO Auto-generated catch block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e.printStackTrace(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}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return  this.productService.findAllProduct(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}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@Override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public Product getProduct(Integer id) 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return this.productService.getProduct(id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}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@Override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public Product getProduct1(@RequestBody Product obj) 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return obj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}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@Override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public Product getProduct2(Integer id, String name) 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return new Product(id,name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}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@Override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public Product addProduct(@RequestBody Product obj) 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return obj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}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持久层 ProductMapper</w:t>
      </w: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  <w:r>
        <w:rPr>
          <w:rFonts w:hint="eastAsia"/>
          <w:sz w:val="20"/>
          <w:szCs w:val="16"/>
          <w:lang w:val="en-US" w:eastAsia="zh-CN"/>
        </w:rPr>
        <w:t>package com.agan.book.product.persistence;</w:t>
      </w: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  <w:r>
        <w:rPr>
          <w:rFonts w:hint="eastAsia"/>
          <w:sz w:val="20"/>
          <w:szCs w:val="16"/>
          <w:lang w:val="en-US" w:eastAsia="zh-CN"/>
        </w:rPr>
        <w:t>import java.util.List;</w:t>
      </w: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  <w:r>
        <w:rPr>
          <w:rFonts w:hint="eastAsia"/>
          <w:sz w:val="20"/>
          <w:szCs w:val="16"/>
          <w:lang w:val="en-US" w:eastAsia="zh-CN"/>
        </w:rPr>
        <w:t>import com.agan.book.product.domain.Product;</w:t>
      </w: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  <w:r>
        <w:rPr>
          <w:rFonts w:hint="eastAsia"/>
          <w:sz w:val="20"/>
          <w:szCs w:val="16"/>
          <w:lang w:val="en-US" w:eastAsia="zh-CN"/>
        </w:rPr>
        <w:t>public interface ProductMapper {</w:t>
      </w: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  <w:r>
        <w:rPr>
          <w:rFonts w:hint="eastAsia"/>
          <w:sz w:val="20"/>
          <w:szCs w:val="16"/>
          <w:lang w:val="en-US" w:eastAsia="zh-CN"/>
        </w:rPr>
        <w:t xml:space="preserve">    int deleteByPrimaryKey(Integer id);</w:t>
      </w: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  <w:r>
        <w:rPr>
          <w:rFonts w:hint="eastAsia"/>
          <w:sz w:val="20"/>
          <w:szCs w:val="16"/>
          <w:lang w:val="en-US" w:eastAsia="zh-CN"/>
        </w:rPr>
        <w:t xml:space="preserve">    int insert(Product record);</w:t>
      </w: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  <w:r>
        <w:rPr>
          <w:rFonts w:hint="eastAsia"/>
          <w:sz w:val="20"/>
          <w:szCs w:val="16"/>
          <w:lang w:val="en-US" w:eastAsia="zh-CN"/>
        </w:rPr>
        <w:t xml:space="preserve">    int insertSelective(Product record);</w:t>
      </w: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  <w:r>
        <w:rPr>
          <w:rFonts w:hint="eastAsia"/>
          <w:sz w:val="20"/>
          <w:szCs w:val="16"/>
          <w:lang w:val="en-US" w:eastAsia="zh-CN"/>
        </w:rPr>
        <w:t xml:space="preserve">    Product selectByPrimaryKey(Integer id);</w:t>
      </w: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  <w:r>
        <w:rPr>
          <w:rFonts w:hint="eastAsia"/>
          <w:sz w:val="20"/>
          <w:szCs w:val="16"/>
          <w:lang w:val="en-US" w:eastAsia="zh-CN"/>
        </w:rPr>
        <w:t xml:space="preserve">    int updateByPrimaryKeySelective(Product record);</w:t>
      </w: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  <w:r>
        <w:rPr>
          <w:rFonts w:hint="eastAsia"/>
          <w:sz w:val="20"/>
          <w:szCs w:val="16"/>
          <w:lang w:val="en-US" w:eastAsia="zh-CN"/>
        </w:rPr>
        <w:t xml:space="preserve">    int updateByPrimaryKeyWithBLOBs(Product record);</w:t>
      </w: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  <w:r>
        <w:rPr>
          <w:rFonts w:hint="eastAsia"/>
          <w:sz w:val="20"/>
          <w:szCs w:val="16"/>
          <w:lang w:val="en-US" w:eastAsia="zh-CN"/>
        </w:rPr>
        <w:t xml:space="preserve">    int updateByPrimaryKey(Product record);</w:t>
      </w: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  <w:r>
        <w:rPr>
          <w:rFonts w:hint="eastAsia"/>
          <w:sz w:val="20"/>
          <w:szCs w:val="16"/>
          <w:lang w:val="en-US" w:eastAsia="zh-CN"/>
        </w:rPr>
        <w:t xml:space="preserve">    </w:t>
      </w: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  <w:r>
        <w:rPr>
          <w:rFonts w:hint="eastAsia"/>
          <w:sz w:val="20"/>
          <w:szCs w:val="16"/>
          <w:lang w:val="en-US" w:eastAsia="zh-CN"/>
        </w:rPr>
        <w:t xml:space="preserve">    public List&lt;Product&gt; findAllProduct();</w:t>
      </w:r>
    </w:p>
    <w:p>
      <w:pPr>
        <w:pStyle w:val="36"/>
        <w:bidi w:val="0"/>
        <w:rPr>
          <w:rFonts w:hint="eastAsia"/>
          <w:sz w:val="20"/>
          <w:szCs w:val="16"/>
          <w:lang w:val="en-US" w:eastAsia="zh-CN"/>
        </w:rPr>
      </w:pPr>
      <w:r>
        <w:rPr>
          <w:rFonts w:hint="eastAsia"/>
          <w:sz w:val="20"/>
          <w:szCs w:val="16"/>
          <w:lang w:val="en-US" w:eastAsia="zh-CN"/>
        </w:rPr>
        <w:t>}</w:t>
      </w:r>
    </w:p>
    <w:p>
      <w:pPr>
        <w:ind w:left="0" w:leftChars="0" w:firstLine="0" w:firstLineChars="0"/>
        <w:rPr>
          <w:rFonts w:hint="default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default"/>
          <w:lang w:val="en-US" w:eastAsia="zh-CN"/>
        </w:rPr>
      </w:pPr>
    </w:p>
    <w:p>
      <w:pPr>
        <w:ind w:left="0" w:leftChars="0" w:firstLine="0" w:firstLineChars="0"/>
        <w:rPr>
          <w:rFonts w:hint="default"/>
          <w:lang w:val="en-US" w:eastAsia="zh-CN"/>
        </w:rPr>
      </w:pPr>
    </w:p>
    <w:p>
      <w:pPr>
        <w:ind w:left="0" w:leftChars="0" w:firstLine="0" w:firstLineChars="0"/>
        <w:rPr>
          <w:rFonts w:hint="default"/>
          <w:lang w:val="en-US" w:eastAsia="zh-CN"/>
        </w:rPr>
      </w:pPr>
    </w:p>
    <w:p>
      <w:pPr>
        <w:ind w:left="0" w:leftChars="0" w:firstLine="0" w:firstLineChars="0"/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color w:val="auto"/>
          <w:highlight w:val="green"/>
          <w:lang w:val="en-US" w:eastAsia="zh-CN"/>
        </w:rPr>
      </w:pPr>
      <w:r>
        <w:rPr>
          <w:rFonts w:hint="eastAsia"/>
          <w:color w:val="auto"/>
          <w:highlight w:val="green"/>
          <w:lang w:val="en-US" w:eastAsia="zh-CN"/>
        </w:rPr>
        <w:t>sleuth-zipkin-consumer</w:t>
      </w:r>
    </w:p>
    <w:p>
      <w:pPr>
        <w:rPr>
          <w:rFonts w:hint="eastAsia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?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 xsi:schemaLocation="http://maven.apache.org/POM/4.0.0 http://maven.apache.org/xsd/maven-4.0.0.xsd" xmlns="http://maven.apache.org/POM/4.0.0"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xmlns:xsi="http://www.w3.org/2001/XMLSchema-instance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modelVersion&gt;4.0.0&lt;/modelVers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parent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groupId&gt;com.agan.springcloud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artifactId&gt;sleuth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version&gt;0.0.1-SNAPSHOT&lt;/vers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parent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groupId&gt;com.agan.springcloud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artifactId&gt;sleuth-zipkin-consumer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version&gt;0.0.1-SNAPSHOT&lt;/vers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name&gt;e-book-consumer-web&lt;/name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url&gt;http://maven.apache.org&lt;/url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propertie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project.build.sourceEncoding&gt;UTF-8&lt;/project.build.sourceEncoding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propertie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dependencie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cloud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leuth-zipkin-product-api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feign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eureka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&lt;artifactId&gt;spring-cloud-starter-</w:t>
      </w:r>
      <w:r>
        <w:rPr>
          <w:rFonts w:hint="eastAsia"/>
          <w:highlight w:val="yellow"/>
          <w:lang w:val="en-US" w:eastAsia="zh-CN"/>
        </w:rPr>
        <w:t>sleuth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groupId&gt;org.springframework.cloud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artifactId&gt;spring-cloud-</w:t>
      </w:r>
      <w:r>
        <w:rPr>
          <w:rFonts w:hint="eastAsia"/>
          <w:highlight w:val="yellow"/>
          <w:lang w:val="en-US" w:eastAsia="zh-CN"/>
        </w:rPr>
        <w:t>sleuth-zipkin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&lt;/dependencie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rPr>
          <w:rFonts w:hint="eastAsia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</w:t>
      </w:r>
    </w:p>
    <w:p>
      <w:pPr>
        <w:pStyle w:val="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.properties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e-book-consumer-order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8090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ureka.client.serviceUrl.defaultZone=http://user:123456@eureka1:8761/eureka/,http://user:123456@eureka2:8761/eureka/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zipkin.base-url=http://127.0.0.1:9411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第一层hystrix超时时间设置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默认情况下是线程池隔离，超时时间1000ms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ystrix.command.default.execution.isolation.thread.timeoutInMilliseconds=8000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第二层ribbon超时时间设置：设置比第一层小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请求连接的超时时间: 默认5s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ibbon.ConnectTimeout=5000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请求处理的超时时间: 默认5s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ibbon.ReadTimeout=5000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>&lt;?xml version="1.0" encoding="UTF-8"?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>&lt;configuration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appender name="stdout" class="ch.qos.logback.core.ConsoleAppender"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encoder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pattern&gt;%date{HH:mm:ss.SSS} [%thread] %-5level %logger{36} - %msg%n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/pattern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/encoder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/appender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appender name="rollingFile"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class="ch.qos.logback.core.rolling.RollingFileAppender"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file&gt;./logs/server.log&lt;/file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rollingPolicy class="ch.qos.logback.core.rolling.TimeBasedRollingPolicy"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fileNamePattern&gt;./logs/server.%d{yyyy-MM-dd}.%i.log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/fileNamePattern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timeBasedFileNamingAndTriggeringPolicy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class="ch.qos.logback.core.rolling.SizeAndTimeBasedFNATP"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maxFileSize&gt;2000MB&lt;/maxFileSize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/timeBasedFileNamingAndTriggeringPolicy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maxHistory&gt;10&lt;/maxHistory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/rollingPolicy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encoder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pattern&gt;%date{HH:mm:ss.SSS} [%thread] %-5level %logger{36} - %msg%n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/pattern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/encoder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/appender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appender name="async-stdout" class="ch.qos.logback.classic.AsyncAppender"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appender-ref ref="stdout" /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includeCallerData&gt;true&lt;/includeCallerData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/appender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appender name="async-rollingFile" class="ch.qos.logback.classic.AsyncAppender"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appender-ref ref="rollingFile" /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includeCallerData&gt;true&lt;/includeCallerData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/appender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logger name="org.quartz.impl.jdbcjobstore.JobStoreTX" level="INFO"/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logger name="org.quartz.impl.jdbcjobstore.StdRowLockSemaphore" level="INFO"/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logger name="org.springframework.amqp.rabbit.core.RabbitTemplate" level="INFO"/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logger name="org.springframework.amqp.rabbit.listener.BlockingQueueConsumer" level="INFO"/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root level="DEBUG"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appender-ref ref="async-stdout" /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appender-ref ref="async-rollingFile" /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ab/>
      </w:r>
      <w:r>
        <w:rPr>
          <w:rFonts w:hint="eastAsia"/>
          <w:sz w:val="6"/>
          <w:szCs w:val="2"/>
          <w:lang w:val="en-US" w:eastAsia="zh-CN"/>
        </w:rPr>
        <w:t>&lt;/root&gt;</w:t>
      </w:r>
    </w:p>
    <w:p>
      <w:pPr>
        <w:pStyle w:val="36"/>
        <w:bidi w:val="0"/>
        <w:rPr>
          <w:rFonts w:hint="eastAsia"/>
          <w:sz w:val="6"/>
          <w:szCs w:val="2"/>
          <w:lang w:val="en-US" w:eastAsia="zh-CN"/>
        </w:rPr>
      </w:pPr>
      <w:r>
        <w:rPr>
          <w:rFonts w:hint="eastAsia"/>
          <w:sz w:val="6"/>
          <w:szCs w:val="2"/>
          <w:lang w:val="en-US" w:eastAsia="zh-CN"/>
        </w:rPr>
        <w:t>&lt;/configuration&gt;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package com.agan.book.consumer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org.springframework.boot.SpringApplication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org.springframework.boot.autoconfigure.SpringBootApplication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org.springframework.cloud.client.discovery.EnableDiscoveryClient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org.springframework.cloud.netflix.feign.EnableFeignClients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org.springframework.context.annotation.Bean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feign.Logger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@EnableFeignClients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@EnableDiscoveryClient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@SpringBootApplication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public class ConsumerOrderApplication 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@Bean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 xml:space="preserve">    public Logger.Level feignLoggerLevel() 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 xml:space="preserve">        return feign.Logger.Level.FULL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 xml:space="preserve">    }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 xml:space="preserve"> 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public static void main(String[] args) 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SpringApplication.run(ConsumerOrderApplication.class, args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}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层实现类OrderController.java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package com.agan.book.consumer.controller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java.text.ParseException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java.util.List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org.springframework.beans.factory.annotation.Autowired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org.springframework.web.bind.annotation.RequestMapping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org.springframework.web.bind.annotation.RequestMethod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org.springframework.web.bind.annotation.RestController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com.agan.book.consumer.service.ProductService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import com.agan.book.product.domain.Product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@RestController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public class OrderController 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@Autowired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private ProductService productService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/**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 xml:space="preserve"> * 模拟内容： 登录 查看产品 下订单 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 xml:space="preserve"> * 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 xml:space="preserve"> * 1.测试登录 账号 admin admin 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 xml:space="preserve"> * 2.查看所有产品列表 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 xml:space="preserve"> * 3.选第一款产品，下订单 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 xml:space="preserve"> * 4.实现订单交易支付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 xml:space="preserve"> * 5.查看所有的订单信息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 xml:space="preserve"> * 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 xml:space="preserve"> * @throws ParseException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 xml:space="preserve"> */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@RequestMapping(value = "/productList", method = RequestMethod.GET)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public List&lt;Product&gt; productList()  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// 1.测试登录 账号 admin admin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Integer userid = this.login(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// 2.查看所有产品列表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List&lt;Product&gt; products = this.productService.findAllProduct(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return products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// 3.选第一款产品，下订单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Product product = products.get(0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Order order = new Order(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order.setUserId(userid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order.setProductId(product.getId()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order.setPrice(product.getPrice()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Integer orderid=this.orderService.createOrder(order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System.out.println(order.getId()+"------------------------------------------------"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return null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 xml:space="preserve"> 4.实现订单交易支付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Trade trade = new Trade(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trade.setUserId(order.getUserId()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trade.setOrderId(orderid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trade.setPrice(order.getPrice()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trade.setPayType((byte)1);// 支付类型:1-支付宝支付，2-网银在线，3-银联，4-微信支付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trade.setPayStatus((byte)4);// 1 未付款 2 付款中 3 付款失败 4 付款完成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trade.setGatewayPayNum(String.valueOf((new Date()).getTime()));// 网关支付流水号取当前时间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trade.setGatewayPayPrice(order.getPrice()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trade.setGatewayPayTime(new Date()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this.tradeService.createTrade(trade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// 5.查看所有的订单信息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List&lt;Order&gt; orders = this.orderService.findOrderByUserId(userid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return orders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}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private Integer login() 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String userName = "admin"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String password = "admin"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Integer id = this.userService.login(userName, password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if (id != null) 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System.out.println("登录成功 id=" + id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} else {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System.out.println("登录失败")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}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return id;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//</w:t>
      </w:r>
      <w:r>
        <w:rPr>
          <w:rFonts w:hint="eastAsia"/>
          <w:sz w:val="22"/>
          <w:szCs w:val="20"/>
          <w:lang w:val="en-US" w:eastAsia="zh-CN"/>
        </w:rPr>
        <w:tab/>
      </w:r>
      <w:r>
        <w:rPr>
          <w:rFonts w:hint="eastAsia"/>
          <w:sz w:val="22"/>
          <w:szCs w:val="20"/>
          <w:lang w:val="en-US" w:eastAsia="zh-CN"/>
        </w:rPr>
        <w:t>}</w:t>
      </w:r>
    </w:p>
    <w:p>
      <w:pPr>
        <w:pStyle w:val="36"/>
        <w:bidi w:val="0"/>
        <w:rPr>
          <w:rFonts w:hint="eastAsia"/>
          <w:sz w:val="22"/>
          <w:szCs w:val="20"/>
          <w:lang w:val="en-US" w:eastAsia="zh-CN"/>
        </w:rPr>
      </w:pPr>
      <w:r>
        <w:rPr>
          <w:rFonts w:hint="eastAsia"/>
          <w:sz w:val="22"/>
          <w:szCs w:val="20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层ProductService.java</w:t>
      </w:r>
    </w:p>
    <w:p>
      <w:pPr>
        <w:pStyle w:val="36"/>
        <w:bidi w:val="0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package com.agan.book.consumer.service;</w:t>
      </w:r>
    </w:p>
    <w:p>
      <w:pPr>
        <w:pStyle w:val="36"/>
        <w:bidi w:val="0"/>
        <w:rPr>
          <w:rFonts w:hint="eastAsia"/>
          <w:sz w:val="24"/>
          <w:szCs w:val="21"/>
          <w:lang w:val="en-US" w:eastAsia="zh-CN"/>
        </w:rPr>
      </w:pPr>
    </w:p>
    <w:p>
      <w:pPr>
        <w:pStyle w:val="36"/>
        <w:bidi w:val="0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import org.springframework.cloud.netflix.feign.FeignClient;</w:t>
      </w:r>
    </w:p>
    <w:p>
      <w:pPr>
        <w:pStyle w:val="36"/>
        <w:bidi w:val="0"/>
        <w:rPr>
          <w:rFonts w:hint="eastAsia"/>
          <w:sz w:val="24"/>
          <w:szCs w:val="21"/>
          <w:lang w:val="en-US" w:eastAsia="zh-CN"/>
        </w:rPr>
      </w:pPr>
    </w:p>
    <w:p>
      <w:pPr>
        <w:pStyle w:val="36"/>
        <w:bidi w:val="0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import com.agan.book.product.facade.ProductFacade;</w:t>
      </w:r>
    </w:p>
    <w:p>
      <w:pPr>
        <w:pStyle w:val="36"/>
        <w:bidi w:val="0"/>
        <w:rPr>
          <w:rFonts w:hint="eastAsia"/>
          <w:sz w:val="24"/>
          <w:szCs w:val="21"/>
          <w:lang w:val="en-US" w:eastAsia="zh-CN"/>
        </w:rPr>
      </w:pPr>
    </w:p>
    <w:p>
      <w:pPr>
        <w:pStyle w:val="36"/>
        <w:bidi w:val="0"/>
        <w:rPr>
          <w:rFonts w:hint="eastAsia"/>
          <w:sz w:val="24"/>
          <w:szCs w:val="21"/>
          <w:lang w:val="en-US" w:eastAsia="zh-CN"/>
        </w:rPr>
      </w:pPr>
    </w:p>
    <w:p>
      <w:pPr>
        <w:pStyle w:val="36"/>
        <w:bidi w:val="0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@FeignClient(name="e-book-product")</w:t>
      </w:r>
    </w:p>
    <w:p>
      <w:pPr>
        <w:pStyle w:val="36"/>
        <w:bidi w:val="0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public interface ProductService extends ProductFacade{</w:t>
      </w:r>
    </w:p>
    <w:p>
      <w:pPr>
        <w:pStyle w:val="36"/>
        <w:bidi w:val="0"/>
        <w:rPr>
          <w:rFonts w:hint="eastAsia"/>
          <w:sz w:val="24"/>
          <w:szCs w:val="21"/>
          <w:lang w:val="en-US" w:eastAsia="zh-CN"/>
        </w:rPr>
      </w:pPr>
    </w:p>
    <w:p>
      <w:pPr>
        <w:pStyle w:val="36"/>
        <w:bidi w:val="0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eureka、zipkin、生产者、消费者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1770" cy="1106170"/>
            <wp:effectExtent l="0" t="0" r="5080" b="17780"/>
            <wp:docPr id="43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0" name="图片 60"/>
                    <pic:cNvPicPr>
                      <a:picLocks noChangeAspect="1"/>
                    </pic:cNvPicPr>
                  </pic:nvPicPr>
                  <pic:blipFill>
                    <a:blip r:embed="rId43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106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2171700" cy="2190750"/>
            <wp:effectExtent l="0" t="0" r="0" b="0"/>
            <wp:docPr id="43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1" name="图片 61"/>
                    <pic:cNvPicPr>
                      <a:picLocks noChangeAspect="1"/>
                    </pic:cNvPicPr>
                  </pic:nvPicPr>
                  <pic:blipFill>
                    <a:blip r:embed="rId435"/>
                    <a:stretch>
                      <a:fillRect/>
                    </a:stretch>
                  </pic:blipFill>
                  <pic:spPr>
                    <a:xfrm>
                      <a:off x="0" y="0"/>
                      <a:ext cx="217170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6690" cy="2044700"/>
            <wp:effectExtent l="0" t="0" r="10160" b="12700"/>
            <wp:docPr id="43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2" name="图片 62"/>
                    <pic:cNvPicPr>
                      <a:picLocks noChangeAspect="1"/>
                    </pic:cNvPicPr>
                  </pic:nvPicPr>
                  <pic:blipFill>
                    <a:blip r:embed="rId43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4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2405" cy="3270250"/>
            <wp:effectExtent l="0" t="0" r="4445" b="6350"/>
            <wp:docPr id="439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9" name="图片 71"/>
                    <pic:cNvPicPr>
                      <a:picLocks noChangeAspect="1"/>
                    </pic:cNvPicPr>
                  </pic:nvPicPr>
                  <pic:blipFill>
                    <a:blip r:embed="rId43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27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9230" cy="1009015"/>
            <wp:effectExtent l="0" t="0" r="7620" b="635"/>
            <wp:docPr id="43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3" name="图片 63"/>
                    <pic:cNvPicPr>
                      <a:picLocks noChangeAspect="1"/>
                    </pic:cNvPicPr>
                  </pic:nvPicPr>
                  <pic:blipFill>
                    <a:blip r:embed="rId43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00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4200525" cy="4533900"/>
            <wp:effectExtent l="0" t="0" r="9525" b="0"/>
            <wp:docPr id="43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4" name="图片 64"/>
                    <pic:cNvPicPr>
                      <a:picLocks noChangeAspect="1"/>
                    </pic:cNvPicPr>
                  </pic:nvPicPr>
                  <pic:blipFill>
                    <a:blip r:embed="rId439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453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19700" cy="2324100"/>
            <wp:effectExtent l="0" t="0" r="0" b="0"/>
            <wp:docPr id="43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5" name="图片 65"/>
                    <pic:cNvPicPr>
                      <a:picLocks noChangeAspect="1"/>
                    </pic:cNvPicPr>
                  </pic:nvPicPr>
                  <pic:blipFill>
                    <a:blip r:embed="rId440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ipkin底层原理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91" o:spt="75" type="#_x0000_t75" style="height:279.4pt;width:415.1pt;" o:ole="t" filled="f" o:preferrelative="t" stroked="f" coordsize="21600,21600">
            <v:path/>
            <v:fill on="f" focussize="0,0"/>
            <v:stroke on="f"/>
            <v:imagedata r:id="rId442" o:title=""/>
            <o:lock v:ext="edit" aspectratio="f"/>
            <w10:wrap type="none"/>
            <w10:anchorlock/>
          </v:shape>
          <o:OLEObject Type="Embed" ProgID="Visio.Drawing.15" ShapeID="_x0000_i1091" DrawAspect="Content" ObjectID="_1468075732" r:id="rId441">
            <o:LockedField>false</o:LockedField>
          </o:OLEObject>
        </w:objec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4310" cy="1190625"/>
            <wp:effectExtent l="0" t="0" r="2540" b="9525"/>
            <wp:docPr id="437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7" name="图片 68"/>
                    <pic:cNvPicPr>
                      <a:picLocks noChangeAspect="1"/>
                    </pic:cNvPicPr>
                  </pic:nvPicPr>
                  <pic:blipFill>
                    <a:blip r:embed="rId4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93" o:spt="75" type="#_x0000_t75" style="height:117.7pt;width:403.5pt;" o:ole="t" filled="f" o:preferrelative="t" stroked="f" coordsize="21600,21600">
            <v:path/>
            <v:fill on="f" focussize="0,0"/>
            <v:stroke on="f"/>
            <v:imagedata r:id="rId445" o:title=""/>
            <o:lock v:ext="edit" aspectratio="f"/>
            <w10:wrap type="none"/>
            <w10:anchorlock/>
          </v:shape>
          <o:OLEObject Type="Embed" ProgID="Visio.Drawing.15" ShapeID="_x0000_i1093" DrawAspect="Content" ObjectID="_1468075733" r:id="rId444">
            <o:LockedField>false</o:LockedField>
          </o:OLEObject>
        </w:object>
      </w:r>
    </w:p>
    <w:p>
      <w:pPr>
        <w:ind w:left="0" w:leftChars="0" w:firstLine="0" w:firstLineChars="0"/>
        <w:rPr>
          <w:rFonts w:hint="default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3519805"/>
            <wp:effectExtent l="0" t="0" r="6985" b="4445"/>
            <wp:docPr id="438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8" name="图片 70"/>
                    <pic:cNvPicPr>
                      <a:picLocks noChangeAspect="1"/>
                    </pic:cNvPicPr>
                  </pic:nvPicPr>
                  <pic:blipFill>
                    <a:blip r:embed="rId44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519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采用RabbitMQ收集跟踪数据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目的： </w:t>
      </w:r>
    </w:p>
    <w:p>
      <w:pPr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解决了服务与服务的扩展问题</w:t>
      </w:r>
    </w:p>
    <w:p>
      <w:pPr>
        <w:rPr>
          <w:rFonts w:hint="default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 xml:space="preserve">       解决了服务的依赖问题，不再依赖zipkin</w:t>
      </w:r>
    </w:p>
    <w:p>
      <w:pPr>
        <w:rPr>
          <w:rFonts w:hint="default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71135" cy="1802765"/>
            <wp:effectExtent l="0" t="0" r="5715" b="6985"/>
            <wp:docPr id="440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" name="图片 72"/>
                    <pic:cNvPicPr>
                      <a:picLocks noChangeAspect="1"/>
                    </pic:cNvPicPr>
                  </pic:nvPicPr>
                  <pic:blipFill>
                    <a:blip r:embed="rId44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802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pStyle w:val="4"/>
        <w:bidi w:val="0"/>
      </w:pPr>
      <w:r>
        <w:rPr>
          <w:rFonts w:hint="eastAsia"/>
          <w:lang w:val="en-US" w:eastAsia="zh-CN"/>
        </w:rPr>
        <w:t>修改17.1server</w:t>
      </w:r>
    </w:p>
    <w:p>
      <w:pPr>
        <w:ind w:left="0" w:leftChars="0" w:firstLine="0" w:firstLineChars="0"/>
      </w:pPr>
    </w:p>
    <w:p>
      <w:pPr>
        <w:bidi w:val="0"/>
        <w:ind w:left="0" w:leftChars="0" w:firstLine="0" w:firstLineChars="0"/>
        <w:rPr>
          <w:rFonts w:hint="default"/>
          <w:b/>
          <w:bCs/>
          <w:sz w:val="32"/>
          <w:szCs w:val="28"/>
          <w:highlight w:val="cyan"/>
          <w:lang w:val="en-US" w:eastAsia="zh-CN"/>
        </w:rPr>
      </w:pPr>
      <w:r>
        <w:rPr>
          <w:rFonts w:hint="eastAsia"/>
          <w:b/>
          <w:bCs/>
          <w:sz w:val="32"/>
          <w:szCs w:val="28"/>
          <w:highlight w:val="cyan"/>
          <w:lang w:val="en-US" w:eastAsia="zh-CN"/>
        </w:rPr>
        <w:t>修改依赖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2212975"/>
            <wp:effectExtent l="0" t="0" r="5080" b="15875"/>
            <wp:docPr id="441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1" name="图片 73"/>
                    <pic:cNvPicPr>
                      <a:picLocks noChangeAspect="1"/>
                    </pic:cNvPicPr>
                  </pic:nvPicPr>
                  <pic:blipFill>
                    <a:blip r:embed="rId44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8595" cy="2596515"/>
            <wp:effectExtent l="0" t="0" r="8255" b="13335"/>
            <wp:docPr id="442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2" name="图片 74"/>
                    <pic:cNvPicPr>
                      <a:picLocks noChangeAspect="1"/>
                    </pic:cNvPicPr>
                  </pic:nvPicPr>
                  <pic:blipFill>
                    <a:blip r:embed="rId449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596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pStyle w:val="36"/>
        <w:bidi w:val="0"/>
        <w:ind w:firstLine="1250" w:firstLineChars="500"/>
        <w:rPr>
          <w:rFonts w:hint="eastAsia"/>
        </w:rPr>
      </w:pPr>
      <w:r>
        <w:rPr>
          <w:rFonts w:hint="eastAsia"/>
        </w:rPr>
        <w:t>&lt;dependency&gt;</w:t>
      </w:r>
    </w:p>
    <w:p>
      <w:pPr>
        <w:pStyle w:val="36"/>
        <w:bidi w:val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   &lt;groupId&gt;io.zipkin.java&lt;/groupId&gt;</w:t>
      </w:r>
    </w:p>
    <w:p>
      <w:pPr>
        <w:pStyle w:val="36"/>
        <w:bidi w:val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   &lt;artifactId&gt;zipkin-autoconfigure-ui&lt;/artifactId&gt;</w:t>
      </w:r>
    </w:p>
    <w:p>
      <w:pPr>
        <w:pStyle w:val="36"/>
        <w:bidi w:val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 &lt;/dependency&gt;</w:t>
      </w:r>
    </w:p>
    <w:p>
      <w:pPr>
        <w:pStyle w:val="36"/>
        <w:bidi w:val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&lt;dependency&gt;</w:t>
      </w:r>
    </w:p>
    <w:p>
      <w:pPr>
        <w:pStyle w:val="36"/>
        <w:bidi w:val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&lt;groupId&gt;org.springframework.cloud&lt;/groupId&gt;</w:t>
      </w:r>
    </w:p>
    <w:p>
      <w:pPr>
        <w:pStyle w:val="36"/>
        <w:bidi w:val="0"/>
        <w:rPr>
          <w:rFonts w:hint="eastAsia"/>
        </w:rPr>
      </w:pPr>
      <w:r>
        <w:rPr>
          <w:rFonts w:hint="eastAsia"/>
        </w:rPr>
        <w:t>&lt;artifactId&gt;spring-cloud-stream-binder-rabbit&lt;/artifactId&gt;</w:t>
      </w:r>
    </w:p>
    <w:p>
      <w:pPr>
        <w:pStyle w:val="36"/>
        <w:bidi w:val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&lt;/dependency&gt;</w:t>
      </w:r>
    </w:p>
    <w:p>
      <w:pPr>
        <w:pStyle w:val="36"/>
        <w:bidi w:val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&lt;dependency&gt;</w:t>
      </w:r>
    </w:p>
    <w:p>
      <w:pPr>
        <w:pStyle w:val="36"/>
        <w:bidi w:val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&lt;groupId&gt;org.springframework.cloud&lt;/groupId&gt;</w:t>
      </w:r>
    </w:p>
    <w:p>
      <w:pPr>
        <w:pStyle w:val="36"/>
        <w:bidi w:val="0"/>
        <w:rPr>
          <w:rFonts w:hint="eastAsia"/>
        </w:rPr>
      </w:pPr>
      <w:r>
        <w:rPr>
          <w:rFonts w:hint="eastAsia"/>
        </w:rPr>
        <w:t>&lt;artifactId&gt;spring-cloud-sleuth-zipkin-stream&lt;/artifactId&gt;</w:t>
      </w:r>
    </w:p>
    <w:p>
      <w:pPr>
        <w:pStyle w:val="36"/>
        <w:bidi w:val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&lt;/dependency&gt;</w:t>
      </w:r>
    </w:p>
    <w:p>
      <w:pPr>
        <w:pStyle w:val="36"/>
        <w:bidi w:val="0"/>
        <w:rPr>
          <w:rFonts w:hint="eastAsia"/>
        </w:rPr>
      </w:pPr>
    </w:p>
    <w:p>
      <w:pPr>
        <w:pStyle w:val="36"/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ind w:left="0" w:leftChars="0" w:firstLine="0" w:firstLineChars="0"/>
        <w:rPr>
          <w:rFonts w:hint="eastAsia"/>
        </w:rPr>
      </w:pPr>
    </w:p>
    <w:p>
      <w:pPr>
        <w:bidi w:val="0"/>
        <w:ind w:left="0" w:leftChars="0" w:firstLine="0" w:firstLineChars="0"/>
        <w:rPr>
          <w:rFonts w:hint="default" w:eastAsia="微软雅黑"/>
          <w:b/>
          <w:bCs/>
          <w:sz w:val="32"/>
          <w:szCs w:val="28"/>
          <w:highlight w:val="cyan"/>
          <w:lang w:val="en-US" w:eastAsia="zh-CN"/>
        </w:rPr>
      </w:pPr>
      <w:r>
        <w:rPr>
          <w:rFonts w:hint="eastAsia"/>
          <w:b/>
          <w:bCs/>
          <w:sz w:val="32"/>
          <w:szCs w:val="28"/>
          <w:highlight w:val="cyan"/>
          <w:lang w:val="en-US" w:eastAsia="zh-CN"/>
        </w:rPr>
        <w:t>修改启动类</w:t>
      </w:r>
    </w:p>
    <w:p>
      <w:pPr>
        <w:bidi w:val="0"/>
        <w:ind w:left="0" w:leftChars="0" w:firstLine="0" w:firstLineChars="0"/>
        <w:rPr>
          <w:rFonts w:hint="eastAsia"/>
        </w:rPr>
      </w:pPr>
      <w:r>
        <w:drawing>
          <wp:inline distT="0" distB="0" distL="114300" distR="114300">
            <wp:extent cx="5271135" cy="2780665"/>
            <wp:effectExtent l="0" t="0" r="5715" b="635"/>
            <wp:docPr id="445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5" name="图片 77"/>
                    <pic:cNvPicPr>
                      <a:picLocks noChangeAspect="1"/>
                    </pic:cNvPicPr>
                  </pic:nvPicPr>
                  <pic:blipFill>
                    <a:blip r:embed="rId45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78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0" w:leftChars="0" w:firstLine="0" w:firstLineChars="0"/>
        <w:rPr>
          <w:rFonts w:hint="eastAsia"/>
          <w:b/>
          <w:bCs/>
          <w:sz w:val="32"/>
          <w:szCs w:val="28"/>
          <w:highlight w:val="cyan"/>
          <w:lang w:val="en-US" w:eastAsia="zh-CN"/>
        </w:rPr>
      </w:pPr>
    </w:p>
    <w:p>
      <w:pPr>
        <w:bidi w:val="0"/>
        <w:ind w:left="0" w:leftChars="0" w:firstLine="0" w:firstLineChars="0"/>
        <w:rPr>
          <w:rFonts w:hint="eastAsia"/>
          <w:b/>
          <w:bCs/>
          <w:sz w:val="32"/>
          <w:szCs w:val="28"/>
          <w:highlight w:val="cyan"/>
          <w:lang w:val="en-US" w:eastAsia="zh-CN"/>
        </w:rPr>
      </w:pPr>
      <w:r>
        <w:rPr>
          <w:rFonts w:hint="eastAsia"/>
          <w:b/>
          <w:bCs/>
          <w:sz w:val="32"/>
          <w:szCs w:val="28"/>
          <w:highlight w:val="cyan"/>
          <w:lang w:val="en-US" w:eastAsia="zh-CN"/>
        </w:rPr>
        <w:t>修改配置文件properties</w:t>
      </w:r>
    </w:p>
    <w:p>
      <w:pPr>
        <w:bidi w:val="0"/>
        <w:ind w:left="0" w:leftChars="0" w:firstLine="0" w:firstLineChars="0"/>
        <w:rPr>
          <w:rFonts w:hint="default"/>
          <w:lang w:val="en-US" w:eastAsia="zh-CN"/>
        </w:rPr>
      </w:pPr>
    </w:p>
    <w:p>
      <w:pPr>
        <w:bidi w:val="0"/>
        <w:ind w:left="0" w:leftChars="0" w:firstLine="0" w:firstLineChars="0"/>
        <w:rPr>
          <w:rFonts w:hint="eastAsia"/>
        </w:rPr>
      </w:pPr>
      <w:r>
        <w:drawing>
          <wp:inline distT="0" distB="0" distL="114300" distR="114300">
            <wp:extent cx="3438525" cy="1952625"/>
            <wp:effectExtent l="0" t="0" r="9525" b="9525"/>
            <wp:docPr id="446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6" name="图片 78"/>
                    <pic:cNvPicPr>
                      <a:picLocks noChangeAspect="1"/>
                    </pic:cNvPicPr>
                  </pic:nvPicPr>
                  <pic:blipFill>
                    <a:blip r:embed="rId451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0" w:leftChars="0" w:firstLine="0" w:firstLineChars="0"/>
        <w:rPr>
          <w:rFonts w:hint="eastAsia"/>
        </w:rPr>
      </w:pPr>
    </w:p>
    <w:p>
      <w:pPr>
        <w:bidi w:val="0"/>
        <w:ind w:left="0" w:leftChars="0" w:firstLine="0" w:firstLineChars="0"/>
        <w:rPr>
          <w:rFonts w:hint="eastAsia"/>
        </w:rPr>
      </w:pPr>
    </w:p>
    <w:p>
      <w:pPr>
        <w:bidi w:val="0"/>
        <w:ind w:left="0" w:leftChars="0" w:firstLine="0" w:firstLineChars="0"/>
        <w:rPr>
          <w:rFonts w:hint="eastAsia"/>
        </w:rPr>
      </w:pPr>
    </w:p>
    <w:p>
      <w:pPr>
        <w:bidi w:val="0"/>
        <w:ind w:left="0" w:leftChars="0" w:firstLine="0" w:firstLineChars="0"/>
        <w:rPr>
          <w:rFonts w:hint="eastAsia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修改17.2生产者消费者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4629150" cy="2695575"/>
            <wp:effectExtent l="0" t="0" r="0" b="9525"/>
            <wp:docPr id="443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3" name="图片 75"/>
                    <pic:cNvPicPr>
                      <a:picLocks noChangeAspect="1"/>
                    </pic:cNvPicPr>
                  </pic:nvPicPr>
                  <pic:blipFill>
                    <a:blip r:embed="rId452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bidi w:val="0"/>
        <w:ind w:left="0" w:leftChars="0" w:firstLine="0" w:firstLineChars="0"/>
        <w:rPr>
          <w:rFonts w:hint="eastAsia"/>
          <w:b/>
          <w:bCs/>
          <w:sz w:val="32"/>
          <w:szCs w:val="28"/>
          <w:highlight w:val="cyan"/>
          <w:lang w:val="en-US" w:eastAsia="zh-CN"/>
        </w:rPr>
      </w:pPr>
      <w:r>
        <w:rPr>
          <w:rFonts w:hint="eastAsia"/>
          <w:b/>
          <w:bCs/>
          <w:sz w:val="32"/>
          <w:szCs w:val="28"/>
          <w:highlight w:val="cyan"/>
          <w:lang w:val="en-US" w:eastAsia="zh-CN"/>
        </w:rPr>
        <w:t>添加新依赖</w:t>
      </w:r>
    </w:p>
    <w:p>
      <w:pPr>
        <w:ind w:left="0" w:leftChars="0" w:firstLine="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4762500" cy="1990725"/>
            <wp:effectExtent l="0" t="0" r="0" b="9525"/>
            <wp:docPr id="444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4" name="图片 76"/>
                    <pic:cNvPicPr>
                      <a:picLocks noChangeAspect="1"/>
                    </pic:cNvPicPr>
                  </pic:nvPicPr>
                  <pic:blipFill>
                    <a:blip r:embed="rId453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199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6"/>
        <w:bidi w:val="0"/>
        <w:ind w:firstLine="1000" w:firstLineChars="4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tarter-sleuth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sleuth-stream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artifactId&gt;spring-cloud-stream-binder-rabbit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bidi w:val="0"/>
        <w:ind w:left="0" w:leftChars="0" w:firstLine="0" w:firstLineChars="0"/>
        <w:rPr>
          <w:rFonts w:hint="eastAsia"/>
          <w:b/>
          <w:bCs/>
          <w:sz w:val="32"/>
          <w:szCs w:val="28"/>
          <w:highlight w:val="cyan"/>
          <w:lang w:val="en-US" w:eastAsia="zh-CN"/>
        </w:rPr>
      </w:pPr>
      <w:r>
        <w:rPr>
          <w:rFonts w:hint="eastAsia"/>
          <w:b/>
          <w:bCs/>
          <w:sz w:val="32"/>
          <w:szCs w:val="28"/>
          <w:highlight w:val="cyan"/>
          <w:lang w:val="en-US" w:eastAsia="zh-CN"/>
        </w:rPr>
        <w:t>修改properties文件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4181475" cy="1362075"/>
            <wp:effectExtent l="0" t="0" r="9525" b="9525"/>
            <wp:docPr id="447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7" name="图片 79"/>
                    <pic:cNvPicPr>
                      <a:picLocks noChangeAspect="1"/>
                    </pic:cNvPicPr>
                  </pic:nvPicPr>
                  <pic:blipFill>
                    <a:blip r:embed="rId454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pStyle w:val="36"/>
        <w:bidi w:val="0"/>
        <w:rPr>
          <w:rFonts w:hint="eastAsia"/>
        </w:rPr>
      </w:pPr>
      <w:r>
        <w:rPr>
          <w:rFonts w:hint="eastAsia"/>
        </w:rPr>
        <w:t>spring.rabbitmq.host=rabbitmq.yun</w:t>
      </w:r>
    </w:p>
    <w:p>
      <w:pPr>
        <w:pStyle w:val="36"/>
        <w:bidi w:val="0"/>
        <w:rPr>
          <w:rFonts w:hint="eastAsia"/>
        </w:rPr>
      </w:pPr>
      <w:r>
        <w:rPr>
          <w:rFonts w:hint="eastAsia"/>
        </w:rPr>
        <w:t>spring.rabbitmq.port=5672</w:t>
      </w:r>
    </w:p>
    <w:p>
      <w:pPr>
        <w:pStyle w:val="36"/>
        <w:bidi w:val="0"/>
        <w:rPr>
          <w:rFonts w:hint="eastAsia"/>
        </w:rPr>
      </w:pPr>
      <w:r>
        <w:rPr>
          <w:rFonts w:hint="eastAsia"/>
        </w:rPr>
        <w:t>spring.rabbitmq.username=agan</w:t>
      </w:r>
    </w:p>
    <w:p>
      <w:pPr>
        <w:pStyle w:val="36"/>
        <w:bidi w:val="0"/>
      </w:pPr>
      <w:r>
        <w:rPr>
          <w:rFonts w:hint="eastAsia"/>
        </w:rPr>
        <w:t>spring.rabbitmq.password=123456</w:t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pStyle w:val="4"/>
        <w:bidi w:val="0"/>
      </w:pPr>
      <w:r>
        <w:rPr>
          <w:rFonts w:hint="eastAsia"/>
          <w:lang w:val="en-US" w:eastAsia="zh-CN"/>
        </w:rPr>
        <w:t>启动修改后的server，生产者，消费者</w:t>
      </w:r>
    </w:p>
    <w:p>
      <w:pPr>
        <w:ind w:left="0" w:leftChars="0" w:firstLine="0" w:firstLineChars="0"/>
      </w:pPr>
      <w:r>
        <w:rPr>
          <w:rFonts w:hint="eastAsia"/>
          <w:lang w:val="en-US" w:eastAsia="zh-CN"/>
        </w:rPr>
        <w:t xml:space="preserve"> </w:t>
      </w:r>
      <w:r>
        <w:drawing>
          <wp:inline distT="0" distB="0" distL="114300" distR="114300">
            <wp:extent cx="5271135" cy="2160905"/>
            <wp:effectExtent l="0" t="0" r="5715" b="10795"/>
            <wp:docPr id="448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8" name="图片 80"/>
                    <pic:cNvPicPr>
                      <a:picLocks noChangeAspect="1"/>
                    </pic:cNvPicPr>
                  </pic:nvPicPr>
                  <pic:blipFill>
                    <a:blip r:embed="rId45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160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7960" cy="1134745"/>
            <wp:effectExtent l="0" t="0" r="8890" b="8255"/>
            <wp:docPr id="449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9" name="图片 81"/>
                    <pic:cNvPicPr>
                      <a:picLocks noChangeAspect="1"/>
                    </pic:cNvPicPr>
                  </pic:nvPicPr>
                  <pic:blipFill>
                    <a:blip r:embed="rId456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134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7325" cy="1682750"/>
            <wp:effectExtent l="0" t="0" r="9525" b="12700"/>
            <wp:docPr id="450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0" name="图片 82"/>
                    <pic:cNvPicPr>
                      <a:picLocks noChangeAspect="1"/>
                    </pic:cNvPicPr>
                  </pic:nvPicPr>
                  <pic:blipFill>
                    <a:blip r:embed="rId45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68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default"/>
          <w:lang w:val="en-US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踪数据持久化到mysql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1901825"/>
            <wp:effectExtent l="0" t="0" r="3810" b="3175"/>
            <wp:docPr id="451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1" name="图片 83"/>
                    <pic:cNvPicPr>
                      <a:picLocks noChangeAspect="1"/>
                    </pic:cNvPicPr>
                  </pic:nvPicPr>
                  <pic:blipFill>
                    <a:blip r:embed="rId45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90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2043430"/>
            <wp:effectExtent l="0" t="0" r="3810" b="13970"/>
            <wp:docPr id="452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2" name="图片 84"/>
                    <pic:cNvPicPr>
                      <a:picLocks noChangeAspect="1"/>
                    </pic:cNvPicPr>
                  </pic:nvPicPr>
                  <pic:blipFill>
                    <a:blip r:embed="rId45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043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?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project xmlns="http://maven.apache.org/POM/4.0.0" xmlns:xsi="http://www.w3.org/2001/XMLSchema-instance"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maven.apache.org/POM/4.0.0 http://maven.apache.org/xsd/maven-4.0.0.xsd"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modelVersion&gt;4.0.0&lt;/modelVersion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com.agan.springboot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leuth-zipkin-mysql-server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0.0.1-SNAPSHOT&lt;/vers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ckaging&gt;jar&lt;/packaging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name&gt;springboot-helloworld-eclipse&lt;/name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scription&gt;Demo project for Spring Boot&lt;/description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arent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parent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1.4.7.RELEASE&lt;/vers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relativePath /&gt; &lt;!-- lookup parent from repository --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arent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ie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build.sourceEncoding&gt;UTF-8&lt;/project.build.sourceEncoding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ject.reporting.outputEncoding&gt;UTF-8&lt;/project.reporting.outputEncoding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java.version&gt;1.8&lt;/java.vers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roperties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web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starter-test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test&lt;/scope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io.zipkin.java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zipkin-autoconfigure-ui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artifactId&gt;spring-cloud-</w:t>
      </w:r>
      <w:r>
        <w:rPr>
          <w:rFonts w:hint="eastAsia"/>
          <w:highlight w:val="yellow"/>
          <w:lang w:val="en-US" w:eastAsia="zh-CN"/>
        </w:rPr>
        <w:t>stream-binder-rabbit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artifactId&gt;spring-cloud-</w:t>
      </w:r>
      <w:r>
        <w:rPr>
          <w:rFonts w:hint="eastAsia"/>
          <w:highlight w:val="yellow"/>
          <w:lang w:val="en-US" w:eastAsia="zh-CN"/>
        </w:rPr>
        <w:t>sleuth-zipkin-stream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mysql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</w:t>
      </w:r>
      <w:r>
        <w:rPr>
          <w:rFonts w:hint="eastAsia"/>
          <w:highlight w:val="yellow"/>
          <w:lang w:val="en-US" w:eastAsia="zh-CN"/>
        </w:rPr>
        <w:t>&gt;mysql-connector-java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</w:t>
      </w:r>
      <w:r>
        <w:rPr>
          <w:rFonts w:hint="eastAsia"/>
          <w:highlight w:val="yellow"/>
          <w:lang w:val="en-US" w:eastAsia="zh-CN"/>
        </w:rPr>
        <w:t>spring-boot-starter-jdbc</w:t>
      </w:r>
      <w:r>
        <w:rPr>
          <w:rFonts w:hint="eastAsia"/>
          <w:lang w:val="en-US" w:eastAsia="zh-CN"/>
        </w:rPr>
        <w:t>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Management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ie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cloud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cloud-dependencies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version&gt;Camden.SR4&lt;/versio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type&gt;pom&lt;/type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cope&gt;import&lt;/scope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ie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pendencyManagement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uil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lugi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groupId&gt;org.springframework.boot&lt;/group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artifactId&gt;spring-boot-maven-plugin&lt;/artifactId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plugins&gt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uild&gt;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project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s:application.properties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application.name=zipkinServer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port=9411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rabbitmq.host=rabbitmq.yun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rabbitmq.port=5672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rabbitmq.username=agan</w:t>
      </w:r>
    </w:p>
    <w:p>
      <w:pPr>
        <w:pStyle w:val="36"/>
        <w:bidi w:val="0"/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spring.rabbitmq.password=123456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zipkin数据保存到数据库中需要进行如下配置</w:t>
      </w:r>
    </w:p>
    <w:p>
      <w:pPr>
        <w:pStyle w:val="36"/>
        <w:bidi w:val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表示当前程序不使用sleuth</w:t>
      </w:r>
    </w:p>
    <w:p>
      <w:pPr>
        <w:pStyle w:val="36"/>
        <w:bidi w:val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sleuth.enabled=false</w:t>
      </w:r>
    </w:p>
    <w:p>
      <w:pPr>
        <w:pStyle w:val="36"/>
        <w:bidi w:val="0"/>
        <w:rPr>
          <w:rFonts w:hint="eastAsia"/>
          <w:highlight w:val="yellow"/>
          <w:lang w:val="en-US" w:eastAsia="zh-CN"/>
        </w:rPr>
      </w:pPr>
    </w:p>
    <w:p>
      <w:pPr>
        <w:pStyle w:val="36"/>
        <w:bidi w:val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表示zipkin数据存储方式是mysql</w:t>
      </w:r>
    </w:p>
    <w:p>
      <w:pPr>
        <w:pStyle w:val="36"/>
        <w:bidi w:val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zipkin.storage.type=mysql</w:t>
      </w:r>
    </w:p>
    <w:p>
      <w:pPr>
        <w:pStyle w:val="36"/>
        <w:bidi w:val="0"/>
        <w:rPr>
          <w:rFonts w:hint="eastAsia"/>
          <w:highlight w:val="yellow"/>
          <w:lang w:val="en-US" w:eastAsia="zh-CN"/>
        </w:rPr>
      </w:pPr>
    </w:p>
    <w:p>
      <w:pPr>
        <w:pStyle w:val="36"/>
        <w:bidi w:val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#数据库脚本创建地址</w:t>
      </w:r>
    </w:p>
    <w:p>
      <w:pPr>
        <w:pStyle w:val="36"/>
        <w:bidi w:val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spring.datasource.schema=classpath:/mysql.sql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spring boot数据源配置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driver-class-name=com.mysql.jdbc.Driver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url=jdbc:mysql://mysql.yun:3306/zipkin?autoReconnect=true&amp;useUnicode=true&amp;characterEncoding=UTF-8&amp;zeroDateTimeBehavior=convertToNull&amp;useSSL=false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username=root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password=agan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ource.initialize=true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.datasrouce.continueOnError=true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logback.xml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lang w:val="en-US" w:eastAsia="zh-CN"/>
        </w:rPr>
        <w:t>&lt;</w:t>
      </w:r>
      <w:r>
        <w:rPr>
          <w:rFonts w:hint="eastAsia"/>
          <w:sz w:val="10"/>
          <w:szCs w:val="6"/>
          <w:lang w:val="en-US" w:eastAsia="zh-CN"/>
        </w:rPr>
        <w:t>?xml version="1.0" encoding="UTF-8"?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>&lt;configuration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appender name="stdout" class="ch.qos.logback.core.ConsoleAppender"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encoder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pattern&gt;%date{HH:mm:ss.SSS} [%thread] %-5level %logger{36} - %msg%n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/pattern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/encoder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/appender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appender name="rollingFile"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class="ch.qos.logback.core.rolling.RollingFileAppender"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file&gt;./logs/server.log&lt;/file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rollingPolicy class="ch.qos.logback.core.rolling.TimeBasedRollingPolicy"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fileNamePattern&gt;./logs/server.%d{yyyy-MM-dd}.%i.log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/fileNamePattern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timeBasedFileNamingAndTriggeringPolicy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class="ch.qos.logback.core.rolling.SizeAndTimeBasedFNATP"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maxFileSize&gt;2000MB&lt;/maxFileSize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/timeBasedFileNamingAndTriggeringPolicy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maxHistory&gt;10&lt;/maxHistory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/rollingPolicy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encoder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pattern&gt;%date{HH:mm:ss.SSS} [%thread] %-5level %logger{36} - %msg%n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/pattern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/encoder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/appender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appender name="async-stdout" class="ch.qos.logback.classic.AsyncAppender"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appender-ref ref="stdout" /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includeCallerData&gt;true&lt;/includeCallerData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/appender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appender name="async-rollingFile" class="ch.qos.logback.classic.AsyncAppender"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appender-ref ref="rollingFile" /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includeCallerData&gt;true&lt;/includeCallerData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/appender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logger name="org.quartz.impl.jdbcjobstore.JobStoreTX" level="INFO"/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logger name="org.quartz.impl.jdbcjobstore.StdRowLockSemaphore" level="INFO"/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logger name="org.springframework.amqp.rabbit.core.RabbitTemplate" level="INFO"/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logger name="org.springframework.amqp.rabbit.listener.BlockingQueueConsumer" level="INFO"/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root level="DEBUG"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appender-ref ref="async-stdout" /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appender-ref ref="async-rollingFile" /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ab/>
      </w:r>
      <w:r>
        <w:rPr>
          <w:rFonts w:hint="eastAsia"/>
          <w:sz w:val="10"/>
          <w:szCs w:val="6"/>
          <w:lang w:val="en-US" w:eastAsia="zh-CN"/>
        </w:rPr>
        <w:t>&lt;/root&gt;</w:t>
      </w:r>
    </w:p>
    <w:p>
      <w:pPr>
        <w:pStyle w:val="36"/>
        <w:bidi w:val="0"/>
        <w:rPr>
          <w:rFonts w:hint="eastAsia"/>
          <w:sz w:val="10"/>
          <w:szCs w:val="6"/>
          <w:lang w:val="en-US" w:eastAsia="zh-CN"/>
        </w:rPr>
      </w:pPr>
      <w:r>
        <w:rPr>
          <w:rFonts w:hint="eastAsia"/>
          <w:sz w:val="10"/>
          <w:szCs w:val="6"/>
          <w:lang w:val="en-US" w:eastAsia="zh-CN"/>
        </w:rPr>
        <w:t>&lt;/configuration&gt;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类</w:t>
      </w:r>
    </w:p>
    <w:p>
      <w:pPr>
        <w:pStyle w:val="36"/>
        <w:bidi w:val="0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package com.agan.server;</w:t>
      </w:r>
    </w:p>
    <w:p>
      <w:pPr>
        <w:pStyle w:val="36"/>
        <w:bidi w:val="0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boot.SpringApplication;</w:t>
      </w:r>
    </w:p>
    <w:p>
      <w:pPr>
        <w:pStyle w:val="36"/>
        <w:bidi w:val="0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boot.autoconfigure.SpringBootApplication;</w:t>
      </w:r>
    </w:p>
    <w:p>
      <w:pPr>
        <w:pStyle w:val="36"/>
        <w:bidi w:val="0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org.springframework.cloud.sleuth.zipkin.stream.EnableZipkinStreamServer;</w:t>
      </w:r>
    </w:p>
    <w:p>
      <w:pPr>
        <w:pStyle w:val="36"/>
        <w:bidi w:val="0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</w:p>
    <w:p>
      <w:pPr>
        <w:pStyle w:val="36"/>
        <w:bidi w:val="0"/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0"/>
          <w:lang w:val="en-US" w:eastAsia="zh-CN"/>
        </w:rPr>
        <w:t>import zipkin.server.EnableZipkinServer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author 阿甘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see http://study.163.com/provider/1016671292/index.htm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@version 1.0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SpringBootApplication</w:t>
      </w:r>
    </w:p>
    <w:p>
      <w:pPr>
        <w:pStyle w:val="36"/>
        <w:bidi w:val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@EnableZipkinStreamServer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ZipkinApplication {</w:t>
      </w:r>
    </w:p>
    <w:p>
      <w:pPr>
        <w:pStyle w:val="36"/>
        <w:bidi w:val="0"/>
        <w:rPr>
          <w:rFonts w:hint="eastAsia"/>
          <w:lang w:val="en-US" w:eastAsia="zh-CN"/>
        </w:rPr>
      </w:pP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Application.run(ZipkinApplication.class, args);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3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启动server服务，启动17.4项目生产者消费者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3619500" cy="3486150"/>
            <wp:effectExtent l="0" t="0" r="0" b="0"/>
            <wp:docPr id="453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3" name="图片 85"/>
                    <pic:cNvPicPr>
                      <a:picLocks noChangeAspect="1"/>
                    </pic:cNvPicPr>
                  </pic:nvPicPr>
                  <pic:blipFill>
                    <a:blip r:embed="rId460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348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default" w:eastAsia="微软雅黑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发送一个请求，即可看到数据库表有数据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73675" cy="1707515"/>
            <wp:effectExtent l="0" t="0" r="3175" b="6985"/>
            <wp:docPr id="454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4" name="图片 86"/>
                    <pic:cNvPicPr>
                      <a:picLocks noChangeAspect="1"/>
                    </pic:cNvPicPr>
                  </pic:nvPicPr>
                  <pic:blipFill>
                    <a:blip r:embed="rId46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707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5272405" cy="1330960"/>
            <wp:effectExtent l="0" t="0" r="4445" b="2540"/>
            <wp:docPr id="455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5" name="图片 87"/>
                    <pic:cNvPicPr>
                      <a:picLocks noChangeAspect="1"/>
                    </pic:cNvPicPr>
                  </pic:nvPicPr>
                  <pic:blipFill>
                    <a:blip r:embed="rId46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330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</w:pPr>
      <w:r>
        <w:drawing>
          <wp:inline distT="0" distB="0" distL="114300" distR="114300">
            <wp:extent cx="5269230" cy="2128520"/>
            <wp:effectExtent l="0" t="0" r="7620" b="5080"/>
            <wp:docPr id="456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6" name="图片 88"/>
                    <pic:cNvPicPr>
                      <a:picLocks noChangeAspect="1"/>
                    </pic:cNvPicPr>
                  </pic:nvPicPr>
                  <pic:blipFill>
                    <a:blip r:embed="rId46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12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跟踪数据整合ElasticSearch</w:t>
      </w: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ind w:left="0" w:leftChars="0" w:firstLine="0" w:firstLineChars="0"/>
        <w:rPr>
          <w:rFonts w:hint="eastAsia"/>
          <w:highlight w:val="darkRed"/>
          <w:lang w:val="en-US" w:eastAsia="zh-CN"/>
        </w:rPr>
      </w:pPr>
      <w:r>
        <w:rPr>
          <w:rFonts w:hint="eastAsia"/>
          <w:highlight w:val="darkRed"/>
          <w:lang w:val="en-US" w:eastAsia="zh-CN"/>
        </w:rPr>
        <w:t xml:space="preserve">                                                                      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  <w:bookmarkStart w:id="0" w:name="_GoBack"/>
      <w:bookmarkEnd w:id="0"/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091240935"/>
      <w:docPartObj>
        <w:docPartGallery w:val="autotext"/>
      </w:docPartObj>
    </w:sdtPr>
    <w:sdtContent>
      <w:p>
        <w:pPr>
          <w:pStyle w:val="13"/>
          <w:ind w:firstLine="360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>
    <w:pPr>
      <w:pStyle w:val="13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ind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78204E"/>
    <w:multiLevelType w:val="multilevel"/>
    <w:tmpl w:val="0F78204E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157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abstractNum w:abstractNumId="1">
    <w:nsid w:val="20B4645D"/>
    <w:multiLevelType w:val="multilevel"/>
    <w:tmpl w:val="20B4645D"/>
    <w:lvl w:ilvl="0" w:tentative="0">
      <w:start w:val="1"/>
      <w:numFmt w:val="decimalZero"/>
      <w:pStyle w:val="19"/>
      <w:lvlText w:val="Day%1.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102"/>
    <w:rsid w:val="0000033F"/>
    <w:rsid w:val="000006E0"/>
    <w:rsid w:val="00000939"/>
    <w:rsid w:val="0000098D"/>
    <w:rsid w:val="00000D18"/>
    <w:rsid w:val="00000FCC"/>
    <w:rsid w:val="00001215"/>
    <w:rsid w:val="0000125A"/>
    <w:rsid w:val="000013A4"/>
    <w:rsid w:val="000015A9"/>
    <w:rsid w:val="0000175A"/>
    <w:rsid w:val="00001849"/>
    <w:rsid w:val="000018CC"/>
    <w:rsid w:val="000018F8"/>
    <w:rsid w:val="000019D0"/>
    <w:rsid w:val="00001F32"/>
    <w:rsid w:val="000022E0"/>
    <w:rsid w:val="000023B7"/>
    <w:rsid w:val="00002D39"/>
    <w:rsid w:val="00003125"/>
    <w:rsid w:val="0000319D"/>
    <w:rsid w:val="000032E5"/>
    <w:rsid w:val="000034C2"/>
    <w:rsid w:val="00003529"/>
    <w:rsid w:val="0000397A"/>
    <w:rsid w:val="00003C20"/>
    <w:rsid w:val="00003D29"/>
    <w:rsid w:val="00003FD2"/>
    <w:rsid w:val="000044B1"/>
    <w:rsid w:val="000044DC"/>
    <w:rsid w:val="0000463C"/>
    <w:rsid w:val="00004A65"/>
    <w:rsid w:val="00004D4A"/>
    <w:rsid w:val="00005068"/>
    <w:rsid w:val="0000527F"/>
    <w:rsid w:val="00005386"/>
    <w:rsid w:val="00005564"/>
    <w:rsid w:val="000057B8"/>
    <w:rsid w:val="00005951"/>
    <w:rsid w:val="00005A9E"/>
    <w:rsid w:val="00005B3B"/>
    <w:rsid w:val="000062D8"/>
    <w:rsid w:val="0000669F"/>
    <w:rsid w:val="000066C2"/>
    <w:rsid w:val="00006731"/>
    <w:rsid w:val="00006BF3"/>
    <w:rsid w:val="00006D1F"/>
    <w:rsid w:val="000074A3"/>
    <w:rsid w:val="000076EE"/>
    <w:rsid w:val="0000782A"/>
    <w:rsid w:val="00007BFF"/>
    <w:rsid w:val="00007D76"/>
    <w:rsid w:val="000101FB"/>
    <w:rsid w:val="0001032A"/>
    <w:rsid w:val="0001045A"/>
    <w:rsid w:val="000104E5"/>
    <w:rsid w:val="0001061A"/>
    <w:rsid w:val="000108B7"/>
    <w:rsid w:val="0001093C"/>
    <w:rsid w:val="00010B37"/>
    <w:rsid w:val="00010C44"/>
    <w:rsid w:val="00010CAC"/>
    <w:rsid w:val="00010CBE"/>
    <w:rsid w:val="00010CE9"/>
    <w:rsid w:val="00010F16"/>
    <w:rsid w:val="0001101E"/>
    <w:rsid w:val="00011773"/>
    <w:rsid w:val="00011AAD"/>
    <w:rsid w:val="00011AE7"/>
    <w:rsid w:val="00011BA2"/>
    <w:rsid w:val="00011BB4"/>
    <w:rsid w:val="00011E3F"/>
    <w:rsid w:val="0001213F"/>
    <w:rsid w:val="00012547"/>
    <w:rsid w:val="00012704"/>
    <w:rsid w:val="00012ACE"/>
    <w:rsid w:val="00012AFC"/>
    <w:rsid w:val="00012EE9"/>
    <w:rsid w:val="00013277"/>
    <w:rsid w:val="000132ED"/>
    <w:rsid w:val="00013452"/>
    <w:rsid w:val="0001348C"/>
    <w:rsid w:val="00013498"/>
    <w:rsid w:val="00013A8D"/>
    <w:rsid w:val="00013CFE"/>
    <w:rsid w:val="00013DC8"/>
    <w:rsid w:val="00014127"/>
    <w:rsid w:val="00014238"/>
    <w:rsid w:val="000146F0"/>
    <w:rsid w:val="0001480A"/>
    <w:rsid w:val="000149F0"/>
    <w:rsid w:val="000149F5"/>
    <w:rsid w:val="00014A9F"/>
    <w:rsid w:val="00014AA1"/>
    <w:rsid w:val="00014B59"/>
    <w:rsid w:val="00014CDC"/>
    <w:rsid w:val="00014EC1"/>
    <w:rsid w:val="000150C0"/>
    <w:rsid w:val="000152A6"/>
    <w:rsid w:val="0001569D"/>
    <w:rsid w:val="0001584B"/>
    <w:rsid w:val="000158C6"/>
    <w:rsid w:val="00015BAA"/>
    <w:rsid w:val="00015C80"/>
    <w:rsid w:val="00016078"/>
    <w:rsid w:val="00016188"/>
    <w:rsid w:val="000165AA"/>
    <w:rsid w:val="00016933"/>
    <w:rsid w:val="000169BE"/>
    <w:rsid w:val="00016E74"/>
    <w:rsid w:val="00016ED0"/>
    <w:rsid w:val="00016EE5"/>
    <w:rsid w:val="00016FF1"/>
    <w:rsid w:val="0001728C"/>
    <w:rsid w:val="000172FE"/>
    <w:rsid w:val="0001752C"/>
    <w:rsid w:val="00017B87"/>
    <w:rsid w:val="00017DE1"/>
    <w:rsid w:val="00017F92"/>
    <w:rsid w:val="000200DF"/>
    <w:rsid w:val="000202FC"/>
    <w:rsid w:val="0002077C"/>
    <w:rsid w:val="0002091F"/>
    <w:rsid w:val="00020BC9"/>
    <w:rsid w:val="00020BE9"/>
    <w:rsid w:val="00020C7D"/>
    <w:rsid w:val="00020E4C"/>
    <w:rsid w:val="00020F98"/>
    <w:rsid w:val="000211AF"/>
    <w:rsid w:val="000211C4"/>
    <w:rsid w:val="00021288"/>
    <w:rsid w:val="0002148D"/>
    <w:rsid w:val="000216F8"/>
    <w:rsid w:val="000218A5"/>
    <w:rsid w:val="00021B47"/>
    <w:rsid w:val="00021CC3"/>
    <w:rsid w:val="00021F97"/>
    <w:rsid w:val="00022114"/>
    <w:rsid w:val="000221AC"/>
    <w:rsid w:val="000221FB"/>
    <w:rsid w:val="000222D1"/>
    <w:rsid w:val="00022449"/>
    <w:rsid w:val="00022621"/>
    <w:rsid w:val="00022CCB"/>
    <w:rsid w:val="00022DCC"/>
    <w:rsid w:val="00023141"/>
    <w:rsid w:val="0002356B"/>
    <w:rsid w:val="00023668"/>
    <w:rsid w:val="00023726"/>
    <w:rsid w:val="00023CCE"/>
    <w:rsid w:val="00023D3E"/>
    <w:rsid w:val="00023E41"/>
    <w:rsid w:val="00023F3A"/>
    <w:rsid w:val="000241CE"/>
    <w:rsid w:val="000241E1"/>
    <w:rsid w:val="000242A7"/>
    <w:rsid w:val="0002449F"/>
    <w:rsid w:val="000244F4"/>
    <w:rsid w:val="0002455F"/>
    <w:rsid w:val="000246BB"/>
    <w:rsid w:val="0002485E"/>
    <w:rsid w:val="00025279"/>
    <w:rsid w:val="0002541D"/>
    <w:rsid w:val="000255BC"/>
    <w:rsid w:val="00025B02"/>
    <w:rsid w:val="00025CCF"/>
    <w:rsid w:val="00025FCE"/>
    <w:rsid w:val="000263EE"/>
    <w:rsid w:val="000266D3"/>
    <w:rsid w:val="000268D1"/>
    <w:rsid w:val="00026A26"/>
    <w:rsid w:val="00026EE1"/>
    <w:rsid w:val="00027048"/>
    <w:rsid w:val="00027296"/>
    <w:rsid w:val="000273E1"/>
    <w:rsid w:val="000273FC"/>
    <w:rsid w:val="00027453"/>
    <w:rsid w:val="00027498"/>
    <w:rsid w:val="000275AB"/>
    <w:rsid w:val="0002765E"/>
    <w:rsid w:val="000277AE"/>
    <w:rsid w:val="0002781C"/>
    <w:rsid w:val="00027E86"/>
    <w:rsid w:val="000303B2"/>
    <w:rsid w:val="000305AD"/>
    <w:rsid w:val="000306A8"/>
    <w:rsid w:val="00030884"/>
    <w:rsid w:val="000308E0"/>
    <w:rsid w:val="00030AD2"/>
    <w:rsid w:val="00030C3F"/>
    <w:rsid w:val="00030CCA"/>
    <w:rsid w:val="00030DB9"/>
    <w:rsid w:val="00031113"/>
    <w:rsid w:val="00031178"/>
    <w:rsid w:val="00031604"/>
    <w:rsid w:val="00031940"/>
    <w:rsid w:val="00031985"/>
    <w:rsid w:val="00031B4E"/>
    <w:rsid w:val="0003256E"/>
    <w:rsid w:val="000326D5"/>
    <w:rsid w:val="000327C2"/>
    <w:rsid w:val="00032934"/>
    <w:rsid w:val="00032A6C"/>
    <w:rsid w:val="00032B13"/>
    <w:rsid w:val="00032BCA"/>
    <w:rsid w:val="00032C37"/>
    <w:rsid w:val="00032D62"/>
    <w:rsid w:val="00032F5D"/>
    <w:rsid w:val="00032F74"/>
    <w:rsid w:val="00032FC4"/>
    <w:rsid w:val="00032FEE"/>
    <w:rsid w:val="00033095"/>
    <w:rsid w:val="0003337F"/>
    <w:rsid w:val="000334E6"/>
    <w:rsid w:val="0003362B"/>
    <w:rsid w:val="000338F3"/>
    <w:rsid w:val="000339C5"/>
    <w:rsid w:val="00033CAE"/>
    <w:rsid w:val="000341B4"/>
    <w:rsid w:val="00034876"/>
    <w:rsid w:val="00034FEB"/>
    <w:rsid w:val="00035095"/>
    <w:rsid w:val="000350EF"/>
    <w:rsid w:val="00035137"/>
    <w:rsid w:val="0003518D"/>
    <w:rsid w:val="00035191"/>
    <w:rsid w:val="0003550D"/>
    <w:rsid w:val="00035CF0"/>
    <w:rsid w:val="00035D32"/>
    <w:rsid w:val="00036770"/>
    <w:rsid w:val="000368B4"/>
    <w:rsid w:val="00036934"/>
    <w:rsid w:val="00036A7E"/>
    <w:rsid w:val="00036C03"/>
    <w:rsid w:val="00036CD7"/>
    <w:rsid w:val="00036E21"/>
    <w:rsid w:val="00036E2B"/>
    <w:rsid w:val="00036FF9"/>
    <w:rsid w:val="0003779F"/>
    <w:rsid w:val="000377DF"/>
    <w:rsid w:val="0003789C"/>
    <w:rsid w:val="00037902"/>
    <w:rsid w:val="00037B1E"/>
    <w:rsid w:val="00037D0A"/>
    <w:rsid w:val="00037D31"/>
    <w:rsid w:val="00037FD0"/>
    <w:rsid w:val="00040083"/>
    <w:rsid w:val="00040290"/>
    <w:rsid w:val="00040615"/>
    <w:rsid w:val="00040B7B"/>
    <w:rsid w:val="00040C11"/>
    <w:rsid w:val="00040DCD"/>
    <w:rsid w:val="00040F42"/>
    <w:rsid w:val="000413F5"/>
    <w:rsid w:val="0004149A"/>
    <w:rsid w:val="00041C5A"/>
    <w:rsid w:val="00041D4D"/>
    <w:rsid w:val="00042016"/>
    <w:rsid w:val="0004201B"/>
    <w:rsid w:val="00042320"/>
    <w:rsid w:val="0004249C"/>
    <w:rsid w:val="000426DC"/>
    <w:rsid w:val="000426E8"/>
    <w:rsid w:val="00042710"/>
    <w:rsid w:val="00042757"/>
    <w:rsid w:val="000427CD"/>
    <w:rsid w:val="00042A3C"/>
    <w:rsid w:val="000430AC"/>
    <w:rsid w:val="0004313A"/>
    <w:rsid w:val="00043150"/>
    <w:rsid w:val="00043295"/>
    <w:rsid w:val="000432CE"/>
    <w:rsid w:val="00043316"/>
    <w:rsid w:val="000435FC"/>
    <w:rsid w:val="00043688"/>
    <w:rsid w:val="000437B5"/>
    <w:rsid w:val="00043804"/>
    <w:rsid w:val="00043A0D"/>
    <w:rsid w:val="00043FD4"/>
    <w:rsid w:val="000442C1"/>
    <w:rsid w:val="00044876"/>
    <w:rsid w:val="00044964"/>
    <w:rsid w:val="00044BA1"/>
    <w:rsid w:val="00044BDF"/>
    <w:rsid w:val="00044BF4"/>
    <w:rsid w:val="00044D28"/>
    <w:rsid w:val="00044E5E"/>
    <w:rsid w:val="000450D1"/>
    <w:rsid w:val="0004547B"/>
    <w:rsid w:val="000454C7"/>
    <w:rsid w:val="00045673"/>
    <w:rsid w:val="00045791"/>
    <w:rsid w:val="00045797"/>
    <w:rsid w:val="00045EC8"/>
    <w:rsid w:val="00045EF9"/>
    <w:rsid w:val="00045F3F"/>
    <w:rsid w:val="00045FC5"/>
    <w:rsid w:val="00046000"/>
    <w:rsid w:val="00046082"/>
    <w:rsid w:val="00046083"/>
    <w:rsid w:val="00046161"/>
    <w:rsid w:val="00046410"/>
    <w:rsid w:val="00046660"/>
    <w:rsid w:val="000468BC"/>
    <w:rsid w:val="00046978"/>
    <w:rsid w:val="00046CCF"/>
    <w:rsid w:val="00046DAA"/>
    <w:rsid w:val="00046DF0"/>
    <w:rsid w:val="00046E0F"/>
    <w:rsid w:val="0004705F"/>
    <w:rsid w:val="000470CD"/>
    <w:rsid w:val="00047106"/>
    <w:rsid w:val="0004717B"/>
    <w:rsid w:val="00047196"/>
    <w:rsid w:val="00047217"/>
    <w:rsid w:val="000472C5"/>
    <w:rsid w:val="000473CE"/>
    <w:rsid w:val="00047563"/>
    <w:rsid w:val="00047628"/>
    <w:rsid w:val="00047B84"/>
    <w:rsid w:val="00047CE2"/>
    <w:rsid w:val="00047D3C"/>
    <w:rsid w:val="00047D52"/>
    <w:rsid w:val="00047FD1"/>
    <w:rsid w:val="00050546"/>
    <w:rsid w:val="0005057F"/>
    <w:rsid w:val="000506AD"/>
    <w:rsid w:val="000509B3"/>
    <w:rsid w:val="00050A33"/>
    <w:rsid w:val="00050CBA"/>
    <w:rsid w:val="0005102B"/>
    <w:rsid w:val="0005140D"/>
    <w:rsid w:val="000516A0"/>
    <w:rsid w:val="00051C2C"/>
    <w:rsid w:val="00052192"/>
    <w:rsid w:val="000528ED"/>
    <w:rsid w:val="00052CE3"/>
    <w:rsid w:val="0005327D"/>
    <w:rsid w:val="00053322"/>
    <w:rsid w:val="000533F6"/>
    <w:rsid w:val="00053484"/>
    <w:rsid w:val="000534A5"/>
    <w:rsid w:val="000534E6"/>
    <w:rsid w:val="00053586"/>
    <w:rsid w:val="00053652"/>
    <w:rsid w:val="0005366F"/>
    <w:rsid w:val="000537F2"/>
    <w:rsid w:val="0005389F"/>
    <w:rsid w:val="00053C0D"/>
    <w:rsid w:val="00054084"/>
    <w:rsid w:val="000540F0"/>
    <w:rsid w:val="000541BC"/>
    <w:rsid w:val="00054331"/>
    <w:rsid w:val="00054364"/>
    <w:rsid w:val="0005437F"/>
    <w:rsid w:val="00054A02"/>
    <w:rsid w:val="00054A07"/>
    <w:rsid w:val="00054BD9"/>
    <w:rsid w:val="00054C5B"/>
    <w:rsid w:val="00054DD6"/>
    <w:rsid w:val="00054DEF"/>
    <w:rsid w:val="00054E41"/>
    <w:rsid w:val="00054F3F"/>
    <w:rsid w:val="0005524B"/>
    <w:rsid w:val="00055793"/>
    <w:rsid w:val="00055849"/>
    <w:rsid w:val="0005593A"/>
    <w:rsid w:val="00055946"/>
    <w:rsid w:val="00055E96"/>
    <w:rsid w:val="000560F6"/>
    <w:rsid w:val="0005644F"/>
    <w:rsid w:val="000564BB"/>
    <w:rsid w:val="00056544"/>
    <w:rsid w:val="00056698"/>
    <w:rsid w:val="0005687B"/>
    <w:rsid w:val="00057096"/>
    <w:rsid w:val="000571E4"/>
    <w:rsid w:val="00057564"/>
    <w:rsid w:val="000575D4"/>
    <w:rsid w:val="00057732"/>
    <w:rsid w:val="0005775B"/>
    <w:rsid w:val="0005777B"/>
    <w:rsid w:val="00057AC5"/>
    <w:rsid w:val="00057BE3"/>
    <w:rsid w:val="00057C05"/>
    <w:rsid w:val="00057FCC"/>
    <w:rsid w:val="00060091"/>
    <w:rsid w:val="000600E1"/>
    <w:rsid w:val="0006015E"/>
    <w:rsid w:val="000601BA"/>
    <w:rsid w:val="000602CB"/>
    <w:rsid w:val="00060523"/>
    <w:rsid w:val="00060708"/>
    <w:rsid w:val="00060744"/>
    <w:rsid w:val="00060779"/>
    <w:rsid w:val="000607DD"/>
    <w:rsid w:val="0006092D"/>
    <w:rsid w:val="00060968"/>
    <w:rsid w:val="00060E4C"/>
    <w:rsid w:val="00060E6C"/>
    <w:rsid w:val="00060E9D"/>
    <w:rsid w:val="000611C7"/>
    <w:rsid w:val="000612DF"/>
    <w:rsid w:val="000614D4"/>
    <w:rsid w:val="000614F2"/>
    <w:rsid w:val="00061644"/>
    <w:rsid w:val="000617C3"/>
    <w:rsid w:val="000619AC"/>
    <w:rsid w:val="00061AE9"/>
    <w:rsid w:val="00061B16"/>
    <w:rsid w:val="00061B32"/>
    <w:rsid w:val="00061B9E"/>
    <w:rsid w:val="00061C72"/>
    <w:rsid w:val="000624E2"/>
    <w:rsid w:val="0006252F"/>
    <w:rsid w:val="00062586"/>
    <w:rsid w:val="00062758"/>
    <w:rsid w:val="00062EEC"/>
    <w:rsid w:val="00062FF2"/>
    <w:rsid w:val="000632DC"/>
    <w:rsid w:val="000633EB"/>
    <w:rsid w:val="00063738"/>
    <w:rsid w:val="00063B81"/>
    <w:rsid w:val="00064072"/>
    <w:rsid w:val="0006410F"/>
    <w:rsid w:val="00064129"/>
    <w:rsid w:val="00064191"/>
    <w:rsid w:val="000644AE"/>
    <w:rsid w:val="00064573"/>
    <w:rsid w:val="0006473F"/>
    <w:rsid w:val="0006476A"/>
    <w:rsid w:val="000648BE"/>
    <w:rsid w:val="00064B3E"/>
    <w:rsid w:val="00064DFC"/>
    <w:rsid w:val="00064FD1"/>
    <w:rsid w:val="00065124"/>
    <w:rsid w:val="00065192"/>
    <w:rsid w:val="000651F1"/>
    <w:rsid w:val="0006553D"/>
    <w:rsid w:val="00065622"/>
    <w:rsid w:val="0006568F"/>
    <w:rsid w:val="000659C3"/>
    <w:rsid w:val="00065EBA"/>
    <w:rsid w:val="00066474"/>
    <w:rsid w:val="00066553"/>
    <w:rsid w:val="00066754"/>
    <w:rsid w:val="000667DF"/>
    <w:rsid w:val="00066AAD"/>
    <w:rsid w:val="00066B7A"/>
    <w:rsid w:val="00066DA6"/>
    <w:rsid w:val="00066F1A"/>
    <w:rsid w:val="0006720A"/>
    <w:rsid w:val="00067254"/>
    <w:rsid w:val="00067257"/>
    <w:rsid w:val="00067400"/>
    <w:rsid w:val="00067721"/>
    <w:rsid w:val="00067815"/>
    <w:rsid w:val="00067EAE"/>
    <w:rsid w:val="00070384"/>
    <w:rsid w:val="000708BE"/>
    <w:rsid w:val="000708DE"/>
    <w:rsid w:val="0007098A"/>
    <w:rsid w:val="000709B7"/>
    <w:rsid w:val="000709FD"/>
    <w:rsid w:val="00070A52"/>
    <w:rsid w:val="00070D81"/>
    <w:rsid w:val="00070E72"/>
    <w:rsid w:val="00071215"/>
    <w:rsid w:val="000712E1"/>
    <w:rsid w:val="0007168D"/>
    <w:rsid w:val="00071C49"/>
    <w:rsid w:val="00071CB7"/>
    <w:rsid w:val="00071CF4"/>
    <w:rsid w:val="00071E80"/>
    <w:rsid w:val="00071F6A"/>
    <w:rsid w:val="000721A1"/>
    <w:rsid w:val="0007224E"/>
    <w:rsid w:val="000725AE"/>
    <w:rsid w:val="000725B5"/>
    <w:rsid w:val="000726C6"/>
    <w:rsid w:val="0007275C"/>
    <w:rsid w:val="00072A63"/>
    <w:rsid w:val="00072A6F"/>
    <w:rsid w:val="00072F86"/>
    <w:rsid w:val="000738DB"/>
    <w:rsid w:val="00073BD9"/>
    <w:rsid w:val="00073EFA"/>
    <w:rsid w:val="00073F6F"/>
    <w:rsid w:val="00074022"/>
    <w:rsid w:val="000745C2"/>
    <w:rsid w:val="000748A6"/>
    <w:rsid w:val="00074C2D"/>
    <w:rsid w:val="00074EDB"/>
    <w:rsid w:val="00074EF5"/>
    <w:rsid w:val="000754E2"/>
    <w:rsid w:val="0007556E"/>
    <w:rsid w:val="00075618"/>
    <w:rsid w:val="00075772"/>
    <w:rsid w:val="0007580D"/>
    <w:rsid w:val="0007586E"/>
    <w:rsid w:val="00075906"/>
    <w:rsid w:val="0007596B"/>
    <w:rsid w:val="00075A32"/>
    <w:rsid w:val="00075F8A"/>
    <w:rsid w:val="00076152"/>
    <w:rsid w:val="0007620B"/>
    <w:rsid w:val="0007635A"/>
    <w:rsid w:val="000764B5"/>
    <w:rsid w:val="000764D4"/>
    <w:rsid w:val="00076564"/>
    <w:rsid w:val="000766C7"/>
    <w:rsid w:val="00076828"/>
    <w:rsid w:val="00076CCE"/>
    <w:rsid w:val="00076D80"/>
    <w:rsid w:val="00076DF1"/>
    <w:rsid w:val="00077203"/>
    <w:rsid w:val="00077622"/>
    <w:rsid w:val="00077A83"/>
    <w:rsid w:val="00077D25"/>
    <w:rsid w:val="00077D7A"/>
    <w:rsid w:val="00080098"/>
    <w:rsid w:val="00080180"/>
    <w:rsid w:val="000801EE"/>
    <w:rsid w:val="0008024C"/>
    <w:rsid w:val="00080358"/>
    <w:rsid w:val="00080766"/>
    <w:rsid w:val="00080A69"/>
    <w:rsid w:val="00080C67"/>
    <w:rsid w:val="000810A9"/>
    <w:rsid w:val="00081686"/>
    <w:rsid w:val="000818C9"/>
    <w:rsid w:val="00081EF2"/>
    <w:rsid w:val="00081EF3"/>
    <w:rsid w:val="00082275"/>
    <w:rsid w:val="000822A7"/>
    <w:rsid w:val="0008264B"/>
    <w:rsid w:val="00082C38"/>
    <w:rsid w:val="00082F78"/>
    <w:rsid w:val="000834F0"/>
    <w:rsid w:val="00083577"/>
    <w:rsid w:val="000835C1"/>
    <w:rsid w:val="00083B7B"/>
    <w:rsid w:val="00083B8E"/>
    <w:rsid w:val="00083CE5"/>
    <w:rsid w:val="00083EDA"/>
    <w:rsid w:val="000843C7"/>
    <w:rsid w:val="0008454A"/>
    <w:rsid w:val="0008459C"/>
    <w:rsid w:val="00084B2A"/>
    <w:rsid w:val="00084D76"/>
    <w:rsid w:val="00084E15"/>
    <w:rsid w:val="00085120"/>
    <w:rsid w:val="000853F5"/>
    <w:rsid w:val="00085524"/>
    <w:rsid w:val="000857CE"/>
    <w:rsid w:val="0008588A"/>
    <w:rsid w:val="0008593E"/>
    <w:rsid w:val="00085B5B"/>
    <w:rsid w:val="00085F9E"/>
    <w:rsid w:val="00085FF6"/>
    <w:rsid w:val="00086144"/>
    <w:rsid w:val="000863D4"/>
    <w:rsid w:val="00086688"/>
    <w:rsid w:val="00086AF2"/>
    <w:rsid w:val="00086C76"/>
    <w:rsid w:val="00086CE3"/>
    <w:rsid w:val="00086E7D"/>
    <w:rsid w:val="000870B3"/>
    <w:rsid w:val="00087268"/>
    <w:rsid w:val="00087B07"/>
    <w:rsid w:val="00087F80"/>
    <w:rsid w:val="0009028D"/>
    <w:rsid w:val="000906CA"/>
    <w:rsid w:val="00090733"/>
    <w:rsid w:val="00090F0D"/>
    <w:rsid w:val="000912EB"/>
    <w:rsid w:val="000916CD"/>
    <w:rsid w:val="00091831"/>
    <w:rsid w:val="00091C7D"/>
    <w:rsid w:val="00091CB4"/>
    <w:rsid w:val="00091CF3"/>
    <w:rsid w:val="00091D1B"/>
    <w:rsid w:val="00091EFF"/>
    <w:rsid w:val="0009221B"/>
    <w:rsid w:val="000922FE"/>
    <w:rsid w:val="000923A4"/>
    <w:rsid w:val="00092677"/>
    <w:rsid w:val="00092AB8"/>
    <w:rsid w:val="00092B52"/>
    <w:rsid w:val="00092BCD"/>
    <w:rsid w:val="00092E92"/>
    <w:rsid w:val="00092FD9"/>
    <w:rsid w:val="00093116"/>
    <w:rsid w:val="000935D5"/>
    <w:rsid w:val="00093B77"/>
    <w:rsid w:val="00093EFC"/>
    <w:rsid w:val="00093F2C"/>
    <w:rsid w:val="0009446D"/>
    <w:rsid w:val="000946CF"/>
    <w:rsid w:val="0009489A"/>
    <w:rsid w:val="00094940"/>
    <w:rsid w:val="00094B55"/>
    <w:rsid w:val="00094D3E"/>
    <w:rsid w:val="00094F0F"/>
    <w:rsid w:val="00094F36"/>
    <w:rsid w:val="0009572F"/>
    <w:rsid w:val="00095AB5"/>
    <w:rsid w:val="00095C88"/>
    <w:rsid w:val="00095D15"/>
    <w:rsid w:val="00095D8B"/>
    <w:rsid w:val="00095E2A"/>
    <w:rsid w:val="00096127"/>
    <w:rsid w:val="000964B6"/>
    <w:rsid w:val="000966F2"/>
    <w:rsid w:val="0009674A"/>
    <w:rsid w:val="00096B94"/>
    <w:rsid w:val="00096B98"/>
    <w:rsid w:val="00096D24"/>
    <w:rsid w:val="00096F88"/>
    <w:rsid w:val="0009731F"/>
    <w:rsid w:val="00097524"/>
    <w:rsid w:val="000976D5"/>
    <w:rsid w:val="000976F9"/>
    <w:rsid w:val="00097716"/>
    <w:rsid w:val="0009774F"/>
    <w:rsid w:val="00097964"/>
    <w:rsid w:val="00097AF6"/>
    <w:rsid w:val="00097B0C"/>
    <w:rsid w:val="00097D1A"/>
    <w:rsid w:val="00097E79"/>
    <w:rsid w:val="000A029B"/>
    <w:rsid w:val="000A052E"/>
    <w:rsid w:val="000A068A"/>
    <w:rsid w:val="000A078D"/>
    <w:rsid w:val="000A07D0"/>
    <w:rsid w:val="000A07EF"/>
    <w:rsid w:val="000A094C"/>
    <w:rsid w:val="000A0BDB"/>
    <w:rsid w:val="000A0CAD"/>
    <w:rsid w:val="000A0CE4"/>
    <w:rsid w:val="000A106A"/>
    <w:rsid w:val="000A11FF"/>
    <w:rsid w:val="000A1284"/>
    <w:rsid w:val="000A136D"/>
    <w:rsid w:val="000A145E"/>
    <w:rsid w:val="000A14F0"/>
    <w:rsid w:val="000A15A4"/>
    <w:rsid w:val="000A173A"/>
    <w:rsid w:val="000A1977"/>
    <w:rsid w:val="000A1BD5"/>
    <w:rsid w:val="000A1DDF"/>
    <w:rsid w:val="000A221C"/>
    <w:rsid w:val="000A26E8"/>
    <w:rsid w:val="000A2B4E"/>
    <w:rsid w:val="000A2BDF"/>
    <w:rsid w:val="000A2CBC"/>
    <w:rsid w:val="000A2CE2"/>
    <w:rsid w:val="000A2EFB"/>
    <w:rsid w:val="000A305C"/>
    <w:rsid w:val="000A3228"/>
    <w:rsid w:val="000A32CF"/>
    <w:rsid w:val="000A3354"/>
    <w:rsid w:val="000A338D"/>
    <w:rsid w:val="000A3396"/>
    <w:rsid w:val="000A33F1"/>
    <w:rsid w:val="000A3597"/>
    <w:rsid w:val="000A370D"/>
    <w:rsid w:val="000A3CE0"/>
    <w:rsid w:val="000A3EE3"/>
    <w:rsid w:val="000A3EF0"/>
    <w:rsid w:val="000A437D"/>
    <w:rsid w:val="000A493D"/>
    <w:rsid w:val="000A4E7C"/>
    <w:rsid w:val="000A5505"/>
    <w:rsid w:val="000A57D6"/>
    <w:rsid w:val="000A59A1"/>
    <w:rsid w:val="000A5A23"/>
    <w:rsid w:val="000A5E62"/>
    <w:rsid w:val="000A6261"/>
    <w:rsid w:val="000A62B9"/>
    <w:rsid w:val="000A634E"/>
    <w:rsid w:val="000A63D4"/>
    <w:rsid w:val="000A641A"/>
    <w:rsid w:val="000A64D7"/>
    <w:rsid w:val="000A6737"/>
    <w:rsid w:val="000A6E58"/>
    <w:rsid w:val="000A6EAB"/>
    <w:rsid w:val="000A72E9"/>
    <w:rsid w:val="000A74BB"/>
    <w:rsid w:val="000A74DD"/>
    <w:rsid w:val="000A76E9"/>
    <w:rsid w:val="000A7A16"/>
    <w:rsid w:val="000B004A"/>
    <w:rsid w:val="000B009C"/>
    <w:rsid w:val="000B0177"/>
    <w:rsid w:val="000B0472"/>
    <w:rsid w:val="000B0533"/>
    <w:rsid w:val="000B05B4"/>
    <w:rsid w:val="000B05F3"/>
    <w:rsid w:val="000B086D"/>
    <w:rsid w:val="000B09B7"/>
    <w:rsid w:val="000B0A26"/>
    <w:rsid w:val="000B0ADD"/>
    <w:rsid w:val="000B0E2B"/>
    <w:rsid w:val="000B1171"/>
    <w:rsid w:val="000B1228"/>
    <w:rsid w:val="000B17BE"/>
    <w:rsid w:val="000B184E"/>
    <w:rsid w:val="000B1BEE"/>
    <w:rsid w:val="000B2BD9"/>
    <w:rsid w:val="000B2EA1"/>
    <w:rsid w:val="000B3193"/>
    <w:rsid w:val="000B327F"/>
    <w:rsid w:val="000B32C3"/>
    <w:rsid w:val="000B387A"/>
    <w:rsid w:val="000B388E"/>
    <w:rsid w:val="000B3B0A"/>
    <w:rsid w:val="000B3C82"/>
    <w:rsid w:val="000B3E14"/>
    <w:rsid w:val="000B4157"/>
    <w:rsid w:val="000B4238"/>
    <w:rsid w:val="000B4551"/>
    <w:rsid w:val="000B46DD"/>
    <w:rsid w:val="000B482F"/>
    <w:rsid w:val="000B4D02"/>
    <w:rsid w:val="000B4FBB"/>
    <w:rsid w:val="000B507A"/>
    <w:rsid w:val="000B52B3"/>
    <w:rsid w:val="000B58CC"/>
    <w:rsid w:val="000B592D"/>
    <w:rsid w:val="000B595F"/>
    <w:rsid w:val="000B5992"/>
    <w:rsid w:val="000B5D2B"/>
    <w:rsid w:val="000B5E39"/>
    <w:rsid w:val="000B5F62"/>
    <w:rsid w:val="000B5FBA"/>
    <w:rsid w:val="000B624E"/>
    <w:rsid w:val="000B66F9"/>
    <w:rsid w:val="000B67BB"/>
    <w:rsid w:val="000B6912"/>
    <w:rsid w:val="000B6A53"/>
    <w:rsid w:val="000B6D6D"/>
    <w:rsid w:val="000B7460"/>
    <w:rsid w:val="000B748A"/>
    <w:rsid w:val="000B754C"/>
    <w:rsid w:val="000B7725"/>
    <w:rsid w:val="000B77C8"/>
    <w:rsid w:val="000B78B5"/>
    <w:rsid w:val="000B7D77"/>
    <w:rsid w:val="000B7E8B"/>
    <w:rsid w:val="000C010E"/>
    <w:rsid w:val="000C0291"/>
    <w:rsid w:val="000C0552"/>
    <w:rsid w:val="000C0753"/>
    <w:rsid w:val="000C0813"/>
    <w:rsid w:val="000C081A"/>
    <w:rsid w:val="000C08AB"/>
    <w:rsid w:val="000C0935"/>
    <w:rsid w:val="000C0A2C"/>
    <w:rsid w:val="000C0EEC"/>
    <w:rsid w:val="000C1789"/>
    <w:rsid w:val="000C1808"/>
    <w:rsid w:val="000C18BA"/>
    <w:rsid w:val="000C1A3E"/>
    <w:rsid w:val="000C1D5A"/>
    <w:rsid w:val="000C20DD"/>
    <w:rsid w:val="000C2215"/>
    <w:rsid w:val="000C24E3"/>
    <w:rsid w:val="000C2545"/>
    <w:rsid w:val="000C28CF"/>
    <w:rsid w:val="000C29B5"/>
    <w:rsid w:val="000C29D7"/>
    <w:rsid w:val="000C2E26"/>
    <w:rsid w:val="000C3162"/>
    <w:rsid w:val="000C32BB"/>
    <w:rsid w:val="000C344F"/>
    <w:rsid w:val="000C35B3"/>
    <w:rsid w:val="000C36F0"/>
    <w:rsid w:val="000C3953"/>
    <w:rsid w:val="000C3A5A"/>
    <w:rsid w:val="000C3C25"/>
    <w:rsid w:val="000C3EA9"/>
    <w:rsid w:val="000C4004"/>
    <w:rsid w:val="000C4038"/>
    <w:rsid w:val="000C48B6"/>
    <w:rsid w:val="000C492B"/>
    <w:rsid w:val="000C4F9B"/>
    <w:rsid w:val="000C542E"/>
    <w:rsid w:val="000C54DA"/>
    <w:rsid w:val="000C562D"/>
    <w:rsid w:val="000C5798"/>
    <w:rsid w:val="000C5C9E"/>
    <w:rsid w:val="000C5F70"/>
    <w:rsid w:val="000C6077"/>
    <w:rsid w:val="000C6097"/>
    <w:rsid w:val="000C61C6"/>
    <w:rsid w:val="000C6262"/>
    <w:rsid w:val="000C6319"/>
    <w:rsid w:val="000C63DC"/>
    <w:rsid w:val="000C6756"/>
    <w:rsid w:val="000C6A33"/>
    <w:rsid w:val="000C6EC8"/>
    <w:rsid w:val="000C71D8"/>
    <w:rsid w:val="000C7213"/>
    <w:rsid w:val="000C7775"/>
    <w:rsid w:val="000C79B7"/>
    <w:rsid w:val="000D0236"/>
    <w:rsid w:val="000D0344"/>
    <w:rsid w:val="000D03C7"/>
    <w:rsid w:val="000D0477"/>
    <w:rsid w:val="000D0551"/>
    <w:rsid w:val="000D08C7"/>
    <w:rsid w:val="000D08D9"/>
    <w:rsid w:val="000D0C03"/>
    <w:rsid w:val="000D0D40"/>
    <w:rsid w:val="000D12B0"/>
    <w:rsid w:val="000D12E1"/>
    <w:rsid w:val="000D1AE1"/>
    <w:rsid w:val="000D1BFF"/>
    <w:rsid w:val="000D1C11"/>
    <w:rsid w:val="000D2375"/>
    <w:rsid w:val="000D25EF"/>
    <w:rsid w:val="000D2B10"/>
    <w:rsid w:val="000D2F15"/>
    <w:rsid w:val="000D2FE3"/>
    <w:rsid w:val="000D336E"/>
    <w:rsid w:val="000D37AC"/>
    <w:rsid w:val="000D3862"/>
    <w:rsid w:val="000D3CA3"/>
    <w:rsid w:val="000D3ED6"/>
    <w:rsid w:val="000D3F2E"/>
    <w:rsid w:val="000D4164"/>
    <w:rsid w:val="000D4210"/>
    <w:rsid w:val="000D4523"/>
    <w:rsid w:val="000D45A0"/>
    <w:rsid w:val="000D4633"/>
    <w:rsid w:val="000D46F9"/>
    <w:rsid w:val="000D4DEF"/>
    <w:rsid w:val="000D4E4A"/>
    <w:rsid w:val="000D4EC9"/>
    <w:rsid w:val="000D54A8"/>
    <w:rsid w:val="000D5AC9"/>
    <w:rsid w:val="000D5C54"/>
    <w:rsid w:val="000D5F18"/>
    <w:rsid w:val="000D5F31"/>
    <w:rsid w:val="000D5F5E"/>
    <w:rsid w:val="000D609C"/>
    <w:rsid w:val="000D61DE"/>
    <w:rsid w:val="000D6362"/>
    <w:rsid w:val="000D670F"/>
    <w:rsid w:val="000D6AC7"/>
    <w:rsid w:val="000D6DC5"/>
    <w:rsid w:val="000D717F"/>
    <w:rsid w:val="000D7617"/>
    <w:rsid w:val="000D775C"/>
    <w:rsid w:val="000D7DB5"/>
    <w:rsid w:val="000D7DEB"/>
    <w:rsid w:val="000E08E7"/>
    <w:rsid w:val="000E10A2"/>
    <w:rsid w:val="000E11E8"/>
    <w:rsid w:val="000E14CB"/>
    <w:rsid w:val="000E1765"/>
    <w:rsid w:val="000E1D0D"/>
    <w:rsid w:val="000E1FB2"/>
    <w:rsid w:val="000E2DB3"/>
    <w:rsid w:val="000E2E60"/>
    <w:rsid w:val="000E302A"/>
    <w:rsid w:val="000E30B2"/>
    <w:rsid w:val="000E3275"/>
    <w:rsid w:val="000E3527"/>
    <w:rsid w:val="000E358C"/>
    <w:rsid w:val="000E379B"/>
    <w:rsid w:val="000E3E3D"/>
    <w:rsid w:val="000E3FC9"/>
    <w:rsid w:val="000E4095"/>
    <w:rsid w:val="000E424D"/>
    <w:rsid w:val="000E4364"/>
    <w:rsid w:val="000E4490"/>
    <w:rsid w:val="000E4579"/>
    <w:rsid w:val="000E472A"/>
    <w:rsid w:val="000E4986"/>
    <w:rsid w:val="000E4C09"/>
    <w:rsid w:val="000E4C28"/>
    <w:rsid w:val="000E4CD1"/>
    <w:rsid w:val="000E5012"/>
    <w:rsid w:val="000E504F"/>
    <w:rsid w:val="000E5582"/>
    <w:rsid w:val="000E5E56"/>
    <w:rsid w:val="000E5FA2"/>
    <w:rsid w:val="000E61B0"/>
    <w:rsid w:val="000E640B"/>
    <w:rsid w:val="000E6579"/>
    <w:rsid w:val="000E6749"/>
    <w:rsid w:val="000E6946"/>
    <w:rsid w:val="000E6F82"/>
    <w:rsid w:val="000E723C"/>
    <w:rsid w:val="000E7547"/>
    <w:rsid w:val="000E7574"/>
    <w:rsid w:val="000E75F0"/>
    <w:rsid w:val="000E79DB"/>
    <w:rsid w:val="000E7A52"/>
    <w:rsid w:val="000E7B35"/>
    <w:rsid w:val="000E7CA4"/>
    <w:rsid w:val="000F008B"/>
    <w:rsid w:val="000F0137"/>
    <w:rsid w:val="000F08D6"/>
    <w:rsid w:val="000F09EB"/>
    <w:rsid w:val="000F0ADC"/>
    <w:rsid w:val="000F0B4D"/>
    <w:rsid w:val="000F1087"/>
    <w:rsid w:val="000F1296"/>
    <w:rsid w:val="000F1501"/>
    <w:rsid w:val="000F196C"/>
    <w:rsid w:val="000F1D07"/>
    <w:rsid w:val="000F1E4F"/>
    <w:rsid w:val="000F20E3"/>
    <w:rsid w:val="000F22D9"/>
    <w:rsid w:val="000F265F"/>
    <w:rsid w:val="000F2BF9"/>
    <w:rsid w:val="000F2C5A"/>
    <w:rsid w:val="000F2C5C"/>
    <w:rsid w:val="000F2D96"/>
    <w:rsid w:val="000F2E0B"/>
    <w:rsid w:val="000F348E"/>
    <w:rsid w:val="000F34DA"/>
    <w:rsid w:val="000F35E7"/>
    <w:rsid w:val="000F3837"/>
    <w:rsid w:val="000F392B"/>
    <w:rsid w:val="000F39D3"/>
    <w:rsid w:val="000F3A92"/>
    <w:rsid w:val="000F3AFC"/>
    <w:rsid w:val="000F3B63"/>
    <w:rsid w:val="000F3BE3"/>
    <w:rsid w:val="000F3C32"/>
    <w:rsid w:val="000F3D44"/>
    <w:rsid w:val="000F3D6E"/>
    <w:rsid w:val="000F3D90"/>
    <w:rsid w:val="000F3E0C"/>
    <w:rsid w:val="000F4173"/>
    <w:rsid w:val="000F46C5"/>
    <w:rsid w:val="000F4923"/>
    <w:rsid w:val="000F4A94"/>
    <w:rsid w:val="000F4B7B"/>
    <w:rsid w:val="000F4CB1"/>
    <w:rsid w:val="000F5165"/>
    <w:rsid w:val="000F539D"/>
    <w:rsid w:val="000F55B1"/>
    <w:rsid w:val="000F5A38"/>
    <w:rsid w:val="000F5C9A"/>
    <w:rsid w:val="000F5DB4"/>
    <w:rsid w:val="000F608D"/>
    <w:rsid w:val="000F6500"/>
    <w:rsid w:val="000F6683"/>
    <w:rsid w:val="000F6890"/>
    <w:rsid w:val="000F69B8"/>
    <w:rsid w:val="000F6D4F"/>
    <w:rsid w:val="000F6EAD"/>
    <w:rsid w:val="000F6F9F"/>
    <w:rsid w:val="000F70EE"/>
    <w:rsid w:val="000F7263"/>
    <w:rsid w:val="000F73B0"/>
    <w:rsid w:val="000F744B"/>
    <w:rsid w:val="000F79C8"/>
    <w:rsid w:val="000F7BEF"/>
    <w:rsid w:val="000F7E42"/>
    <w:rsid w:val="00100040"/>
    <w:rsid w:val="001000F4"/>
    <w:rsid w:val="00100492"/>
    <w:rsid w:val="00100BB8"/>
    <w:rsid w:val="00101594"/>
    <w:rsid w:val="0010176D"/>
    <w:rsid w:val="00101B0F"/>
    <w:rsid w:val="00101CE1"/>
    <w:rsid w:val="00101E97"/>
    <w:rsid w:val="00102299"/>
    <w:rsid w:val="0010244E"/>
    <w:rsid w:val="001024F6"/>
    <w:rsid w:val="001027C2"/>
    <w:rsid w:val="00102C1C"/>
    <w:rsid w:val="00102EB7"/>
    <w:rsid w:val="00103248"/>
    <w:rsid w:val="00103B49"/>
    <w:rsid w:val="00103BB2"/>
    <w:rsid w:val="00103DC4"/>
    <w:rsid w:val="0010467B"/>
    <w:rsid w:val="001048FC"/>
    <w:rsid w:val="00104E79"/>
    <w:rsid w:val="00105093"/>
    <w:rsid w:val="0010518C"/>
    <w:rsid w:val="001055C9"/>
    <w:rsid w:val="00105C0D"/>
    <w:rsid w:val="00105F0B"/>
    <w:rsid w:val="00106154"/>
    <w:rsid w:val="00106277"/>
    <w:rsid w:val="001062A8"/>
    <w:rsid w:val="001062F1"/>
    <w:rsid w:val="00106643"/>
    <w:rsid w:val="0010673D"/>
    <w:rsid w:val="00106C64"/>
    <w:rsid w:val="00106C92"/>
    <w:rsid w:val="00106DD7"/>
    <w:rsid w:val="00106E35"/>
    <w:rsid w:val="00107094"/>
    <w:rsid w:val="001070E9"/>
    <w:rsid w:val="0010710E"/>
    <w:rsid w:val="001071CA"/>
    <w:rsid w:val="0010764E"/>
    <w:rsid w:val="00107785"/>
    <w:rsid w:val="00107AB8"/>
    <w:rsid w:val="00107B06"/>
    <w:rsid w:val="00107D5A"/>
    <w:rsid w:val="00107E83"/>
    <w:rsid w:val="0011001B"/>
    <w:rsid w:val="0011026B"/>
    <w:rsid w:val="001102A8"/>
    <w:rsid w:val="00110306"/>
    <w:rsid w:val="00110684"/>
    <w:rsid w:val="00110F0B"/>
    <w:rsid w:val="00110F66"/>
    <w:rsid w:val="00110F95"/>
    <w:rsid w:val="00111007"/>
    <w:rsid w:val="001112BD"/>
    <w:rsid w:val="001112C1"/>
    <w:rsid w:val="0011148C"/>
    <w:rsid w:val="001114A7"/>
    <w:rsid w:val="001117FA"/>
    <w:rsid w:val="001118DC"/>
    <w:rsid w:val="00111ACE"/>
    <w:rsid w:val="00111BEE"/>
    <w:rsid w:val="00111CCA"/>
    <w:rsid w:val="00112206"/>
    <w:rsid w:val="001122E3"/>
    <w:rsid w:val="0011292F"/>
    <w:rsid w:val="00112941"/>
    <w:rsid w:val="00112A77"/>
    <w:rsid w:val="00112AF9"/>
    <w:rsid w:val="00112DCB"/>
    <w:rsid w:val="00112E6B"/>
    <w:rsid w:val="00112ECB"/>
    <w:rsid w:val="0011318E"/>
    <w:rsid w:val="001132C5"/>
    <w:rsid w:val="001134EE"/>
    <w:rsid w:val="00113525"/>
    <w:rsid w:val="00113604"/>
    <w:rsid w:val="00113735"/>
    <w:rsid w:val="00113839"/>
    <w:rsid w:val="00113932"/>
    <w:rsid w:val="00113949"/>
    <w:rsid w:val="00113B18"/>
    <w:rsid w:val="00113B7D"/>
    <w:rsid w:val="00113ECE"/>
    <w:rsid w:val="00114643"/>
    <w:rsid w:val="00114701"/>
    <w:rsid w:val="00114C83"/>
    <w:rsid w:val="00114F1E"/>
    <w:rsid w:val="0011513C"/>
    <w:rsid w:val="00115196"/>
    <w:rsid w:val="00115296"/>
    <w:rsid w:val="001155EC"/>
    <w:rsid w:val="0011599D"/>
    <w:rsid w:val="00115B8F"/>
    <w:rsid w:val="00115CB5"/>
    <w:rsid w:val="00115D8B"/>
    <w:rsid w:val="00115FB2"/>
    <w:rsid w:val="00115FE7"/>
    <w:rsid w:val="0011637A"/>
    <w:rsid w:val="00116491"/>
    <w:rsid w:val="001167E9"/>
    <w:rsid w:val="001169D8"/>
    <w:rsid w:val="00116ECD"/>
    <w:rsid w:val="00117270"/>
    <w:rsid w:val="00117408"/>
    <w:rsid w:val="001178B7"/>
    <w:rsid w:val="00117944"/>
    <w:rsid w:val="00117D4F"/>
    <w:rsid w:val="00117D9D"/>
    <w:rsid w:val="001201D2"/>
    <w:rsid w:val="00120261"/>
    <w:rsid w:val="0012054C"/>
    <w:rsid w:val="0012055C"/>
    <w:rsid w:val="001205B7"/>
    <w:rsid w:val="00120D54"/>
    <w:rsid w:val="00120F6F"/>
    <w:rsid w:val="00121000"/>
    <w:rsid w:val="00121490"/>
    <w:rsid w:val="001214BD"/>
    <w:rsid w:val="0012175A"/>
    <w:rsid w:val="0012192D"/>
    <w:rsid w:val="00121C50"/>
    <w:rsid w:val="00121D04"/>
    <w:rsid w:val="0012213B"/>
    <w:rsid w:val="0012251C"/>
    <w:rsid w:val="00122548"/>
    <w:rsid w:val="001229EC"/>
    <w:rsid w:val="00122C17"/>
    <w:rsid w:val="00122F9E"/>
    <w:rsid w:val="00123202"/>
    <w:rsid w:val="00123607"/>
    <w:rsid w:val="00123654"/>
    <w:rsid w:val="001239E2"/>
    <w:rsid w:val="00123A21"/>
    <w:rsid w:val="00123A4A"/>
    <w:rsid w:val="00123A71"/>
    <w:rsid w:val="00123D35"/>
    <w:rsid w:val="00123EC9"/>
    <w:rsid w:val="00123F08"/>
    <w:rsid w:val="00123F0A"/>
    <w:rsid w:val="00123FFC"/>
    <w:rsid w:val="00124368"/>
    <w:rsid w:val="0012486E"/>
    <w:rsid w:val="001248F7"/>
    <w:rsid w:val="001249A9"/>
    <w:rsid w:val="00124A33"/>
    <w:rsid w:val="00124A9E"/>
    <w:rsid w:val="00124C41"/>
    <w:rsid w:val="00124E26"/>
    <w:rsid w:val="00124EF9"/>
    <w:rsid w:val="00125053"/>
    <w:rsid w:val="001250BB"/>
    <w:rsid w:val="001255A3"/>
    <w:rsid w:val="00125691"/>
    <w:rsid w:val="00125892"/>
    <w:rsid w:val="00125CEC"/>
    <w:rsid w:val="00125E1C"/>
    <w:rsid w:val="001261E4"/>
    <w:rsid w:val="0012622A"/>
    <w:rsid w:val="001263E0"/>
    <w:rsid w:val="001263E3"/>
    <w:rsid w:val="0012649A"/>
    <w:rsid w:val="00126C87"/>
    <w:rsid w:val="00126E1A"/>
    <w:rsid w:val="00127191"/>
    <w:rsid w:val="00127495"/>
    <w:rsid w:val="001274FB"/>
    <w:rsid w:val="001275C9"/>
    <w:rsid w:val="00127E53"/>
    <w:rsid w:val="0013001B"/>
    <w:rsid w:val="00130038"/>
    <w:rsid w:val="001301FC"/>
    <w:rsid w:val="001302CD"/>
    <w:rsid w:val="0013031E"/>
    <w:rsid w:val="0013040D"/>
    <w:rsid w:val="001307C4"/>
    <w:rsid w:val="001307DD"/>
    <w:rsid w:val="00130847"/>
    <w:rsid w:val="001309BE"/>
    <w:rsid w:val="00130C67"/>
    <w:rsid w:val="00130D6B"/>
    <w:rsid w:val="00130F60"/>
    <w:rsid w:val="00131205"/>
    <w:rsid w:val="00131337"/>
    <w:rsid w:val="00131466"/>
    <w:rsid w:val="0013146A"/>
    <w:rsid w:val="00131A32"/>
    <w:rsid w:val="00131C38"/>
    <w:rsid w:val="00131F68"/>
    <w:rsid w:val="001321EF"/>
    <w:rsid w:val="00132310"/>
    <w:rsid w:val="001325AF"/>
    <w:rsid w:val="001327D9"/>
    <w:rsid w:val="00132E97"/>
    <w:rsid w:val="00132FEC"/>
    <w:rsid w:val="00133157"/>
    <w:rsid w:val="00133169"/>
    <w:rsid w:val="00133702"/>
    <w:rsid w:val="00133B6A"/>
    <w:rsid w:val="00133BCB"/>
    <w:rsid w:val="00133C3D"/>
    <w:rsid w:val="00133E4F"/>
    <w:rsid w:val="001340F7"/>
    <w:rsid w:val="001342E6"/>
    <w:rsid w:val="001343E9"/>
    <w:rsid w:val="00134700"/>
    <w:rsid w:val="0013487E"/>
    <w:rsid w:val="001349D8"/>
    <w:rsid w:val="001349FD"/>
    <w:rsid w:val="00134AA0"/>
    <w:rsid w:val="00134B8E"/>
    <w:rsid w:val="00134BCD"/>
    <w:rsid w:val="00134CF5"/>
    <w:rsid w:val="00134FE5"/>
    <w:rsid w:val="00135012"/>
    <w:rsid w:val="00135183"/>
    <w:rsid w:val="00135230"/>
    <w:rsid w:val="00135355"/>
    <w:rsid w:val="00135726"/>
    <w:rsid w:val="00135743"/>
    <w:rsid w:val="001357B5"/>
    <w:rsid w:val="001357FF"/>
    <w:rsid w:val="00135845"/>
    <w:rsid w:val="00135866"/>
    <w:rsid w:val="001359C4"/>
    <w:rsid w:val="00135E01"/>
    <w:rsid w:val="00135EFC"/>
    <w:rsid w:val="00135F57"/>
    <w:rsid w:val="0013651C"/>
    <w:rsid w:val="001368DF"/>
    <w:rsid w:val="00137187"/>
    <w:rsid w:val="001374C0"/>
    <w:rsid w:val="001379C6"/>
    <w:rsid w:val="00137A3D"/>
    <w:rsid w:val="00137A92"/>
    <w:rsid w:val="00137B89"/>
    <w:rsid w:val="00137DE8"/>
    <w:rsid w:val="00137FAD"/>
    <w:rsid w:val="0014025E"/>
    <w:rsid w:val="00140460"/>
    <w:rsid w:val="001407FC"/>
    <w:rsid w:val="00140912"/>
    <w:rsid w:val="00140986"/>
    <w:rsid w:val="00140AEC"/>
    <w:rsid w:val="00140D71"/>
    <w:rsid w:val="00140F86"/>
    <w:rsid w:val="00141112"/>
    <w:rsid w:val="001414D1"/>
    <w:rsid w:val="00141778"/>
    <w:rsid w:val="00141860"/>
    <w:rsid w:val="00141922"/>
    <w:rsid w:val="00141C15"/>
    <w:rsid w:val="00141CF9"/>
    <w:rsid w:val="00141D3B"/>
    <w:rsid w:val="00142119"/>
    <w:rsid w:val="00142207"/>
    <w:rsid w:val="001423C3"/>
    <w:rsid w:val="0014275D"/>
    <w:rsid w:val="00142A08"/>
    <w:rsid w:val="00142E3D"/>
    <w:rsid w:val="001431DB"/>
    <w:rsid w:val="0014336D"/>
    <w:rsid w:val="00143629"/>
    <w:rsid w:val="00143BFF"/>
    <w:rsid w:val="00143C90"/>
    <w:rsid w:val="00143DCB"/>
    <w:rsid w:val="00144044"/>
    <w:rsid w:val="00144158"/>
    <w:rsid w:val="00144208"/>
    <w:rsid w:val="00144361"/>
    <w:rsid w:val="001445D1"/>
    <w:rsid w:val="001448E1"/>
    <w:rsid w:val="00144B7B"/>
    <w:rsid w:val="00144C2D"/>
    <w:rsid w:val="00144C6F"/>
    <w:rsid w:val="00145080"/>
    <w:rsid w:val="00145A75"/>
    <w:rsid w:val="00145FAA"/>
    <w:rsid w:val="001461D9"/>
    <w:rsid w:val="001464AA"/>
    <w:rsid w:val="00146565"/>
    <w:rsid w:val="00146E96"/>
    <w:rsid w:val="001470F7"/>
    <w:rsid w:val="0014734B"/>
    <w:rsid w:val="001477E7"/>
    <w:rsid w:val="00147A38"/>
    <w:rsid w:val="00147B5C"/>
    <w:rsid w:val="00147BE5"/>
    <w:rsid w:val="00147D0A"/>
    <w:rsid w:val="0015009B"/>
    <w:rsid w:val="001502AB"/>
    <w:rsid w:val="001502F2"/>
    <w:rsid w:val="001508C5"/>
    <w:rsid w:val="0015094C"/>
    <w:rsid w:val="00150B8A"/>
    <w:rsid w:val="00150F3E"/>
    <w:rsid w:val="00151114"/>
    <w:rsid w:val="0015130A"/>
    <w:rsid w:val="00151CD2"/>
    <w:rsid w:val="00151EA0"/>
    <w:rsid w:val="00152552"/>
    <w:rsid w:val="0015269F"/>
    <w:rsid w:val="00152964"/>
    <w:rsid w:val="001529B2"/>
    <w:rsid w:val="00152A7D"/>
    <w:rsid w:val="00152B5D"/>
    <w:rsid w:val="00152E75"/>
    <w:rsid w:val="00152F3B"/>
    <w:rsid w:val="0015306C"/>
    <w:rsid w:val="0015308C"/>
    <w:rsid w:val="00153864"/>
    <w:rsid w:val="00154151"/>
    <w:rsid w:val="0015448D"/>
    <w:rsid w:val="00154530"/>
    <w:rsid w:val="001547A0"/>
    <w:rsid w:val="00154906"/>
    <w:rsid w:val="00154AC5"/>
    <w:rsid w:val="00154F76"/>
    <w:rsid w:val="001553FB"/>
    <w:rsid w:val="00155562"/>
    <w:rsid w:val="00155C38"/>
    <w:rsid w:val="00155D45"/>
    <w:rsid w:val="00155D60"/>
    <w:rsid w:val="00155F6B"/>
    <w:rsid w:val="00156181"/>
    <w:rsid w:val="0015625C"/>
    <w:rsid w:val="001563B9"/>
    <w:rsid w:val="001565C0"/>
    <w:rsid w:val="001565FB"/>
    <w:rsid w:val="0015668D"/>
    <w:rsid w:val="00156832"/>
    <w:rsid w:val="001569CE"/>
    <w:rsid w:val="001571DC"/>
    <w:rsid w:val="00157562"/>
    <w:rsid w:val="0015769C"/>
    <w:rsid w:val="00157977"/>
    <w:rsid w:val="001579E4"/>
    <w:rsid w:val="00157B03"/>
    <w:rsid w:val="00157C91"/>
    <w:rsid w:val="00157EB1"/>
    <w:rsid w:val="00160433"/>
    <w:rsid w:val="00160494"/>
    <w:rsid w:val="00160B11"/>
    <w:rsid w:val="00160B79"/>
    <w:rsid w:val="00160D2E"/>
    <w:rsid w:val="00160E51"/>
    <w:rsid w:val="00160E90"/>
    <w:rsid w:val="001613E6"/>
    <w:rsid w:val="0016150D"/>
    <w:rsid w:val="001615CD"/>
    <w:rsid w:val="001616FE"/>
    <w:rsid w:val="00161720"/>
    <w:rsid w:val="0016178F"/>
    <w:rsid w:val="001617BE"/>
    <w:rsid w:val="00161947"/>
    <w:rsid w:val="00161996"/>
    <w:rsid w:val="0016199F"/>
    <w:rsid w:val="001619EF"/>
    <w:rsid w:val="00161E69"/>
    <w:rsid w:val="00161EDE"/>
    <w:rsid w:val="00161FE1"/>
    <w:rsid w:val="00161FE7"/>
    <w:rsid w:val="00162245"/>
    <w:rsid w:val="00162303"/>
    <w:rsid w:val="001624D3"/>
    <w:rsid w:val="00162668"/>
    <w:rsid w:val="00162782"/>
    <w:rsid w:val="00162C4E"/>
    <w:rsid w:val="00162D37"/>
    <w:rsid w:val="00162DFE"/>
    <w:rsid w:val="00163167"/>
    <w:rsid w:val="00163879"/>
    <w:rsid w:val="00163A55"/>
    <w:rsid w:val="00163AA0"/>
    <w:rsid w:val="00163FF5"/>
    <w:rsid w:val="001640A3"/>
    <w:rsid w:val="0016412E"/>
    <w:rsid w:val="001643B1"/>
    <w:rsid w:val="001644C7"/>
    <w:rsid w:val="00164564"/>
    <w:rsid w:val="00164826"/>
    <w:rsid w:val="00164920"/>
    <w:rsid w:val="00164995"/>
    <w:rsid w:val="00164BEF"/>
    <w:rsid w:val="00164BFF"/>
    <w:rsid w:val="00164E6A"/>
    <w:rsid w:val="00164F81"/>
    <w:rsid w:val="00164F86"/>
    <w:rsid w:val="00164FDD"/>
    <w:rsid w:val="001650A6"/>
    <w:rsid w:val="00165205"/>
    <w:rsid w:val="001654EC"/>
    <w:rsid w:val="001657C4"/>
    <w:rsid w:val="0016591B"/>
    <w:rsid w:val="0016592F"/>
    <w:rsid w:val="00165986"/>
    <w:rsid w:val="00165CD8"/>
    <w:rsid w:val="00166246"/>
    <w:rsid w:val="00166429"/>
    <w:rsid w:val="0016647A"/>
    <w:rsid w:val="00166684"/>
    <w:rsid w:val="001666A7"/>
    <w:rsid w:val="00166700"/>
    <w:rsid w:val="00166C38"/>
    <w:rsid w:val="00166D65"/>
    <w:rsid w:val="00166F66"/>
    <w:rsid w:val="001670D3"/>
    <w:rsid w:val="001671B5"/>
    <w:rsid w:val="001673C1"/>
    <w:rsid w:val="00167648"/>
    <w:rsid w:val="00167686"/>
    <w:rsid w:val="001677A9"/>
    <w:rsid w:val="001678BF"/>
    <w:rsid w:val="00167982"/>
    <w:rsid w:val="001679A0"/>
    <w:rsid w:val="00167A84"/>
    <w:rsid w:val="00170169"/>
    <w:rsid w:val="00170507"/>
    <w:rsid w:val="001706CC"/>
    <w:rsid w:val="001707DD"/>
    <w:rsid w:val="001708E9"/>
    <w:rsid w:val="00170AE8"/>
    <w:rsid w:val="00170C97"/>
    <w:rsid w:val="00170D6F"/>
    <w:rsid w:val="00170EDF"/>
    <w:rsid w:val="00170FFA"/>
    <w:rsid w:val="00171149"/>
    <w:rsid w:val="00171219"/>
    <w:rsid w:val="001712ED"/>
    <w:rsid w:val="00171495"/>
    <w:rsid w:val="00171669"/>
    <w:rsid w:val="00171A70"/>
    <w:rsid w:val="00171A76"/>
    <w:rsid w:val="001724EE"/>
    <w:rsid w:val="00172506"/>
    <w:rsid w:val="00172537"/>
    <w:rsid w:val="001728BC"/>
    <w:rsid w:val="00172C4C"/>
    <w:rsid w:val="00172DD9"/>
    <w:rsid w:val="00172EAA"/>
    <w:rsid w:val="00173144"/>
    <w:rsid w:val="00173170"/>
    <w:rsid w:val="0017336C"/>
    <w:rsid w:val="0017336F"/>
    <w:rsid w:val="00173371"/>
    <w:rsid w:val="001733E7"/>
    <w:rsid w:val="001737AB"/>
    <w:rsid w:val="00173A47"/>
    <w:rsid w:val="00173C17"/>
    <w:rsid w:val="00173C4F"/>
    <w:rsid w:val="00173E3E"/>
    <w:rsid w:val="00173EE3"/>
    <w:rsid w:val="001743A1"/>
    <w:rsid w:val="001747A5"/>
    <w:rsid w:val="001747B6"/>
    <w:rsid w:val="00174B4D"/>
    <w:rsid w:val="00174C00"/>
    <w:rsid w:val="00174DA4"/>
    <w:rsid w:val="00174ECF"/>
    <w:rsid w:val="00174F89"/>
    <w:rsid w:val="00175027"/>
    <w:rsid w:val="00175083"/>
    <w:rsid w:val="00175102"/>
    <w:rsid w:val="0017514C"/>
    <w:rsid w:val="00175464"/>
    <w:rsid w:val="001755E9"/>
    <w:rsid w:val="001758B6"/>
    <w:rsid w:val="00175932"/>
    <w:rsid w:val="00175C94"/>
    <w:rsid w:val="00175D4A"/>
    <w:rsid w:val="00175E5A"/>
    <w:rsid w:val="00176067"/>
    <w:rsid w:val="001760F1"/>
    <w:rsid w:val="0017614B"/>
    <w:rsid w:val="00176151"/>
    <w:rsid w:val="001761D8"/>
    <w:rsid w:val="00176220"/>
    <w:rsid w:val="00176683"/>
    <w:rsid w:val="001766BA"/>
    <w:rsid w:val="001767A9"/>
    <w:rsid w:val="00176890"/>
    <w:rsid w:val="001768FF"/>
    <w:rsid w:val="00176A33"/>
    <w:rsid w:val="00176CE3"/>
    <w:rsid w:val="00176E29"/>
    <w:rsid w:val="00176EC9"/>
    <w:rsid w:val="00176F95"/>
    <w:rsid w:val="001772AA"/>
    <w:rsid w:val="0017766A"/>
    <w:rsid w:val="00177690"/>
    <w:rsid w:val="00177806"/>
    <w:rsid w:val="00177B94"/>
    <w:rsid w:val="00177BF8"/>
    <w:rsid w:val="00180055"/>
    <w:rsid w:val="0018025F"/>
    <w:rsid w:val="00180B7F"/>
    <w:rsid w:val="00180BDA"/>
    <w:rsid w:val="00180CF7"/>
    <w:rsid w:val="001810C0"/>
    <w:rsid w:val="00181512"/>
    <w:rsid w:val="00181595"/>
    <w:rsid w:val="001815F6"/>
    <w:rsid w:val="00181703"/>
    <w:rsid w:val="001817C5"/>
    <w:rsid w:val="001817E4"/>
    <w:rsid w:val="00181883"/>
    <w:rsid w:val="00181960"/>
    <w:rsid w:val="00181B13"/>
    <w:rsid w:val="00181CD1"/>
    <w:rsid w:val="001820E4"/>
    <w:rsid w:val="0018217B"/>
    <w:rsid w:val="0018226E"/>
    <w:rsid w:val="001822F7"/>
    <w:rsid w:val="001823D8"/>
    <w:rsid w:val="0018250E"/>
    <w:rsid w:val="001825D9"/>
    <w:rsid w:val="001828B7"/>
    <w:rsid w:val="001828E1"/>
    <w:rsid w:val="00182B63"/>
    <w:rsid w:val="001837D2"/>
    <w:rsid w:val="00183A93"/>
    <w:rsid w:val="00183CD5"/>
    <w:rsid w:val="00183D51"/>
    <w:rsid w:val="001842F6"/>
    <w:rsid w:val="0018431C"/>
    <w:rsid w:val="00184358"/>
    <w:rsid w:val="00184783"/>
    <w:rsid w:val="00185157"/>
    <w:rsid w:val="00185286"/>
    <w:rsid w:val="001853D7"/>
    <w:rsid w:val="0018547A"/>
    <w:rsid w:val="001855E0"/>
    <w:rsid w:val="001857CA"/>
    <w:rsid w:val="00185817"/>
    <w:rsid w:val="001858D8"/>
    <w:rsid w:val="00185CC3"/>
    <w:rsid w:val="00186004"/>
    <w:rsid w:val="00186247"/>
    <w:rsid w:val="00186689"/>
    <w:rsid w:val="00186862"/>
    <w:rsid w:val="001868E4"/>
    <w:rsid w:val="00186C6C"/>
    <w:rsid w:val="00186CE9"/>
    <w:rsid w:val="00186D06"/>
    <w:rsid w:val="00186DB2"/>
    <w:rsid w:val="00186EFF"/>
    <w:rsid w:val="0018714B"/>
    <w:rsid w:val="0018730C"/>
    <w:rsid w:val="001873A6"/>
    <w:rsid w:val="00187D1B"/>
    <w:rsid w:val="00187D20"/>
    <w:rsid w:val="00187DD7"/>
    <w:rsid w:val="00190169"/>
    <w:rsid w:val="0019029C"/>
    <w:rsid w:val="001903D3"/>
    <w:rsid w:val="00190733"/>
    <w:rsid w:val="0019077E"/>
    <w:rsid w:val="00190E16"/>
    <w:rsid w:val="00191128"/>
    <w:rsid w:val="001916A5"/>
    <w:rsid w:val="00191804"/>
    <w:rsid w:val="00191C6D"/>
    <w:rsid w:val="00191CC9"/>
    <w:rsid w:val="00191E00"/>
    <w:rsid w:val="00191EA8"/>
    <w:rsid w:val="00191EFB"/>
    <w:rsid w:val="001921BB"/>
    <w:rsid w:val="001924A3"/>
    <w:rsid w:val="0019283B"/>
    <w:rsid w:val="00192CD6"/>
    <w:rsid w:val="00192D3E"/>
    <w:rsid w:val="00192EDD"/>
    <w:rsid w:val="001930E2"/>
    <w:rsid w:val="001931BA"/>
    <w:rsid w:val="001931F9"/>
    <w:rsid w:val="00193228"/>
    <w:rsid w:val="0019325D"/>
    <w:rsid w:val="001933D8"/>
    <w:rsid w:val="001933F0"/>
    <w:rsid w:val="0019350B"/>
    <w:rsid w:val="00193988"/>
    <w:rsid w:val="00193AC1"/>
    <w:rsid w:val="00193B58"/>
    <w:rsid w:val="00193C61"/>
    <w:rsid w:val="00193D7D"/>
    <w:rsid w:val="00193E1F"/>
    <w:rsid w:val="00193EAB"/>
    <w:rsid w:val="00193FAB"/>
    <w:rsid w:val="00194207"/>
    <w:rsid w:val="00194503"/>
    <w:rsid w:val="00194709"/>
    <w:rsid w:val="0019476F"/>
    <w:rsid w:val="00194BF7"/>
    <w:rsid w:val="00194EC1"/>
    <w:rsid w:val="00194F2B"/>
    <w:rsid w:val="0019568F"/>
    <w:rsid w:val="00195712"/>
    <w:rsid w:val="00195776"/>
    <w:rsid w:val="00195979"/>
    <w:rsid w:val="00195A14"/>
    <w:rsid w:val="00195B22"/>
    <w:rsid w:val="001960DD"/>
    <w:rsid w:val="00196249"/>
    <w:rsid w:val="00196358"/>
    <w:rsid w:val="001963E2"/>
    <w:rsid w:val="00196467"/>
    <w:rsid w:val="001964EC"/>
    <w:rsid w:val="001968CD"/>
    <w:rsid w:val="00196A6E"/>
    <w:rsid w:val="00196B40"/>
    <w:rsid w:val="00196CC2"/>
    <w:rsid w:val="00196EA4"/>
    <w:rsid w:val="0019720B"/>
    <w:rsid w:val="00197890"/>
    <w:rsid w:val="001978A5"/>
    <w:rsid w:val="00197C1D"/>
    <w:rsid w:val="00197EDF"/>
    <w:rsid w:val="001A05F8"/>
    <w:rsid w:val="001A08CD"/>
    <w:rsid w:val="001A0B04"/>
    <w:rsid w:val="001A0C39"/>
    <w:rsid w:val="001A125B"/>
    <w:rsid w:val="001A13E6"/>
    <w:rsid w:val="001A1882"/>
    <w:rsid w:val="001A1A2E"/>
    <w:rsid w:val="001A20A6"/>
    <w:rsid w:val="001A20D8"/>
    <w:rsid w:val="001A244F"/>
    <w:rsid w:val="001A24EF"/>
    <w:rsid w:val="001A25B0"/>
    <w:rsid w:val="001A26EA"/>
    <w:rsid w:val="001A28E0"/>
    <w:rsid w:val="001A2C2D"/>
    <w:rsid w:val="001A2C97"/>
    <w:rsid w:val="001A2E51"/>
    <w:rsid w:val="001A2FEF"/>
    <w:rsid w:val="001A3137"/>
    <w:rsid w:val="001A36EB"/>
    <w:rsid w:val="001A3AAD"/>
    <w:rsid w:val="001A3CA2"/>
    <w:rsid w:val="001A3FF5"/>
    <w:rsid w:val="001A40D6"/>
    <w:rsid w:val="001A41B3"/>
    <w:rsid w:val="001A4341"/>
    <w:rsid w:val="001A4376"/>
    <w:rsid w:val="001A43FB"/>
    <w:rsid w:val="001A444D"/>
    <w:rsid w:val="001A4590"/>
    <w:rsid w:val="001A4657"/>
    <w:rsid w:val="001A49D6"/>
    <w:rsid w:val="001A4AC7"/>
    <w:rsid w:val="001A4CAC"/>
    <w:rsid w:val="001A4E4B"/>
    <w:rsid w:val="001A4EC6"/>
    <w:rsid w:val="001A4F8E"/>
    <w:rsid w:val="001A5003"/>
    <w:rsid w:val="001A5029"/>
    <w:rsid w:val="001A5320"/>
    <w:rsid w:val="001A54A7"/>
    <w:rsid w:val="001A564C"/>
    <w:rsid w:val="001A5905"/>
    <w:rsid w:val="001A5AB2"/>
    <w:rsid w:val="001A5B44"/>
    <w:rsid w:val="001A5B76"/>
    <w:rsid w:val="001A5DCF"/>
    <w:rsid w:val="001A5FAB"/>
    <w:rsid w:val="001A604F"/>
    <w:rsid w:val="001A6073"/>
    <w:rsid w:val="001A6565"/>
    <w:rsid w:val="001A65C8"/>
    <w:rsid w:val="001A6931"/>
    <w:rsid w:val="001A6BCE"/>
    <w:rsid w:val="001A741D"/>
    <w:rsid w:val="001A7C1D"/>
    <w:rsid w:val="001A7C56"/>
    <w:rsid w:val="001A7D6F"/>
    <w:rsid w:val="001A7DFB"/>
    <w:rsid w:val="001A7E65"/>
    <w:rsid w:val="001B0397"/>
    <w:rsid w:val="001B0784"/>
    <w:rsid w:val="001B09BC"/>
    <w:rsid w:val="001B0BEA"/>
    <w:rsid w:val="001B0CB2"/>
    <w:rsid w:val="001B0CD9"/>
    <w:rsid w:val="001B0E44"/>
    <w:rsid w:val="001B10A2"/>
    <w:rsid w:val="001B1692"/>
    <w:rsid w:val="001B171C"/>
    <w:rsid w:val="001B19B0"/>
    <w:rsid w:val="001B1B8A"/>
    <w:rsid w:val="001B1E65"/>
    <w:rsid w:val="001B1ED9"/>
    <w:rsid w:val="001B1FAC"/>
    <w:rsid w:val="001B222F"/>
    <w:rsid w:val="001B250F"/>
    <w:rsid w:val="001B259C"/>
    <w:rsid w:val="001B2A8F"/>
    <w:rsid w:val="001B2D79"/>
    <w:rsid w:val="001B2DD8"/>
    <w:rsid w:val="001B2EB8"/>
    <w:rsid w:val="001B3295"/>
    <w:rsid w:val="001B336A"/>
    <w:rsid w:val="001B356E"/>
    <w:rsid w:val="001B3572"/>
    <w:rsid w:val="001B360A"/>
    <w:rsid w:val="001B3C64"/>
    <w:rsid w:val="001B3C84"/>
    <w:rsid w:val="001B3D89"/>
    <w:rsid w:val="001B3DEC"/>
    <w:rsid w:val="001B3F9B"/>
    <w:rsid w:val="001B42DD"/>
    <w:rsid w:val="001B4322"/>
    <w:rsid w:val="001B44F6"/>
    <w:rsid w:val="001B48AD"/>
    <w:rsid w:val="001B4980"/>
    <w:rsid w:val="001B4ACE"/>
    <w:rsid w:val="001B4ED8"/>
    <w:rsid w:val="001B5098"/>
    <w:rsid w:val="001B50F3"/>
    <w:rsid w:val="001B51E6"/>
    <w:rsid w:val="001B52D1"/>
    <w:rsid w:val="001B5612"/>
    <w:rsid w:val="001B5681"/>
    <w:rsid w:val="001B5726"/>
    <w:rsid w:val="001B5751"/>
    <w:rsid w:val="001B5892"/>
    <w:rsid w:val="001B5A22"/>
    <w:rsid w:val="001B5DE9"/>
    <w:rsid w:val="001B600B"/>
    <w:rsid w:val="001B60C1"/>
    <w:rsid w:val="001B6350"/>
    <w:rsid w:val="001B698F"/>
    <w:rsid w:val="001B6AF3"/>
    <w:rsid w:val="001B6BEE"/>
    <w:rsid w:val="001B6EA0"/>
    <w:rsid w:val="001B7745"/>
    <w:rsid w:val="001B7B5E"/>
    <w:rsid w:val="001B7E1E"/>
    <w:rsid w:val="001B7E59"/>
    <w:rsid w:val="001B7EF0"/>
    <w:rsid w:val="001B7F68"/>
    <w:rsid w:val="001C00F9"/>
    <w:rsid w:val="001C0546"/>
    <w:rsid w:val="001C1089"/>
    <w:rsid w:val="001C151B"/>
    <w:rsid w:val="001C1826"/>
    <w:rsid w:val="001C1F3B"/>
    <w:rsid w:val="001C20A8"/>
    <w:rsid w:val="001C2605"/>
    <w:rsid w:val="001C2964"/>
    <w:rsid w:val="001C2AB3"/>
    <w:rsid w:val="001C2B08"/>
    <w:rsid w:val="001C2B46"/>
    <w:rsid w:val="001C2F34"/>
    <w:rsid w:val="001C2FEB"/>
    <w:rsid w:val="001C3412"/>
    <w:rsid w:val="001C3826"/>
    <w:rsid w:val="001C394B"/>
    <w:rsid w:val="001C41D1"/>
    <w:rsid w:val="001C43AC"/>
    <w:rsid w:val="001C43E2"/>
    <w:rsid w:val="001C4526"/>
    <w:rsid w:val="001C475C"/>
    <w:rsid w:val="001C4DF7"/>
    <w:rsid w:val="001C5046"/>
    <w:rsid w:val="001C506B"/>
    <w:rsid w:val="001C50ED"/>
    <w:rsid w:val="001C51C5"/>
    <w:rsid w:val="001C52BB"/>
    <w:rsid w:val="001C5315"/>
    <w:rsid w:val="001C5515"/>
    <w:rsid w:val="001C571B"/>
    <w:rsid w:val="001C582F"/>
    <w:rsid w:val="001C58EE"/>
    <w:rsid w:val="001C5A36"/>
    <w:rsid w:val="001C5ABC"/>
    <w:rsid w:val="001C5DED"/>
    <w:rsid w:val="001C5F18"/>
    <w:rsid w:val="001C6178"/>
    <w:rsid w:val="001C6210"/>
    <w:rsid w:val="001C6692"/>
    <w:rsid w:val="001C674B"/>
    <w:rsid w:val="001C6843"/>
    <w:rsid w:val="001C6F0A"/>
    <w:rsid w:val="001C6F5F"/>
    <w:rsid w:val="001C703D"/>
    <w:rsid w:val="001C71E1"/>
    <w:rsid w:val="001C724F"/>
    <w:rsid w:val="001C72A9"/>
    <w:rsid w:val="001C75F2"/>
    <w:rsid w:val="001C7600"/>
    <w:rsid w:val="001C7B6E"/>
    <w:rsid w:val="001C7C58"/>
    <w:rsid w:val="001C7D2D"/>
    <w:rsid w:val="001C7DEA"/>
    <w:rsid w:val="001C7F29"/>
    <w:rsid w:val="001D002F"/>
    <w:rsid w:val="001D00AB"/>
    <w:rsid w:val="001D0279"/>
    <w:rsid w:val="001D059B"/>
    <w:rsid w:val="001D05E5"/>
    <w:rsid w:val="001D09EA"/>
    <w:rsid w:val="001D0AE1"/>
    <w:rsid w:val="001D0B2A"/>
    <w:rsid w:val="001D0C07"/>
    <w:rsid w:val="001D0D47"/>
    <w:rsid w:val="001D10E3"/>
    <w:rsid w:val="001D11F9"/>
    <w:rsid w:val="001D12D2"/>
    <w:rsid w:val="001D14AD"/>
    <w:rsid w:val="001D16AD"/>
    <w:rsid w:val="001D17C0"/>
    <w:rsid w:val="001D1DEC"/>
    <w:rsid w:val="001D1F3E"/>
    <w:rsid w:val="001D1F56"/>
    <w:rsid w:val="001D21F1"/>
    <w:rsid w:val="001D234F"/>
    <w:rsid w:val="001D2483"/>
    <w:rsid w:val="001D25A9"/>
    <w:rsid w:val="001D26C4"/>
    <w:rsid w:val="001D284E"/>
    <w:rsid w:val="001D29DC"/>
    <w:rsid w:val="001D2A7F"/>
    <w:rsid w:val="001D2D44"/>
    <w:rsid w:val="001D2ED1"/>
    <w:rsid w:val="001D33EB"/>
    <w:rsid w:val="001D33EC"/>
    <w:rsid w:val="001D378A"/>
    <w:rsid w:val="001D393B"/>
    <w:rsid w:val="001D397B"/>
    <w:rsid w:val="001D3AA4"/>
    <w:rsid w:val="001D3AC8"/>
    <w:rsid w:val="001D3B33"/>
    <w:rsid w:val="001D3DCD"/>
    <w:rsid w:val="001D3EB5"/>
    <w:rsid w:val="001D4011"/>
    <w:rsid w:val="001D44A0"/>
    <w:rsid w:val="001D4764"/>
    <w:rsid w:val="001D47C6"/>
    <w:rsid w:val="001D48BA"/>
    <w:rsid w:val="001D4AAC"/>
    <w:rsid w:val="001D4B48"/>
    <w:rsid w:val="001D4D16"/>
    <w:rsid w:val="001D4E74"/>
    <w:rsid w:val="001D4E8C"/>
    <w:rsid w:val="001D4FA3"/>
    <w:rsid w:val="001D51BE"/>
    <w:rsid w:val="001D5359"/>
    <w:rsid w:val="001D54A9"/>
    <w:rsid w:val="001D55A5"/>
    <w:rsid w:val="001D577C"/>
    <w:rsid w:val="001D5E4E"/>
    <w:rsid w:val="001D6019"/>
    <w:rsid w:val="001D66CC"/>
    <w:rsid w:val="001D66F8"/>
    <w:rsid w:val="001D68E6"/>
    <w:rsid w:val="001D6D39"/>
    <w:rsid w:val="001D6D99"/>
    <w:rsid w:val="001D709E"/>
    <w:rsid w:val="001D70C4"/>
    <w:rsid w:val="001D7500"/>
    <w:rsid w:val="001D78CD"/>
    <w:rsid w:val="001D7B29"/>
    <w:rsid w:val="001D7BF0"/>
    <w:rsid w:val="001D7F75"/>
    <w:rsid w:val="001E02F3"/>
    <w:rsid w:val="001E060D"/>
    <w:rsid w:val="001E06E3"/>
    <w:rsid w:val="001E0B44"/>
    <w:rsid w:val="001E0BC1"/>
    <w:rsid w:val="001E0C50"/>
    <w:rsid w:val="001E0F17"/>
    <w:rsid w:val="001E121E"/>
    <w:rsid w:val="001E1446"/>
    <w:rsid w:val="001E1BB8"/>
    <w:rsid w:val="001E1D55"/>
    <w:rsid w:val="001E1F79"/>
    <w:rsid w:val="001E222F"/>
    <w:rsid w:val="001E26F8"/>
    <w:rsid w:val="001E29A7"/>
    <w:rsid w:val="001E2B4A"/>
    <w:rsid w:val="001E32BA"/>
    <w:rsid w:val="001E39D8"/>
    <w:rsid w:val="001E3ACF"/>
    <w:rsid w:val="001E3C24"/>
    <w:rsid w:val="001E4010"/>
    <w:rsid w:val="001E4060"/>
    <w:rsid w:val="001E4119"/>
    <w:rsid w:val="001E43D9"/>
    <w:rsid w:val="001E4515"/>
    <w:rsid w:val="001E4618"/>
    <w:rsid w:val="001E4925"/>
    <w:rsid w:val="001E4AA2"/>
    <w:rsid w:val="001E511C"/>
    <w:rsid w:val="001E5334"/>
    <w:rsid w:val="001E5506"/>
    <w:rsid w:val="001E5B55"/>
    <w:rsid w:val="001E5BFB"/>
    <w:rsid w:val="001E5D3C"/>
    <w:rsid w:val="001E5E82"/>
    <w:rsid w:val="001E62E9"/>
    <w:rsid w:val="001E6382"/>
    <w:rsid w:val="001E6531"/>
    <w:rsid w:val="001E66F8"/>
    <w:rsid w:val="001E67FD"/>
    <w:rsid w:val="001E6B11"/>
    <w:rsid w:val="001E6D04"/>
    <w:rsid w:val="001E6D85"/>
    <w:rsid w:val="001E7161"/>
    <w:rsid w:val="001E77A4"/>
    <w:rsid w:val="001E7836"/>
    <w:rsid w:val="001E787B"/>
    <w:rsid w:val="001E7880"/>
    <w:rsid w:val="001E794F"/>
    <w:rsid w:val="001E79CA"/>
    <w:rsid w:val="001E7A02"/>
    <w:rsid w:val="001E7A89"/>
    <w:rsid w:val="001E7BF4"/>
    <w:rsid w:val="001E7C31"/>
    <w:rsid w:val="001E7EDE"/>
    <w:rsid w:val="001E7FF6"/>
    <w:rsid w:val="001F00C3"/>
    <w:rsid w:val="001F0142"/>
    <w:rsid w:val="001F0277"/>
    <w:rsid w:val="001F02F5"/>
    <w:rsid w:val="001F0482"/>
    <w:rsid w:val="001F0A74"/>
    <w:rsid w:val="001F0EE4"/>
    <w:rsid w:val="001F1045"/>
    <w:rsid w:val="001F10D0"/>
    <w:rsid w:val="001F12D8"/>
    <w:rsid w:val="001F12FF"/>
    <w:rsid w:val="001F14B0"/>
    <w:rsid w:val="001F17B2"/>
    <w:rsid w:val="001F1D92"/>
    <w:rsid w:val="001F1DC3"/>
    <w:rsid w:val="001F2007"/>
    <w:rsid w:val="001F2218"/>
    <w:rsid w:val="001F3086"/>
    <w:rsid w:val="001F3134"/>
    <w:rsid w:val="001F362F"/>
    <w:rsid w:val="001F370E"/>
    <w:rsid w:val="001F3C49"/>
    <w:rsid w:val="001F3CD2"/>
    <w:rsid w:val="001F3D31"/>
    <w:rsid w:val="001F3E3E"/>
    <w:rsid w:val="001F44C1"/>
    <w:rsid w:val="001F4765"/>
    <w:rsid w:val="001F4829"/>
    <w:rsid w:val="001F4A2D"/>
    <w:rsid w:val="001F4C97"/>
    <w:rsid w:val="001F4EFC"/>
    <w:rsid w:val="001F511A"/>
    <w:rsid w:val="001F5135"/>
    <w:rsid w:val="001F540B"/>
    <w:rsid w:val="001F57B4"/>
    <w:rsid w:val="001F57EB"/>
    <w:rsid w:val="001F580D"/>
    <w:rsid w:val="001F5866"/>
    <w:rsid w:val="001F58E2"/>
    <w:rsid w:val="001F58FB"/>
    <w:rsid w:val="001F5960"/>
    <w:rsid w:val="001F5E5B"/>
    <w:rsid w:val="001F5F38"/>
    <w:rsid w:val="001F60F9"/>
    <w:rsid w:val="001F61C6"/>
    <w:rsid w:val="001F61CD"/>
    <w:rsid w:val="001F638C"/>
    <w:rsid w:val="001F64BB"/>
    <w:rsid w:val="001F6814"/>
    <w:rsid w:val="001F69B5"/>
    <w:rsid w:val="001F6B16"/>
    <w:rsid w:val="001F71B5"/>
    <w:rsid w:val="001F71BA"/>
    <w:rsid w:val="001F7217"/>
    <w:rsid w:val="001F7387"/>
    <w:rsid w:val="001F7476"/>
    <w:rsid w:val="001F7734"/>
    <w:rsid w:val="001F7759"/>
    <w:rsid w:val="001F7769"/>
    <w:rsid w:val="001F7AB7"/>
    <w:rsid w:val="001F7ED0"/>
    <w:rsid w:val="002005DB"/>
    <w:rsid w:val="002006F4"/>
    <w:rsid w:val="00200784"/>
    <w:rsid w:val="002007BD"/>
    <w:rsid w:val="002008C6"/>
    <w:rsid w:val="00200F61"/>
    <w:rsid w:val="00200F99"/>
    <w:rsid w:val="002011BD"/>
    <w:rsid w:val="00201315"/>
    <w:rsid w:val="002013E3"/>
    <w:rsid w:val="0020142D"/>
    <w:rsid w:val="00201A5B"/>
    <w:rsid w:val="00201BB6"/>
    <w:rsid w:val="00201DFD"/>
    <w:rsid w:val="00202073"/>
    <w:rsid w:val="00202A69"/>
    <w:rsid w:val="00202A88"/>
    <w:rsid w:val="00202DFA"/>
    <w:rsid w:val="002030B8"/>
    <w:rsid w:val="002031D7"/>
    <w:rsid w:val="0020370B"/>
    <w:rsid w:val="002037FD"/>
    <w:rsid w:val="002038F1"/>
    <w:rsid w:val="00203B0C"/>
    <w:rsid w:val="00203B15"/>
    <w:rsid w:val="00203C8D"/>
    <w:rsid w:val="00203E10"/>
    <w:rsid w:val="00203E25"/>
    <w:rsid w:val="00203E51"/>
    <w:rsid w:val="00203F65"/>
    <w:rsid w:val="00203F8E"/>
    <w:rsid w:val="00204147"/>
    <w:rsid w:val="002041B1"/>
    <w:rsid w:val="00204358"/>
    <w:rsid w:val="002043BF"/>
    <w:rsid w:val="00204665"/>
    <w:rsid w:val="0020482E"/>
    <w:rsid w:val="002048E6"/>
    <w:rsid w:val="00204A99"/>
    <w:rsid w:val="00204DE9"/>
    <w:rsid w:val="00204F32"/>
    <w:rsid w:val="002050CA"/>
    <w:rsid w:val="00205160"/>
    <w:rsid w:val="0020552E"/>
    <w:rsid w:val="002055FF"/>
    <w:rsid w:val="00205649"/>
    <w:rsid w:val="00205670"/>
    <w:rsid w:val="0020599A"/>
    <w:rsid w:val="00205E25"/>
    <w:rsid w:val="00205E3D"/>
    <w:rsid w:val="00205EA2"/>
    <w:rsid w:val="00206574"/>
    <w:rsid w:val="00206B52"/>
    <w:rsid w:val="00206C60"/>
    <w:rsid w:val="00206C7F"/>
    <w:rsid w:val="00207356"/>
    <w:rsid w:val="002073DB"/>
    <w:rsid w:val="0020748F"/>
    <w:rsid w:val="0020754B"/>
    <w:rsid w:val="00207621"/>
    <w:rsid w:val="00207745"/>
    <w:rsid w:val="00207925"/>
    <w:rsid w:val="002079BA"/>
    <w:rsid w:val="00207CE8"/>
    <w:rsid w:val="00207F86"/>
    <w:rsid w:val="00207FF2"/>
    <w:rsid w:val="0021021D"/>
    <w:rsid w:val="0021024C"/>
    <w:rsid w:val="002103FC"/>
    <w:rsid w:val="00210449"/>
    <w:rsid w:val="0021052A"/>
    <w:rsid w:val="00210F76"/>
    <w:rsid w:val="00211591"/>
    <w:rsid w:val="00211885"/>
    <w:rsid w:val="00211A81"/>
    <w:rsid w:val="00211A93"/>
    <w:rsid w:val="00211B71"/>
    <w:rsid w:val="00211B80"/>
    <w:rsid w:val="00211D86"/>
    <w:rsid w:val="00211F34"/>
    <w:rsid w:val="00211FD0"/>
    <w:rsid w:val="00212461"/>
    <w:rsid w:val="00212669"/>
    <w:rsid w:val="002127B7"/>
    <w:rsid w:val="002128B1"/>
    <w:rsid w:val="00212DB6"/>
    <w:rsid w:val="00213AE8"/>
    <w:rsid w:val="00213C5B"/>
    <w:rsid w:val="00213FF9"/>
    <w:rsid w:val="002141A2"/>
    <w:rsid w:val="00214243"/>
    <w:rsid w:val="00214880"/>
    <w:rsid w:val="00214C1B"/>
    <w:rsid w:val="0021523F"/>
    <w:rsid w:val="002152C2"/>
    <w:rsid w:val="002154B0"/>
    <w:rsid w:val="00215755"/>
    <w:rsid w:val="00215A04"/>
    <w:rsid w:val="00215AEE"/>
    <w:rsid w:val="0021601F"/>
    <w:rsid w:val="0021606E"/>
    <w:rsid w:val="00216486"/>
    <w:rsid w:val="00216559"/>
    <w:rsid w:val="0021659F"/>
    <w:rsid w:val="002168A9"/>
    <w:rsid w:val="00216AC1"/>
    <w:rsid w:val="00216ACB"/>
    <w:rsid w:val="00216C9D"/>
    <w:rsid w:val="00216F45"/>
    <w:rsid w:val="00217396"/>
    <w:rsid w:val="00217533"/>
    <w:rsid w:val="00217565"/>
    <w:rsid w:val="0021764B"/>
    <w:rsid w:val="002176F9"/>
    <w:rsid w:val="00217AA8"/>
    <w:rsid w:val="00217ABC"/>
    <w:rsid w:val="00217CCB"/>
    <w:rsid w:val="00217CD0"/>
    <w:rsid w:val="00217D33"/>
    <w:rsid w:val="0022020A"/>
    <w:rsid w:val="002204FE"/>
    <w:rsid w:val="0022060E"/>
    <w:rsid w:val="00220828"/>
    <w:rsid w:val="002208C5"/>
    <w:rsid w:val="00220A86"/>
    <w:rsid w:val="00220C5D"/>
    <w:rsid w:val="00221530"/>
    <w:rsid w:val="00221667"/>
    <w:rsid w:val="002217D7"/>
    <w:rsid w:val="002219CD"/>
    <w:rsid w:val="00221A96"/>
    <w:rsid w:val="00221AEF"/>
    <w:rsid w:val="00221E2B"/>
    <w:rsid w:val="00221F85"/>
    <w:rsid w:val="0022228E"/>
    <w:rsid w:val="0022229A"/>
    <w:rsid w:val="002223B3"/>
    <w:rsid w:val="00222581"/>
    <w:rsid w:val="00222879"/>
    <w:rsid w:val="002228BE"/>
    <w:rsid w:val="0022299D"/>
    <w:rsid w:val="00222AA6"/>
    <w:rsid w:val="00222CD7"/>
    <w:rsid w:val="00222E2F"/>
    <w:rsid w:val="00223035"/>
    <w:rsid w:val="00223330"/>
    <w:rsid w:val="00223403"/>
    <w:rsid w:val="00223599"/>
    <w:rsid w:val="0022369A"/>
    <w:rsid w:val="00223893"/>
    <w:rsid w:val="00223F4E"/>
    <w:rsid w:val="00224021"/>
    <w:rsid w:val="002243A7"/>
    <w:rsid w:val="002246EA"/>
    <w:rsid w:val="00224A35"/>
    <w:rsid w:val="00224B09"/>
    <w:rsid w:val="0022504E"/>
    <w:rsid w:val="0022540A"/>
    <w:rsid w:val="002255B8"/>
    <w:rsid w:val="002255BB"/>
    <w:rsid w:val="00225905"/>
    <w:rsid w:val="0022593B"/>
    <w:rsid w:val="002259A6"/>
    <w:rsid w:val="00225A99"/>
    <w:rsid w:val="00225C39"/>
    <w:rsid w:val="00225DCF"/>
    <w:rsid w:val="00225FC3"/>
    <w:rsid w:val="0022622C"/>
    <w:rsid w:val="00226364"/>
    <w:rsid w:val="0022647C"/>
    <w:rsid w:val="002265E9"/>
    <w:rsid w:val="00226618"/>
    <w:rsid w:val="002266D1"/>
    <w:rsid w:val="002269FA"/>
    <w:rsid w:val="00226A0F"/>
    <w:rsid w:val="00226FC9"/>
    <w:rsid w:val="0022726B"/>
    <w:rsid w:val="002276B5"/>
    <w:rsid w:val="0022791F"/>
    <w:rsid w:val="00227D19"/>
    <w:rsid w:val="00227FF6"/>
    <w:rsid w:val="00230005"/>
    <w:rsid w:val="0023012C"/>
    <w:rsid w:val="002305C8"/>
    <w:rsid w:val="002305CE"/>
    <w:rsid w:val="002306D8"/>
    <w:rsid w:val="00230C35"/>
    <w:rsid w:val="00230E39"/>
    <w:rsid w:val="00230EDB"/>
    <w:rsid w:val="002311EF"/>
    <w:rsid w:val="00231353"/>
    <w:rsid w:val="0023147B"/>
    <w:rsid w:val="002314D4"/>
    <w:rsid w:val="002315D7"/>
    <w:rsid w:val="002318B7"/>
    <w:rsid w:val="00231A98"/>
    <w:rsid w:val="00231BDC"/>
    <w:rsid w:val="00231E36"/>
    <w:rsid w:val="002320F3"/>
    <w:rsid w:val="00232164"/>
    <w:rsid w:val="00232263"/>
    <w:rsid w:val="002322AA"/>
    <w:rsid w:val="00232782"/>
    <w:rsid w:val="00232B1E"/>
    <w:rsid w:val="00232BBF"/>
    <w:rsid w:val="00232C1D"/>
    <w:rsid w:val="00232C76"/>
    <w:rsid w:val="00232F00"/>
    <w:rsid w:val="00233052"/>
    <w:rsid w:val="0023348A"/>
    <w:rsid w:val="002335B9"/>
    <w:rsid w:val="0023367A"/>
    <w:rsid w:val="00233A05"/>
    <w:rsid w:val="00233AC2"/>
    <w:rsid w:val="00233CEF"/>
    <w:rsid w:val="0023402F"/>
    <w:rsid w:val="00234156"/>
    <w:rsid w:val="0023455C"/>
    <w:rsid w:val="002348CB"/>
    <w:rsid w:val="00234B0E"/>
    <w:rsid w:val="00234B75"/>
    <w:rsid w:val="00234C06"/>
    <w:rsid w:val="00234DB0"/>
    <w:rsid w:val="00234DD2"/>
    <w:rsid w:val="00235158"/>
    <w:rsid w:val="002351D8"/>
    <w:rsid w:val="00235291"/>
    <w:rsid w:val="002352E5"/>
    <w:rsid w:val="00235300"/>
    <w:rsid w:val="0023557A"/>
    <w:rsid w:val="00235703"/>
    <w:rsid w:val="0023582D"/>
    <w:rsid w:val="00235858"/>
    <w:rsid w:val="002359D7"/>
    <w:rsid w:val="00235A2C"/>
    <w:rsid w:val="00235E8D"/>
    <w:rsid w:val="002364F6"/>
    <w:rsid w:val="002364FC"/>
    <w:rsid w:val="00236611"/>
    <w:rsid w:val="002368A3"/>
    <w:rsid w:val="00236B80"/>
    <w:rsid w:val="00236C11"/>
    <w:rsid w:val="00236C4B"/>
    <w:rsid w:val="00236D40"/>
    <w:rsid w:val="00236D51"/>
    <w:rsid w:val="00237FC8"/>
    <w:rsid w:val="0024018A"/>
    <w:rsid w:val="00240750"/>
    <w:rsid w:val="002407FD"/>
    <w:rsid w:val="00240879"/>
    <w:rsid w:val="002408E0"/>
    <w:rsid w:val="0024093F"/>
    <w:rsid w:val="00240F5B"/>
    <w:rsid w:val="00241023"/>
    <w:rsid w:val="00241284"/>
    <w:rsid w:val="002413F8"/>
    <w:rsid w:val="0024153A"/>
    <w:rsid w:val="002416ED"/>
    <w:rsid w:val="0024196B"/>
    <w:rsid w:val="00241FA1"/>
    <w:rsid w:val="00242061"/>
    <w:rsid w:val="002420AA"/>
    <w:rsid w:val="00242188"/>
    <w:rsid w:val="00242579"/>
    <w:rsid w:val="002426E9"/>
    <w:rsid w:val="00242A91"/>
    <w:rsid w:val="0024308F"/>
    <w:rsid w:val="002430A4"/>
    <w:rsid w:val="00243119"/>
    <w:rsid w:val="00243244"/>
    <w:rsid w:val="00243263"/>
    <w:rsid w:val="00243301"/>
    <w:rsid w:val="0024398F"/>
    <w:rsid w:val="002439BE"/>
    <w:rsid w:val="00243EED"/>
    <w:rsid w:val="00243FEB"/>
    <w:rsid w:val="002440B8"/>
    <w:rsid w:val="002440F5"/>
    <w:rsid w:val="00244D12"/>
    <w:rsid w:val="00245047"/>
    <w:rsid w:val="00245164"/>
    <w:rsid w:val="00245408"/>
    <w:rsid w:val="002454F6"/>
    <w:rsid w:val="0024556A"/>
    <w:rsid w:val="002456FF"/>
    <w:rsid w:val="00245767"/>
    <w:rsid w:val="00245E9B"/>
    <w:rsid w:val="00245EBF"/>
    <w:rsid w:val="002460A7"/>
    <w:rsid w:val="0024637A"/>
    <w:rsid w:val="0024642C"/>
    <w:rsid w:val="00246B6B"/>
    <w:rsid w:val="00246E46"/>
    <w:rsid w:val="00247119"/>
    <w:rsid w:val="00247236"/>
    <w:rsid w:val="00247494"/>
    <w:rsid w:val="002474C7"/>
    <w:rsid w:val="0024759F"/>
    <w:rsid w:val="00247783"/>
    <w:rsid w:val="0025011A"/>
    <w:rsid w:val="00250584"/>
    <w:rsid w:val="00250632"/>
    <w:rsid w:val="00250843"/>
    <w:rsid w:val="002508B3"/>
    <w:rsid w:val="00250B6D"/>
    <w:rsid w:val="00250B85"/>
    <w:rsid w:val="00250C20"/>
    <w:rsid w:val="00250D0F"/>
    <w:rsid w:val="00250FEF"/>
    <w:rsid w:val="00251137"/>
    <w:rsid w:val="002514DF"/>
    <w:rsid w:val="00251526"/>
    <w:rsid w:val="0025160A"/>
    <w:rsid w:val="002517A1"/>
    <w:rsid w:val="00251872"/>
    <w:rsid w:val="00251923"/>
    <w:rsid w:val="00251C70"/>
    <w:rsid w:val="00251E1F"/>
    <w:rsid w:val="00251F25"/>
    <w:rsid w:val="002521A6"/>
    <w:rsid w:val="00252220"/>
    <w:rsid w:val="0025254E"/>
    <w:rsid w:val="002528A7"/>
    <w:rsid w:val="002529C4"/>
    <w:rsid w:val="00252C56"/>
    <w:rsid w:val="00252DAF"/>
    <w:rsid w:val="00252FFF"/>
    <w:rsid w:val="00253097"/>
    <w:rsid w:val="002533C1"/>
    <w:rsid w:val="002533F3"/>
    <w:rsid w:val="00253555"/>
    <w:rsid w:val="00253828"/>
    <w:rsid w:val="002538EA"/>
    <w:rsid w:val="00253AC5"/>
    <w:rsid w:val="00254042"/>
    <w:rsid w:val="00254059"/>
    <w:rsid w:val="00254069"/>
    <w:rsid w:val="00254109"/>
    <w:rsid w:val="00254110"/>
    <w:rsid w:val="002542CB"/>
    <w:rsid w:val="0025432B"/>
    <w:rsid w:val="0025453E"/>
    <w:rsid w:val="0025460D"/>
    <w:rsid w:val="00254972"/>
    <w:rsid w:val="00254B32"/>
    <w:rsid w:val="00255120"/>
    <w:rsid w:val="00255536"/>
    <w:rsid w:val="00255623"/>
    <w:rsid w:val="00255977"/>
    <w:rsid w:val="00255AC7"/>
    <w:rsid w:val="002561B2"/>
    <w:rsid w:val="0025625F"/>
    <w:rsid w:val="00256377"/>
    <w:rsid w:val="0025652B"/>
    <w:rsid w:val="0025667C"/>
    <w:rsid w:val="002566A0"/>
    <w:rsid w:val="0025698A"/>
    <w:rsid w:val="0025699D"/>
    <w:rsid w:val="002569EE"/>
    <w:rsid w:val="00256D25"/>
    <w:rsid w:val="002570EB"/>
    <w:rsid w:val="002573A5"/>
    <w:rsid w:val="002573D2"/>
    <w:rsid w:val="002574E2"/>
    <w:rsid w:val="00257562"/>
    <w:rsid w:val="002575AE"/>
    <w:rsid w:val="00257895"/>
    <w:rsid w:val="00257DE9"/>
    <w:rsid w:val="0026031E"/>
    <w:rsid w:val="00260544"/>
    <w:rsid w:val="00260785"/>
    <w:rsid w:val="00260925"/>
    <w:rsid w:val="00260DCF"/>
    <w:rsid w:val="0026138E"/>
    <w:rsid w:val="0026149B"/>
    <w:rsid w:val="0026165A"/>
    <w:rsid w:val="0026187C"/>
    <w:rsid w:val="00261979"/>
    <w:rsid w:val="00261AA7"/>
    <w:rsid w:val="00261B37"/>
    <w:rsid w:val="00261CDC"/>
    <w:rsid w:val="00261D36"/>
    <w:rsid w:val="00261F97"/>
    <w:rsid w:val="002620A0"/>
    <w:rsid w:val="0026253D"/>
    <w:rsid w:val="002625D4"/>
    <w:rsid w:val="00262627"/>
    <w:rsid w:val="00262778"/>
    <w:rsid w:val="002627F3"/>
    <w:rsid w:val="0026298B"/>
    <w:rsid w:val="00262E4E"/>
    <w:rsid w:val="00263107"/>
    <w:rsid w:val="002634CF"/>
    <w:rsid w:val="00263555"/>
    <w:rsid w:val="002636D5"/>
    <w:rsid w:val="00263A5B"/>
    <w:rsid w:val="00263B68"/>
    <w:rsid w:val="00263B69"/>
    <w:rsid w:val="00263ECF"/>
    <w:rsid w:val="00264BFB"/>
    <w:rsid w:val="00264DD6"/>
    <w:rsid w:val="00264E63"/>
    <w:rsid w:val="00265056"/>
    <w:rsid w:val="0026509E"/>
    <w:rsid w:val="002650F2"/>
    <w:rsid w:val="002652FE"/>
    <w:rsid w:val="00265360"/>
    <w:rsid w:val="002655E0"/>
    <w:rsid w:val="002655FA"/>
    <w:rsid w:val="002657F2"/>
    <w:rsid w:val="0026589B"/>
    <w:rsid w:val="00265C4F"/>
    <w:rsid w:val="00265E54"/>
    <w:rsid w:val="002660E0"/>
    <w:rsid w:val="0026617C"/>
    <w:rsid w:val="00266357"/>
    <w:rsid w:val="00266530"/>
    <w:rsid w:val="00266798"/>
    <w:rsid w:val="00266C9F"/>
    <w:rsid w:val="00266CE4"/>
    <w:rsid w:val="00266D75"/>
    <w:rsid w:val="00266F93"/>
    <w:rsid w:val="0026703E"/>
    <w:rsid w:val="002670CF"/>
    <w:rsid w:val="002671F3"/>
    <w:rsid w:val="00267206"/>
    <w:rsid w:val="00267286"/>
    <w:rsid w:val="002672A9"/>
    <w:rsid w:val="00267732"/>
    <w:rsid w:val="00267883"/>
    <w:rsid w:val="00267C6D"/>
    <w:rsid w:val="00267D6F"/>
    <w:rsid w:val="00267D97"/>
    <w:rsid w:val="00267DFB"/>
    <w:rsid w:val="002701AA"/>
    <w:rsid w:val="002704C8"/>
    <w:rsid w:val="00270B7C"/>
    <w:rsid w:val="00270BE5"/>
    <w:rsid w:val="002711D3"/>
    <w:rsid w:val="00271346"/>
    <w:rsid w:val="002716C4"/>
    <w:rsid w:val="00271E10"/>
    <w:rsid w:val="002720FF"/>
    <w:rsid w:val="0027218A"/>
    <w:rsid w:val="002721DD"/>
    <w:rsid w:val="002721E1"/>
    <w:rsid w:val="002722B8"/>
    <w:rsid w:val="0027255D"/>
    <w:rsid w:val="0027282E"/>
    <w:rsid w:val="00272A86"/>
    <w:rsid w:val="00272C6F"/>
    <w:rsid w:val="00272D87"/>
    <w:rsid w:val="00272DD2"/>
    <w:rsid w:val="00272E24"/>
    <w:rsid w:val="002733AD"/>
    <w:rsid w:val="002734B5"/>
    <w:rsid w:val="00273831"/>
    <w:rsid w:val="00273D60"/>
    <w:rsid w:val="00273ECB"/>
    <w:rsid w:val="00273F02"/>
    <w:rsid w:val="002741F2"/>
    <w:rsid w:val="002742A2"/>
    <w:rsid w:val="002742EF"/>
    <w:rsid w:val="00274817"/>
    <w:rsid w:val="0027488F"/>
    <w:rsid w:val="002749B7"/>
    <w:rsid w:val="00275775"/>
    <w:rsid w:val="00275AC3"/>
    <w:rsid w:val="00275C58"/>
    <w:rsid w:val="00275D73"/>
    <w:rsid w:val="00276509"/>
    <w:rsid w:val="0027659F"/>
    <w:rsid w:val="00276704"/>
    <w:rsid w:val="00276BAF"/>
    <w:rsid w:val="00276BCD"/>
    <w:rsid w:val="00276BE8"/>
    <w:rsid w:val="00276FFB"/>
    <w:rsid w:val="002771A3"/>
    <w:rsid w:val="002771C3"/>
    <w:rsid w:val="002775A1"/>
    <w:rsid w:val="0027774E"/>
    <w:rsid w:val="00277C99"/>
    <w:rsid w:val="00277DAF"/>
    <w:rsid w:val="00280151"/>
    <w:rsid w:val="00280162"/>
    <w:rsid w:val="002801A4"/>
    <w:rsid w:val="00280290"/>
    <w:rsid w:val="0028030C"/>
    <w:rsid w:val="002805C0"/>
    <w:rsid w:val="0028061F"/>
    <w:rsid w:val="00280824"/>
    <w:rsid w:val="002809CB"/>
    <w:rsid w:val="00280BCA"/>
    <w:rsid w:val="00280E51"/>
    <w:rsid w:val="00280EE7"/>
    <w:rsid w:val="0028102F"/>
    <w:rsid w:val="00281116"/>
    <w:rsid w:val="00281204"/>
    <w:rsid w:val="00281515"/>
    <w:rsid w:val="002817CC"/>
    <w:rsid w:val="00281908"/>
    <w:rsid w:val="002820AC"/>
    <w:rsid w:val="00282481"/>
    <w:rsid w:val="002826CC"/>
    <w:rsid w:val="00282783"/>
    <w:rsid w:val="00282A18"/>
    <w:rsid w:val="00282BE6"/>
    <w:rsid w:val="00282D01"/>
    <w:rsid w:val="00282DCD"/>
    <w:rsid w:val="00282F81"/>
    <w:rsid w:val="00282FEB"/>
    <w:rsid w:val="0028349B"/>
    <w:rsid w:val="002837A2"/>
    <w:rsid w:val="0028387F"/>
    <w:rsid w:val="00283B2E"/>
    <w:rsid w:val="00283BB2"/>
    <w:rsid w:val="00283DF3"/>
    <w:rsid w:val="002840F7"/>
    <w:rsid w:val="00284486"/>
    <w:rsid w:val="00284549"/>
    <w:rsid w:val="00284814"/>
    <w:rsid w:val="0028494B"/>
    <w:rsid w:val="00284A1B"/>
    <w:rsid w:val="00284A2B"/>
    <w:rsid w:val="00284A90"/>
    <w:rsid w:val="00284F0C"/>
    <w:rsid w:val="00285145"/>
    <w:rsid w:val="00285248"/>
    <w:rsid w:val="002852B3"/>
    <w:rsid w:val="0028548E"/>
    <w:rsid w:val="00285CA2"/>
    <w:rsid w:val="00285CCE"/>
    <w:rsid w:val="002860FE"/>
    <w:rsid w:val="0028619F"/>
    <w:rsid w:val="0028676A"/>
    <w:rsid w:val="0028684A"/>
    <w:rsid w:val="00286958"/>
    <w:rsid w:val="00286D98"/>
    <w:rsid w:val="00286FFF"/>
    <w:rsid w:val="002870A8"/>
    <w:rsid w:val="0028716C"/>
    <w:rsid w:val="0028722C"/>
    <w:rsid w:val="002872DA"/>
    <w:rsid w:val="00287467"/>
    <w:rsid w:val="002878D6"/>
    <w:rsid w:val="00287B19"/>
    <w:rsid w:val="00287B7B"/>
    <w:rsid w:val="00287F5E"/>
    <w:rsid w:val="002904E1"/>
    <w:rsid w:val="0029064B"/>
    <w:rsid w:val="0029083C"/>
    <w:rsid w:val="00290E02"/>
    <w:rsid w:val="0029108F"/>
    <w:rsid w:val="002910C4"/>
    <w:rsid w:val="0029148F"/>
    <w:rsid w:val="002914B3"/>
    <w:rsid w:val="0029160A"/>
    <w:rsid w:val="00291678"/>
    <w:rsid w:val="0029170D"/>
    <w:rsid w:val="00291961"/>
    <w:rsid w:val="00291990"/>
    <w:rsid w:val="00291C5B"/>
    <w:rsid w:val="002920C3"/>
    <w:rsid w:val="00292223"/>
    <w:rsid w:val="0029227A"/>
    <w:rsid w:val="002922B9"/>
    <w:rsid w:val="002922D0"/>
    <w:rsid w:val="00292DB2"/>
    <w:rsid w:val="002933FD"/>
    <w:rsid w:val="0029350D"/>
    <w:rsid w:val="00293771"/>
    <w:rsid w:val="0029385D"/>
    <w:rsid w:val="002938BF"/>
    <w:rsid w:val="00293B05"/>
    <w:rsid w:val="00293D52"/>
    <w:rsid w:val="00293DF7"/>
    <w:rsid w:val="00293EB4"/>
    <w:rsid w:val="00293F7C"/>
    <w:rsid w:val="00294225"/>
    <w:rsid w:val="002945DC"/>
    <w:rsid w:val="002948A1"/>
    <w:rsid w:val="00294987"/>
    <w:rsid w:val="002949EA"/>
    <w:rsid w:val="00294BDB"/>
    <w:rsid w:val="00294FD2"/>
    <w:rsid w:val="00295083"/>
    <w:rsid w:val="0029517D"/>
    <w:rsid w:val="00295395"/>
    <w:rsid w:val="00295426"/>
    <w:rsid w:val="0029553A"/>
    <w:rsid w:val="002955C9"/>
    <w:rsid w:val="00295735"/>
    <w:rsid w:val="00295D77"/>
    <w:rsid w:val="002961B3"/>
    <w:rsid w:val="00296278"/>
    <w:rsid w:val="00296724"/>
    <w:rsid w:val="00296788"/>
    <w:rsid w:val="002969C0"/>
    <w:rsid w:val="00296A50"/>
    <w:rsid w:val="00296DAF"/>
    <w:rsid w:val="0029705D"/>
    <w:rsid w:val="0029715F"/>
    <w:rsid w:val="002971D0"/>
    <w:rsid w:val="00297546"/>
    <w:rsid w:val="00297693"/>
    <w:rsid w:val="00297767"/>
    <w:rsid w:val="00297C0F"/>
    <w:rsid w:val="00297FBD"/>
    <w:rsid w:val="002A0062"/>
    <w:rsid w:val="002A0335"/>
    <w:rsid w:val="002A034A"/>
    <w:rsid w:val="002A0693"/>
    <w:rsid w:val="002A06F5"/>
    <w:rsid w:val="002A0703"/>
    <w:rsid w:val="002A0773"/>
    <w:rsid w:val="002A0D02"/>
    <w:rsid w:val="002A1049"/>
    <w:rsid w:val="002A185B"/>
    <w:rsid w:val="002A1AD3"/>
    <w:rsid w:val="002A1CD9"/>
    <w:rsid w:val="002A1DCC"/>
    <w:rsid w:val="002A1DCE"/>
    <w:rsid w:val="002A1E17"/>
    <w:rsid w:val="002A1E82"/>
    <w:rsid w:val="002A1EDB"/>
    <w:rsid w:val="002A1FD0"/>
    <w:rsid w:val="002A2280"/>
    <w:rsid w:val="002A2573"/>
    <w:rsid w:val="002A2792"/>
    <w:rsid w:val="002A27FB"/>
    <w:rsid w:val="002A2D04"/>
    <w:rsid w:val="002A2D70"/>
    <w:rsid w:val="002A2EDA"/>
    <w:rsid w:val="002A34BE"/>
    <w:rsid w:val="002A3571"/>
    <w:rsid w:val="002A3627"/>
    <w:rsid w:val="002A394E"/>
    <w:rsid w:val="002A3D81"/>
    <w:rsid w:val="002A3E16"/>
    <w:rsid w:val="002A4052"/>
    <w:rsid w:val="002A4134"/>
    <w:rsid w:val="002A429E"/>
    <w:rsid w:val="002A45D5"/>
    <w:rsid w:val="002A462C"/>
    <w:rsid w:val="002A4999"/>
    <w:rsid w:val="002A4DB5"/>
    <w:rsid w:val="002A5162"/>
    <w:rsid w:val="002A52A9"/>
    <w:rsid w:val="002A5A4C"/>
    <w:rsid w:val="002A5C14"/>
    <w:rsid w:val="002A6240"/>
    <w:rsid w:val="002A630C"/>
    <w:rsid w:val="002A6431"/>
    <w:rsid w:val="002A6680"/>
    <w:rsid w:val="002A6802"/>
    <w:rsid w:val="002A69ED"/>
    <w:rsid w:val="002A6BA0"/>
    <w:rsid w:val="002A6C58"/>
    <w:rsid w:val="002A6C85"/>
    <w:rsid w:val="002A6D31"/>
    <w:rsid w:val="002A6E24"/>
    <w:rsid w:val="002A6E71"/>
    <w:rsid w:val="002A711F"/>
    <w:rsid w:val="002A71A9"/>
    <w:rsid w:val="002A720F"/>
    <w:rsid w:val="002A73FB"/>
    <w:rsid w:val="002A746E"/>
    <w:rsid w:val="002A774C"/>
    <w:rsid w:val="002A7826"/>
    <w:rsid w:val="002A7868"/>
    <w:rsid w:val="002A78DB"/>
    <w:rsid w:val="002A7AE4"/>
    <w:rsid w:val="002A7CB5"/>
    <w:rsid w:val="002B00CB"/>
    <w:rsid w:val="002B048C"/>
    <w:rsid w:val="002B04E7"/>
    <w:rsid w:val="002B0604"/>
    <w:rsid w:val="002B06BB"/>
    <w:rsid w:val="002B0E9C"/>
    <w:rsid w:val="002B0ED7"/>
    <w:rsid w:val="002B131F"/>
    <w:rsid w:val="002B1357"/>
    <w:rsid w:val="002B148F"/>
    <w:rsid w:val="002B14CB"/>
    <w:rsid w:val="002B158B"/>
    <w:rsid w:val="002B15B0"/>
    <w:rsid w:val="002B1631"/>
    <w:rsid w:val="002B1902"/>
    <w:rsid w:val="002B1EAA"/>
    <w:rsid w:val="002B1FD4"/>
    <w:rsid w:val="002B203A"/>
    <w:rsid w:val="002B23E6"/>
    <w:rsid w:val="002B2867"/>
    <w:rsid w:val="002B2A90"/>
    <w:rsid w:val="002B2AD2"/>
    <w:rsid w:val="002B2BC4"/>
    <w:rsid w:val="002B2D2F"/>
    <w:rsid w:val="002B2DFB"/>
    <w:rsid w:val="002B30E3"/>
    <w:rsid w:val="002B3316"/>
    <w:rsid w:val="002B33F0"/>
    <w:rsid w:val="002B35F8"/>
    <w:rsid w:val="002B36CE"/>
    <w:rsid w:val="002B37F0"/>
    <w:rsid w:val="002B37F1"/>
    <w:rsid w:val="002B384C"/>
    <w:rsid w:val="002B385A"/>
    <w:rsid w:val="002B38B0"/>
    <w:rsid w:val="002B3B79"/>
    <w:rsid w:val="002B3BA1"/>
    <w:rsid w:val="002B3BAF"/>
    <w:rsid w:val="002B3F19"/>
    <w:rsid w:val="002B3F7D"/>
    <w:rsid w:val="002B4253"/>
    <w:rsid w:val="002B4305"/>
    <w:rsid w:val="002B466F"/>
    <w:rsid w:val="002B48E8"/>
    <w:rsid w:val="002B4960"/>
    <w:rsid w:val="002B49E4"/>
    <w:rsid w:val="002B4D3F"/>
    <w:rsid w:val="002B4D76"/>
    <w:rsid w:val="002B4E50"/>
    <w:rsid w:val="002B58A2"/>
    <w:rsid w:val="002B5F9D"/>
    <w:rsid w:val="002B6103"/>
    <w:rsid w:val="002B6209"/>
    <w:rsid w:val="002B62F8"/>
    <w:rsid w:val="002B66BB"/>
    <w:rsid w:val="002B68B5"/>
    <w:rsid w:val="002B6932"/>
    <w:rsid w:val="002B7020"/>
    <w:rsid w:val="002B7556"/>
    <w:rsid w:val="002B78F3"/>
    <w:rsid w:val="002C0104"/>
    <w:rsid w:val="002C0215"/>
    <w:rsid w:val="002C0234"/>
    <w:rsid w:val="002C03D8"/>
    <w:rsid w:val="002C046C"/>
    <w:rsid w:val="002C0792"/>
    <w:rsid w:val="002C0843"/>
    <w:rsid w:val="002C0852"/>
    <w:rsid w:val="002C0A8F"/>
    <w:rsid w:val="002C0F00"/>
    <w:rsid w:val="002C11B1"/>
    <w:rsid w:val="002C155C"/>
    <w:rsid w:val="002C17F9"/>
    <w:rsid w:val="002C1A73"/>
    <w:rsid w:val="002C1B0E"/>
    <w:rsid w:val="002C1BAD"/>
    <w:rsid w:val="002C1D87"/>
    <w:rsid w:val="002C1DAB"/>
    <w:rsid w:val="002C1E53"/>
    <w:rsid w:val="002C200D"/>
    <w:rsid w:val="002C2191"/>
    <w:rsid w:val="002C2198"/>
    <w:rsid w:val="002C234B"/>
    <w:rsid w:val="002C285D"/>
    <w:rsid w:val="002C2C5A"/>
    <w:rsid w:val="002C2CB1"/>
    <w:rsid w:val="002C2F8D"/>
    <w:rsid w:val="002C346D"/>
    <w:rsid w:val="002C364C"/>
    <w:rsid w:val="002C36ED"/>
    <w:rsid w:val="002C396F"/>
    <w:rsid w:val="002C39ED"/>
    <w:rsid w:val="002C3BFD"/>
    <w:rsid w:val="002C3D41"/>
    <w:rsid w:val="002C3ED6"/>
    <w:rsid w:val="002C412C"/>
    <w:rsid w:val="002C42CB"/>
    <w:rsid w:val="002C450E"/>
    <w:rsid w:val="002C4B24"/>
    <w:rsid w:val="002C4C66"/>
    <w:rsid w:val="002C567C"/>
    <w:rsid w:val="002C5862"/>
    <w:rsid w:val="002C589C"/>
    <w:rsid w:val="002C58D6"/>
    <w:rsid w:val="002C5998"/>
    <w:rsid w:val="002C5BB2"/>
    <w:rsid w:val="002C5CA9"/>
    <w:rsid w:val="002C5E71"/>
    <w:rsid w:val="002C5F1B"/>
    <w:rsid w:val="002C5F5B"/>
    <w:rsid w:val="002C60DA"/>
    <w:rsid w:val="002C61C0"/>
    <w:rsid w:val="002C61F7"/>
    <w:rsid w:val="002C63E7"/>
    <w:rsid w:val="002C6419"/>
    <w:rsid w:val="002C6717"/>
    <w:rsid w:val="002C72BF"/>
    <w:rsid w:val="002C75C5"/>
    <w:rsid w:val="002C77F2"/>
    <w:rsid w:val="002C7829"/>
    <w:rsid w:val="002C7B42"/>
    <w:rsid w:val="002D02A2"/>
    <w:rsid w:val="002D0376"/>
    <w:rsid w:val="002D0460"/>
    <w:rsid w:val="002D04D2"/>
    <w:rsid w:val="002D0537"/>
    <w:rsid w:val="002D0D26"/>
    <w:rsid w:val="002D0E0F"/>
    <w:rsid w:val="002D1C57"/>
    <w:rsid w:val="002D1CF8"/>
    <w:rsid w:val="002D1E55"/>
    <w:rsid w:val="002D1EB9"/>
    <w:rsid w:val="002D1F67"/>
    <w:rsid w:val="002D1FAB"/>
    <w:rsid w:val="002D20E1"/>
    <w:rsid w:val="002D2253"/>
    <w:rsid w:val="002D232C"/>
    <w:rsid w:val="002D24A0"/>
    <w:rsid w:val="002D2588"/>
    <w:rsid w:val="002D2751"/>
    <w:rsid w:val="002D2804"/>
    <w:rsid w:val="002D2A44"/>
    <w:rsid w:val="002D2B26"/>
    <w:rsid w:val="002D2C5D"/>
    <w:rsid w:val="002D2E66"/>
    <w:rsid w:val="002D3112"/>
    <w:rsid w:val="002D3819"/>
    <w:rsid w:val="002D391B"/>
    <w:rsid w:val="002D399D"/>
    <w:rsid w:val="002D3A04"/>
    <w:rsid w:val="002D3C52"/>
    <w:rsid w:val="002D3C76"/>
    <w:rsid w:val="002D3D3D"/>
    <w:rsid w:val="002D3DE5"/>
    <w:rsid w:val="002D4172"/>
    <w:rsid w:val="002D4205"/>
    <w:rsid w:val="002D421F"/>
    <w:rsid w:val="002D4399"/>
    <w:rsid w:val="002D4542"/>
    <w:rsid w:val="002D45B2"/>
    <w:rsid w:val="002D45DB"/>
    <w:rsid w:val="002D45E6"/>
    <w:rsid w:val="002D4689"/>
    <w:rsid w:val="002D46CA"/>
    <w:rsid w:val="002D479A"/>
    <w:rsid w:val="002D4822"/>
    <w:rsid w:val="002D4935"/>
    <w:rsid w:val="002D4A6C"/>
    <w:rsid w:val="002D4B11"/>
    <w:rsid w:val="002D548F"/>
    <w:rsid w:val="002D5A3B"/>
    <w:rsid w:val="002D5BCA"/>
    <w:rsid w:val="002D5CC1"/>
    <w:rsid w:val="002D5CCE"/>
    <w:rsid w:val="002D5EA7"/>
    <w:rsid w:val="002D6036"/>
    <w:rsid w:val="002D60AB"/>
    <w:rsid w:val="002D620A"/>
    <w:rsid w:val="002D629C"/>
    <w:rsid w:val="002D63EA"/>
    <w:rsid w:val="002D665E"/>
    <w:rsid w:val="002D6A99"/>
    <w:rsid w:val="002D6D14"/>
    <w:rsid w:val="002D6D5E"/>
    <w:rsid w:val="002D6F89"/>
    <w:rsid w:val="002D6F9A"/>
    <w:rsid w:val="002D7191"/>
    <w:rsid w:val="002D71B9"/>
    <w:rsid w:val="002D7A10"/>
    <w:rsid w:val="002D7A31"/>
    <w:rsid w:val="002D7B77"/>
    <w:rsid w:val="002E0033"/>
    <w:rsid w:val="002E0185"/>
    <w:rsid w:val="002E0234"/>
    <w:rsid w:val="002E05DD"/>
    <w:rsid w:val="002E061C"/>
    <w:rsid w:val="002E0FF8"/>
    <w:rsid w:val="002E1019"/>
    <w:rsid w:val="002E114F"/>
    <w:rsid w:val="002E14B3"/>
    <w:rsid w:val="002E1702"/>
    <w:rsid w:val="002E1837"/>
    <w:rsid w:val="002E19BF"/>
    <w:rsid w:val="002E1CCD"/>
    <w:rsid w:val="002E1EA3"/>
    <w:rsid w:val="002E2007"/>
    <w:rsid w:val="002E20A7"/>
    <w:rsid w:val="002E2133"/>
    <w:rsid w:val="002E23C1"/>
    <w:rsid w:val="002E259E"/>
    <w:rsid w:val="002E27B5"/>
    <w:rsid w:val="002E2856"/>
    <w:rsid w:val="002E2A58"/>
    <w:rsid w:val="002E2B44"/>
    <w:rsid w:val="002E2C57"/>
    <w:rsid w:val="002E2C93"/>
    <w:rsid w:val="002E329E"/>
    <w:rsid w:val="002E3357"/>
    <w:rsid w:val="002E3CC6"/>
    <w:rsid w:val="002E3CF4"/>
    <w:rsid w:val="002E3E34"/>
    <w:rsid w:val="002E4286"/>
    <w:rsid w:val="002E434C"/>
    <w:rsid w:val="002E4400"/>
    <w:rsid w:val="002E45FA"/>
    <w:rsid w:val="002E4737"/>
    <w:rsid w:val="002E47E6"/>
    <w:rsid w:val="002E4A96"/>
    <w:rsid w:val="002E4E3B"/>
    <w:rsid w:val="002E5971"/>
    <w:rsid w:val="002E5A57"/>
    <w:rsid w:val="002E5A73"/>
    <w:rsid w:val="002E5DD7"/>
    <w:rsid w:val="002E60B2"/>
    <w:rsid w:val="002E6202"/>
    <w:rsid w:val="002E6220"/>
    <w:rsid w:val="002E64A2"/>
    <w:rsid w:val="002E652F"/>
    <w:rsid w:val="002E6848"/>
    <w:rsid w:val="002E68A5"/>
    <w:rsid w:val="002E6974"/>
    <w:rsid w:val="002E6B4F"/>
    <w:rsid w:val="002E70E8"/>
    <w:rsid w:val="002E7164"/>
    <w:rsid w:val="002E72B4"/>
    <w:rsid w:val="002E7387"/>
    <w:rsid w:val="002E743E"/>
    <w:rsid w:val="002E74DB"/>
    <w:rsid w:val="002E7612"/>
    <w:rsid w:val="002E7779"/>
    <w:rsid w:val="002E7808"/>
    <w:rsid w:val="002E7B70"/>
    <w:rsid w:val="002E7B95"/>
    <w:rsid w:val="002E7FA6"/>
    <w:rsid w:val="002F00AB"/>
    <w:rsid w:val="002F0418"/>
    <w:rsid w:val="002F0DAC"/>
    <w:rsid w:val="002F0EAA"/>
    <w:rsid w:val="002F0EBD"/>
    <w:rsid w:val="002F12BE"/>
    <w:rsid w:val="002F13EE"/>
    <w:rsid w:val="002F1478"/>
    <w:rsid w:val="002F1613"/>
    <w:rsid w:val="002F19A0"/>
    <w:rsid w:val="002F1E97"/>
    <w:rsid w:val="002F1F8A"/>
    <w:rsid w:val="002F212F"/>
    <w:rsid w:val="002F2389"/>
    <w:rsid w:val="002F24E0"/>
    <w:rsid w:val="002F2502"/>
    <w:rsid w:val="002F2898"/>
    <w:rsid w:val="002F2D1A"/>
    <w:rsid w:val="002F2ED7"/>
    <w:rsid w:val="002F33EB"/>
    <w:rsid w:val="002F34EC"/>
    <w:rsid w:val="002F35DD"/>
    <w:rsid w:val="002F3878"/>
    <w:rsid w:val="002F3970"/>
    <w:rsid w:val="002F3B77"/>
    <w:rsid w:val="002F403E"/>
    <w:rsid w:val="002F421F"/>
    <w:rsid w:val="002F42AB"/>
    <w:rsid w:val="002F45AE"/>
    <w:rsid w:val="002F469F"/>
    <w:rsid w:val="002F477E"/>
    <w:rsid w:val="002F4791"/>
    <w:rsid w:val="002F50A5"/>
    <w:rsid w:val="002F50EE"/>
    <w:rsid w:val="002F5409"/>
    <w:rsid w:val="002F5747"/>
    <w:rsid w:val="002F58E7"/>
    <w:rsid w:val="002F5BEB"/>
    <w:rsid w:val="002F5C6D"/>
    <w:rsid w:val="002F5FD6"/>
    <w:rsid w:val="002F6105"/>
    <w:rsid w:val="002F61FD"/>
    <w:rsid w:val="002F6C74"/>
    <w:rsid w:val="002F6FF9"/>
    <w:rsid w:val="002F7102"/>
    <w:rsid w:val="002F714F"/>
    <w:rsid w:val="002F7206"/>
    <w:rsid w:val="002F724E"/>
    <w:rsid w:val="002F7316"/>
    <w:rsid w:val="002F757F"/>
    <w:rsid w:val="002F7BE8"/>
    <w:rsid w:val="002F7EC5"/>
    <w:rsid w:val="002F7FCC"/>
    <w:rsid w:val="0030078D"/>
    <w:rsid w:val="00300A8F"/>
    <w:rsid w:val="00300D3D"/>
    <w:rsid w:val="00300F5E"/>
    <w:rsid w:val="0030114D"/>
    <w:rsid w:val="00301305"/>
    <w:rsid w:val="00301468"/>
    <w:rsid w:val="003015DE"/>
    <w:rsid w:val="00301618"/>
    <w:rsid w:val="00301C35"/>
    <w:rsid w:val="00301D19"/>
    <w:rsid w:val="00301D2A"/>
    <w:rsid w:val="00301FD8"/>
    <w:rsid w:val="00302066"/>
    <w:rsid w:val="003022AC"/>
    <w:rsid w:val="003023AE"/>
    <w:rsid w:val="00302437"/>
    <w:rsid w:val="00302454"/>
    <w:rsid w:val="003027E2"/>
    <w:rsid w:val="00302862"/>
    <w:rsid w:val="003028E5"/>
    <w:rsid w:val="003029C1"/>
    <w:rsid w:val="00302A97"/>
    <w:rsid w:val="003030C9"/>
    <w:rsid w:val="00303282"/>
    <w:rsid w:val="00303415"/>
    <w:rsid w:val="00303617"/>
    <w:rsid w:val="00303AEA"/>
    <w:rsid w:val="00303B7B"/>
    <w:rsid w:val="00303BE7"/>
    <w:rsid w:val="00304475"/>
    <w:rsid w:val="00304D23"/>
    <w:rsid w:val="00304EC6"/>
    <w:rsid w:val="00304F9E"/>
    <w:rsid w:val="00305115"/>
    <w:rsid w:val="003052F1"/>
    <w:rsid w:val="003053CC"/>
    <w:rsid w:val="0030544A"/>
    <w:rsid w:val="00305499"/>
    <w:rsid w:val="003055A8"/>
    <w:rsid w:val="00305D8E"/>
    <w:rsid w:val="00305F71"/>
    <w:rsid w:val="0030611E"/>
    <w:rsid w:val="0030639A"/>
    <w:rsid w:val="003063AA"/>
    <w:rsid w:val="0030640A"/>
    <w:rsid w:val="0030653E"/>
    <w:rsid w:val="0030653F"/>
    <w:rsid w:val="003065A7"/>
    <w:rsid w:val="00306859"/>
    <w:rsid w:val="00306B00"/>
    <w:rsid w:val="00306B1E"/>
    <w:rsid w:val="00306E66"/>
    <w:rsid w:val="00306F49"/>
    <w:rsid w:val="00306FEB"/>
    <w:rsid w:val="0030773B"/>
    <w:rsid w:val="003079C7"/>
    <w:rsid w:val="00307CA5"/>
    <w:rsid w:val="0031092D"/>
    <w:rsid w:val="00310B43"/>
    <w:rsid w:val="0031100E"/>
    <w:rsid w:val="00311172"/>
    <w:rsid w:val="003111B0"/>
    <w:rsid w:val="00311502"/>
    <w:rsid w:val="0031184F"/>
    <w:rsid w:val="00311B8B"/>
    <w:rsid w:val="00311C32"/>
    <w:rsid w:val="00311C41"/>
    <w:rsid w:val="00311E4C"/>
    <w:rsid w:val="00311F17"/>
    <w:rsid w:val="003120C5"/>
    <w:rsid w:val="003122B2"/>
    <w:rsid w:val="003129AA"/>
    <w:rsid w:val="00312ADE"/>
    <w:rsid w:val="00312E28"/>
    <w:rsid w:val="00312F1C"/>
    <w:rsid w:val="003130F3"/>
    <w:rsid w:val="00313115"/>
    <w:rsid w:val="003131A3"/>
    <w:rsid w:val="0031324D"/>
    <w:rsid w:val="003133E3"/>
    <w:rsid w:val="0031352A"/>
    <w:rsid w:val="0031367A"/>
    <w:rsid w:val="00313967"/>
    <w:rsid w:val="0031396A"/>
    <w:rsid w:val="00313C72"/>
    <w:rsid w:val="00313CF5"/>
    <w:rsid w:val="00313D41"/>
    <w:rsid w:val="00313DD9"/>
    <w:rsid w:val="00313ED8"/>
    <w:rsid w:val="00313FE8"/>
    <w:rsid w:val="003141AF"/>
    <w:rsid w:val="003143E5"/>
    <w:rsid w:val="00314857"/>
    <w:rsid w:val="0031488E"/>
    <w:rsid w:val="003149CA"/>
    <w:rsid w:val="00314A82"/>
    <w:rsid w:val="00314CF1"/>
    <w:rsid w:val="00314E21"/>
    <w:rsid w:val="00315499"/>
    <w:rsid w:val="00315798"/>
    <w:rsid w:val="00315847"/>
    <w:rsid w:val="00315879"/>
    <w:rsid w:val="0031591A"/>
    <w:rsid w:val="0031598C"/>
    <w:rsid w:val="00315CD8"/>
    <w:rsid w:val="003165C7"/>
    <w:rsid w:val="0031664C"/>
    <w:rsid w:val="0031671D"/>
    <w:rsid w:val="00316AF7"/>
    <w:rsid w:val="00316AFA"/>
    <w:rsid w:val="00316CB1"/>
    <w:rsid w:val="00316E5D"/>
    <w:rsid w:val="00316EA2"/>
    <w:rsid w:val="00316F93"/>
    <w:rsid w:val="003170A3"/>
    <w:rsid w:val="0031747D"/>
    <w:rsid w:val="003174EF"/>
    <w:rsid w:val="00317774"/>
    <w:rsid w:val="00317A68"/>
    <w:rsid w:val="00317D02"/>
    <w:rsid w:val="00317F17"/>
    <w:rsid w:val="00320115"/>
    <w:rsid w:val="00320124"/>
    <w:rsid w:val="0032034D"/>
    <w:rsid w:val="0032038D"/>
    <w:rsid w:val="00320455"/>
    <w:rsid w:val="0032068B"/>
    <w:rsid w:val="003209D5"/>
    <w:rsid w:val="00320BAB"/>
    <w:rsid w:val="00320E01"/>
    <w:rsid w:val="00320E3B"/>
    <w:rsid w:val="00321319"/>
    <w:rsid w:val="00321781"/>
    <w:rsid w:val="003221B3"/>
    <w:rsid w:val="003221F4"/>
    <w:rsid w:val="00322252"/>
    <w:rsid w:val="003227A0"/>
    <w:rsid w:val="00322851"/>
    <w:rsid w:val="00322874"/>
    <w:rsid w:val="00322A6A"/>
    <w:rsid w:val="00322EB9"/>
    <w:rsid w:val="00323144"/>
    <w:rsid w:val="00323204"/>
    <w:rsid w:val="00323497"/>
    <w:rsid w:val="0032359C"/>
    <w:rsid w:val="003236D1"/>
    <w:rsid w:val="00323A7D"/>
    <w:rsid w:val="00323BA9"/>
    <w:rsid w:val="00324116"/>
    <w:rsid w:val="003243C7"/>
    <w:rsid w:val="00324505"/>
    <w:rsid w:val="0032485A"/>
    <w:rsid w:val="0032488B"/>
    <w:rsid w:val="00324A99"/>
    <w:rsid w:val="00324CB1"/>
    <w:rsid w:val="00324F2E"/>
    <w:rsid w:val="0032508B"/>
    <w:rsid w:val="00325224"/>
    <w:rsid w:val="0032543C"/>
    <w:rsid w:val="0032546A"/>
    <w:rsid w:val="003255A0"/>
    <w:rsid w:val="003255AF"/>
    <w:rsid w:val="00325A02"/>
    <w:rsid w:val="00325BE3"/>
    <w:rsid w:val="00325D52"/>
    <w:rsid w:val="00325DE9"/>
    <w:rsid w:val="00325F5B"/>
    <w:rsid w:val="00326561"/>
    <w:rsid w:val="003265ED"/>
    <w:rsid w:val="003269CC"/>
    <w:rsid w:val="00326AB9"/>
    <w:rsid w:val="00326CF3"/>
    <w:rsid w:val="00327180"/>
    <w:rsid w:val="0032724D"/>
    <w:rsid w:val="003273E0"/>
    <w:rsid w:val="0032752A"/>
    <w:rsid w:val="00327708"/>
    <w:rsid w:val="00327770"/>
    <w:rsid w:val="00327A6B"/>
    <w:rsid w:val="00327CAA"/>
    <w:rsid w:val="00327D02"/>
    <w:rsid w:val="00330014"/>
    <w:rsid w:val="00330083"/>
    <w:rsid w:val="003301EB"/>
    <w:rsid w:val="00330371"/>
    <w:rsid w:val="0033084C"/>
    <w:rsid w:val="0033095F"/>
    <w:rsid w:val="00331603"/>
    <w:rsid w:val="00331709"/>
    <w:rsid w:val="00331837"/>
    <w:rsid w:val="00331A42"/>
    <w:rsid w:val="00331BDA"/>
    <w:rsid w:val="00331D13"/>
    <w:rsid w:val="00331DD4"/>
    <w:rsid w:val="00331E8A"/>
    <w:rsid w:val="00331FA3"/>
    <w:rsid w:val="00332260"/>
    <w:rsid w:val="003323FB"/>
    <w:rsid w:val="00332486"/>
    <w:rsid w:val="003324F3"/>
    <w:rsid w:val="0033261B"/>
    <w:rsid w:val="0033277B"/>
    <w:rsid w:val="003328F2"/>
    <w:rsid w:val="00332E5A"/>
    <w:rsid w:val="00332F6E"/>
    <w:rsid w:val="003333BF"/>
    <w:rsid w:val="00333440"/>
    <w:rsid w:val="003335AF"/>
    <w:rsid w:val="003337F1"/>
    <w:rsid w:val="0033384D"/>
    <w:rsid w:val="003338C0"/>
    <w:rsid w:val="00333BCF"/>
    <w:rsid w:val="00334170"/>
    <w:rsid w:val="003344B5"/>
    <w:rsid w:val="003345BB"/>
    <w:rsid w:val="003347FE"/>
    <w:rsid w:val="003349CF"/>
    <w:rsid w:val="00334B0D"/>
    <w:rsid w:val="00334BBA"/>
    <w:rsid w:val="00334C5A"/>
    <w:rsid w:val="00334CA7"/>
    <w:rsid w:val="00334F57"/>
    <w:rsid w:val="00334F9A"/>
    <w:rsid w:val="00335042"/>
    <w:rsid w:val="00335B69"/>
    <w:rsid w:val="00335C41"/>
    <w:rsid w:val="00335FB7"/>
    <w:rsid w:val="00335FC1"/>
    <w:rsid w:val="0033606A"/>
    <w:rsid w:val="0033656E"/>
    <w:rsid w:val="003368B2"/>
    <w:rsid w:val="00336B95"/>
    <w:rsid w:val="00336B9B"/>
    <w:rsid w:val="00336F9C"/>
    <w:rsid w:val="00336FF5"/>
    <w:rsid w:val="0033700D"/>
    <w:rsid w:val="0033701E"/>
    <w:rsid w:val="003371D9"/>
    <w:rsid w:val="00337250"/>
    <w:rsid w:val="003374BB"/>
    <w:rsid w:val="00337539"/>
    <w:rsid w:val="00337608"/>
    <w:rsid w:val="003376A4"/>
    <w:rsid w:val="0033778F"/>
    <w:rsid w:val="003379AF"/>
    <w:rsid w:val="00337C82"/>
    <w:rsid w:val="00337E30"/>
    <w:rsid w:val="00337EF9"/>
    <w:rsid w:val="00337F36"/>
    <w:rsid w:val="003403AE"/>
    <w:rsid w:val="0034045F"/>
    <w:rsid w:val="003407C3"/>
    <w:rsid w:val="003407FF"/>
    <w:rsid w:val="00340CB8"/>
    <w:rsid w:val="00340EDB"/>
    <w:rsid w:val="0034101C"/>
    <w:rsid w:val="003411B3"/>
    <w:rsid w:val="003411BD"/>
    <w:rsid w:val="0034161D"/>
    <w:rsid w:val="00341621"/>
    <w:rsid w:val="00341967"/>
    <w:rsid w:val="00341B4B"/>
    <w:rsid w:val="00341CA7"/>
    <w:rsid w:val="00341CC0"/>
    <w:rsid w:val="00341DC8"/>
    <w:rsid w:val="003421A3"/>
    <w:rsid w:val="003422BA"/>
    <w:rsid w:val="003422F4"/>
    <w:rsid w:val="00342454"/>
    <w:rsid w:val="00342886"/>
    <w:rsid w:val="003429F3"/>
    <w:rsid w:val="00342CB8"/>
    <w:rsid w:val="00342E98"/>
    <w:rsid w:val="0034314A"/>
    <w:rsid w:val="003433AF"/>
    <w:rsid w:val="00343677"/>
    <w:rsid w:val="00343E24"/>
    <w:rsid w:val="00344232"/>
    <w:rsid w:val="003446F1"/>
    <w:rsid w:val="00345011"/>
    <w:rsid w:val="00345051"/>
    <w:rsid w:val="003452DE"/>
    <w:rsid w:val="00345A76"/>
    <w:rsid w:val="00345A7C"/>
    <w:rsid w:val="00345C18"/>
    <w:rsid w:val="00345ED1"/>
    <w:rsid w:val="00345F33"/>
    <w:rsid w:val="00345F92"/>
    <w:rsid w:val="00345FC7"/>
    <w:rsid w:val="00346054"/>
    <w:rsid w:val="003464E1"/>
    <w:rsid w:val="0034668C"/>
    <w:rsid w:val="0034675A"/>
    <w:rsid w:val="0034682C"/>
    <w:rsid w:val="00346996"/>
    <w:rsid w:val="00346B81"/>
    <w:rsid w:val="00346CFE"/>
    <w:rsid w:val="00346D0D"/>
    <w:rsid w:val="00346E47"/>
    <w:rsid w:val="00346F23"/>
    <w:rsid w:val="003470DD"/>
    <w:rsid w:val="00347638"/>
    <w:rsid w:val="0034775E"/>
    <w:rsid w:val="00347776"/>
    <w:rsid w:val="003478B3"/>
    <w:rsid w:val="00347976"/>
    <w:rsid w:val="00347C55"/>
    <w:rsid w:val="003501A7"/>
    <w:rsid w:val="00350318"/>
    <w:rsid w:val="003503C3"/>
    <w:rsid w:val="003504F6"/>
    <w:rsid w:val="003506E2"/>
    <w:rsid w:val="003508C3"/>
    <w:rsid w:val="0035093D"/>
    <w:rsid w:val="00350985"/>
    <w:rsid w:val="00350996"/>
    <w:rsid w:val="00350B99"/>
    <w:rsid w:val="00350C0D"/>
    <w:rsid w:val="00350C1D"/>
    <w:rsid w:val="003513FB"/>
    <w:rsid w:val="00351C06"/>
    <w:rsid w:val="00351C2D"/>
    <w:rsid w:val="00351C98"/>
    <w:rsid w:val="00351F2A"/>
    <w:rsid w:val="00351F95"/>
    <w:rsid w:val="003520B8"/>
    <w:rsid w:val="0035247D"/>
    <w:rsid w:val="003524A8"/>
    <w:rsid w:val="003525AC"/>
    <w:rsid w:val="00352676"/>
    <w:rsid w:val="00352808"/>
    <w:rsid w:val="00352A3C"/>
    <w:rsid w:val="00352A70"/>
    <w:rsid w:val="00352BB3"/>
    <w:rsid w:val="00352DD4"/>
    <w:rsid w:val="0035317C"/>
    <w:rsid w:val="00353591"/>
    <w:rsid w:val="003537E2"/>
    <w:rsid w:val="003538B0"/>
    <w:rsid w:val="003538D2"/>
    <w:rsid w:val="00353D32"/>
    <w:rsid w:val="00353E1F"/>
    <w:rsid w:val="00354581"/>
    <w:rsid w:val="00354867"/>
    <w:rsid w:val="00354BCA"/>
    <w:rsid w:val="0035526E"/>
    <w:rsid w:val="003552B9"/>
    <w:rsid w:val="003553A1"/>
    <w:rsid w:val="0035541D"/>
    <w:rsid w:val="003554FC"/>
    <w:rsid w:val="003556A1"/>
    <w:rsid w:val="0035571E"/>
    <w:rsid w:val="00355A09"/>
    <w:rsid w:val="00356186"/>
    <w:rsid w:val="003562FE"/>
    <w:rsid w:val="003564BE"/>
    <w:rsid w:val="00356628"/>
    <w:rsid w:val="0035665E"/>
    <w:rsid w:val="003567B1"/>
    <w:rsid w:val="00356B4D"/>
    <w:rsid w:val="00356C6C"/>
    <w:rsid w:val="00357104"/>
    <w:rsid w:val="00357119"/>
    <w:rsid w:val="003574E6"/>
    <w:rsid w:val="00357535"/>
    <w:rsid w:val="003575E3"/>
    <w:rsid w:val="00357625"/>
    <w:rsid w:val="0035791B"/>
    <w:rsid w:val="00357A56"/>
    <w:rsid w:val="00360096"/>
    <w:rsid w:val="0036029A"/>
    <w:rsid w:val="003602CC"/>
    <w:rsid w:val="00360392"/>
    <w:rsid w:val="003607DC"/>
    <w:rsid w:val="003609AE"/>
    <w:rsid w:val="003609FF"/>
    <w:rsid w:val="00360C69"/>
    <w:rsid w:val="00360F41"/>
    <w:rsid w:val="00360FAD"/>
    <w:rsid w:val="0036111D"/>
    <w:rsid w:val="0036115E"/>
    <w:rsid w:val="003618AA"/>
    <w:rsid w:val="00361A3B"/>
    <w:rsid w:val="00361C29"/>
    <w:rsid w:val="00361CF7"/>
    <w:rsid w:val="00362011"/>
    <w:rsid w:val="00362341"/>
    <w:rsid w:val="003623ED"/>
    <w:rsid w:val="00362498"/>
    <w:rsid w:val="003625D1"/>
    <w:rsid w:val="0036264B"/>
    <w:rsid w:val="00362C0F"/>
    <w:rsid w:val="003630F6"/>
    <w:rsid w:val="00363142"/>
    <w:rsid w:val="00363251"/>
    <w:rsid w:val="00363452"/>
    <w:rsid w:val="00363504"/>
    <w:rsid w:val="00363650"/>
    <w:rsid w:val="003637CA"/>
    <w:rsid w:val="00363906"/>
    <w:rsid w:val="00363C57"/>
    <w:rsid w:val="00363C94"/>
    <w:rsid w:val="00363ED3"/>
    <w:rsid w:val="00363FC8"/>
    <w:rsid w:val="0036420B"/>
    <w:rsid w:val="00364343"/>
    <w:rsid w:val="003643AA"/>
    <w:rsid w:val="0036441E"/>
    <w:rsid w:val="0036447C"/>
    <w:rsid w:val="003646ED"/>
    <w:rsid w:val="00364884"/>
    <w:rsid w:val="003648E4"/>
    <w:rsid w:val="00364972"/>
    <w:rsid w:val="003649E4"/>
    <w:rsid w:val="003650CE"/>
    <w:rsid w:val="0036555C"/>
    <w:rsid w:val="003657A5"/>
    <w:rsid w:val="003657A7"/>
    <w:rsid w:val="0036580D"/>
    <w:rsid w:val="00365AB1"/>
    <w:rsid w:val="00365CF3"/>
    <w:rsid w:val="00365D30"/>
    <w:rsid w:val="00365D8A"/>
    <w:rsid w:val="003660FF"/>
    <w:rsid w:val="003664D2"/>
    <w:rsid w:val="00366A3F"/>
    <w:rsid w:val="00366F1B"/>
    <w:rsid w:val="00366F7B"/>
    <w:rsid w:val="00367164"/>
    <w:rsid w:val="00367194"/>
    <w:rsid w:val="003671D0"/>
    <w:rsid w:val="00367255"/>
    <w:rsid w:val="00367280"/>
    <w:rsid w:val="003677E1"/>
    <w:rsid w:val="003679B3"/>
    <w:rsid w:val="00367B19"/>
    <w:rsid w:val="00367B9D"/>
    <w:rsid w:val="00367CB1"/>
    <w:rsid w:val="00367DFA"/>
    <w:rsid w:val="0037003D"/>
    <w:rsid w:val="00370423"/>
    <w:rsid w:val="00370887"/>
    <w:rsid w:val="00370CFD"/>
    <w:rsid w:val="00370E39"/>
    <w:rsid w:val="00371766"/>
    <w:rsid w:val="0037178B"/>
    <w:rsid w:val="00371868"/>
    <w:rsid w:val="003719E4"/>
    <w:rsid w:val="00371A07"/>
    <w:rsid w:val="00371C18"/>
    <w:rsid w:val="00371D8F"/>
    <w:rsid w:val="00371E38"/>
    <w:rsid w:val="003720C8"/>
    <w:rsid w:val="00372430"/>
    <w:rsid w:val="00372439"/>
    <w:rsid w:val="0037245E"/>
    <w:rsid w:val="00372483"/>
    <w:rsid w:val="003726A6"/>
    <w:rsid w:val="00372ADE"/>
    <w:rsid w:val="00372B5C"/>
    <w:rsid w:val="00372C69"/>
    <w:rsid w:val="00372DF8"/>
    <w:rsid w:val="0037314C"/>
    <w:rsid w:val="003731DD"/>
    <w:rsid w:val="003734EA"/>
    <w:rsid w:val="003736DC"/>
    <w:rsid w:val="00373791"/>
    <w:rsid w:val="00373972"/>
    <w:rsid w:val="00373C7C"/>
    <w:rsid w:val="00373D29"/>
    <w:rsid w:val="003740EA"/>
    <w:rsid w:val="003742DF"/>
    <w:rsid w:val="0037454D"/>
    <w:rsid w:val="003748FF"/>
    <w:rsid w:val="003749C5"/>
    <w:rsid w:val="00374CCB"/>
    <w:rsid w:val="0037524B"/>
    <w:rsid w:val="0037539B"/>
    <w:rsid w:val="003753CC"/>
    <w:rsid w:val="003754B6"/>
    <w:rsid w:val="003756BE"/>
    <w:rsid w:val="00375B6E"/>
    <w:rsid w:val="00375BDF"/>
    <w:rsid w:val="00376769"/>
    <w:rsid w:val="003768A2"/>
    <w:rsid w:val="00376C44"/>
    <w:rsid w:val="0037744A"/>
    <w:rsid w:val="00377C65"/>
    <w:rsid w:val="00377EDF"/>
    <w:rsid w:val="00377EE2"/>
    <w:rsid w:val="00380181"/>
    <w:rsid w:val="0038029E"/>
    <w:rsid w:val="003803A8"/>
    <w:rsid w:val="00380419"/>
    <w:rsid w:val="0038047F"/>
    <w:rsid w:val="003806E3"/>
    <w:rsid w:val="00380E6F"/>
    <w:rsid w:val="00381220"/>
    <w:rsid w:val="00381273"/>
    <w:rsid w:val="003813C1"/>
    <w:rsid w:val="00381440"/>
    <w:rsid w:val="00381A02"/>
    <w:rsid w:val="00382129"/>
    <w:rsid w:val="003821B1"/>
    <w:rsid w:val="00382550"/>
    <w:rsid w:val="00382733"/>
    <w:rsid w:val="00382A33"/>
    <w:rsid w:val="00382C27"/>
    <w:rsid w:val="00382DD2"/>
    <w:rsid w:val="00383166"/>
    <w:rsid w:val="00383344"/>
    <w:rsid w:val="0038350A"/>
    <w:rsid w:val="00383774"/>
    <w:rsid w:val="00383A31"/>
    <w:rsid w:val="00383F35"/>
    <w:rsid w:val="0038416D"/>
    <w:rsid w:val="00384245"/>
    <w:rsid w:val="00384480"/>
    <w:rsid w:val="00384585"/>
    <w:rsid w:val="003845E5"/>
    <w:rsid w:val="00384842"/>
    <w:rsid w:val="00384852"/>
    <w:rsid w:val="00384896"/>
    <w:rsid w:val="00384928"/>
    <w:rsid w:val="00384951"/>
    <w:rsid w:val="00385262"/>
    <w:rsid w:val="00385274"/>
    <w:rsid w:val="00385541"/>
    <w:rsid w:val="0038558D"/>
    <w:rsid w:val="0038568D"/>
    <w:rsid w:val="00385A28"/>
    <w:rsid w:val="00385AA5"/>
    <w:rsid w:val="00385EBE"/>
    <w:rsid w:val="00385FAF"/>
    <w:rsid w:val="00386080"/>
    <w:rsid w:val="0038643E"/>
    <w:rsid w:val="00386907"/>
    <w:rsid w:val="00386E57"/>
    <w:rsid w:val="00387333"/>
    <w:rsid w:val="00387604"/>
    <w:rsid w:val="003879F8"/>
    <w:rsid w:val="0039022F"/>
    <w:rsid w:val="00390264"/>
    <w:rsid w:val="0039046C"/>
    <w:rsid w:val="00390567"/>
    <w:rsid w:val="003907F5"/>
    <w:rsid w:val="00390864"/>
    <w:rsid w:val="003909C6"/>
    <w:rsid w:val="00390D5F"/>
    <w:rsid w:val="003912D3"/>
    <w:rsid w:val="003912EE"/>
    <w:rsid w:val="003913CA"/>
    <w:rsid w:val="003915F4"/>
    <w:rsid w:val="00391625"/>
    <w:rsid w:val="003916BE"/>
    <w:rsid w:val="00391AC0"/>
    <w:rsid w:val="00391B97"/>
    <w:rsid w:val="00391EAD"/>
    <w:rsid w:val="00391EFE"/>
    <w:rsid w:val="003923B8"/>
    <w:rsid w:val="003924B9"/>
    <w:rsid w:val="00392538"/>
    <w:rsid w:val="0039298E"/>
    <w:rsid w:val="00392A84"/>
    <w:rsid w:val="00392ADA"/>
    <w:rsid w:val="00392CE2"/>
    <w:rsid w:val="0039311B"/>
    <w:rsid w:val="003931EB"/>
    <w:rsid w:val="00393377"/>
    <w:rsid w:val="003933E2"/>
    <w:rsid w:val="00393452"/>
    <w:rsid w:val="0039388D"/>
    <w:rsid w:val="003938A5"/>
    <w:rsid w:val="0039390A"/>
    <w:rsid w:val="00393D1A"/>
    <w:rsid w:val="00394BF9"/>
    <w:rsid w:val="003950A6"/>
    <w:rsid w:val="003952E2"/>
    <w:rsid w:val="0039564C"/>
    <w:rsid w:val="0039567C"/>
    <w:rsid w:val="00395773"/>
    <w:rsid w:val="00395789"/>
    <w:rsid w:val="003958F8"/>
    <w:rsid w:val="00395A7C"/>
    <w:rsid w:val="00395C90"/>
    <w:rsid w:val="00395FB7"/>
    <w:rsid w:val="003960F3"/>
    <w:rsid w:val="00396160"/>
    <w:rsid w:val="00396467"/>
    <w:rsid w:val="0039695C"/>
    <w:rsid w:val="00396B27"/>
    <w:rsid w:val="00396D94"/>
    <w:rsid w:val="00396E3E"/>
    <w:rsid w:val="00396EAC"/>
    <w:rsid w:val="00396EFC"/>
    <w:rsid w:val="003973A0"/>
    <w:rsid w:val="003977B0"/>
    <w:rsid w:val="00397C80"/>
    <w:rsid w:val="00397CEB"/>
    <w:rsid w:val="00397CF2"/>
    <w:rsid w:val="00397D9D"/>
    <w:rsid w:val="003A0415"/>
    <w:rsid w:val="003A07C7"/>
    <w:rsid w:val="003A10AF"/>
    <w:rsid w:val="003A12B1"/>
    <w:rsid w:val="003A188C"/>
    <w:rsid w:val="003A188D"/>
    <w:rsid w:val="003A1986"/>
    <w:rsid w:val="003A2128"/>
    <w:rsid w:val="003A23B3"/>
    <w:rsid w:val="003A253E"/>
    <w:rsid w:val="003A26B2"/>
    <w:rsid w:val="003A27EF"/>
    <w:rsid w:val="003A29BA"/>
    <w:rsid w:val="003A2C66"/>
    <w:rsid w:val="003A2E28"/>
    <w:rsid w:val="003A2EF0"/>
    <w:rsid w:val="003A306C"/>
    <w:rsid w:val="003A324A"/>
    <w:rsid w:val="003A338C"/>
    <w:rsid w:val="003A36C4"/>
    <w:rsid w:val="003A37C8"/>
    <w:rsid w:val="003A3958"/>
    <w:rsid w:val="003A3A39"/>
    <w:rsid w:val="003A3C6F"/>
    <w:rsid w:val="003A3CCE"/>
    <w:rsid w:val="003A3E6D"/>
    <w:rsid w:val="003A4428"/>
    <w:rsid w:val="003A4A4A"/>
    <w:rsid w:val="003A4D0A"/>
    <w:rsid w:val="003A4D7C"/>
    <w:rsid w:val="003A4EA8"/>
    <w:rsid w:val="003A522F"/>
    <w:rsid w:val="003A5271"/>
    <w:rsid w:val="003A561D"/>
    <w:rsid w:val="003A5636"/>
    <w:rsid w:val="003A5643"/>
    <w:rsid w:val="003A589F"/>
    <w:rsid w:val="003A5ADB"/>
    <w:rsid w:val="003A5B61"/>
    <w:rsid w:val="003A5D99"/>
    <w:rsid w:val="003A5EDF"/>
    <w:rsid w:val="003A5F06"/>
    <w:rsid w:val="003A5F91"/>
    <w:rsid w:val="003A60B7"/>
    <w:rsid w:val="003A6BEE"/>
    <w:rsid w:val="003A6CDB"/>
    <w:rsid w:val="003A6D08"/>
    <w:rsid w:val="003A7050"/>
    <w:rsid w:val="003A75DA"/>
    <w:rsid w:val="003A7705"/>
    <w:rsid w:val="003A77A4"/>
    <w:rsid w:val="003A77C9"/>
    <w:rsid w:val="003A78B8"/>
    <w:rsid w:val="003A7904"/>
    <w:rsid w:val="003A7912"/>
    <w:rsid w:val="003A7D1F"/>
    <w:rsid w:val="003A7D2F"/>
    <w:rsid w:val="003B0BB6"/>
    <w:rsid w:val="003B0C0C"/>
    <w:rsid w:val="003B0CDC"/>
    <w:rsid w:val="003B0D17"/>
    <w:rsid w:val="003B0D8E"/>
    <w:rsid w:val="003B0DB7"/>
    <w:rsid w:val="003B1029"/>
    <w:rsid w:val="003B14F5"/>
    <w:rsid w:val="003B14FE"/>
    <w:rsid w:val="003B1B47"/>
    <w:rsid w:val="003B1CF0"/>
    <w:rsid w:val="003B1F0D"/>
    <w:rsid w:val="003B205A"/>
    <w:rsid w:val="003B20DA"/>
    <w:rsid w:val="003B2167"/>
    <w:rsid w:val="003B2292"/>
    <w:rsid w:val="003B233E"/>
    <w:rsid w:val="003B2356"/>
    <w:rsid w:val="003B2A38"/>
    <w:rsid w:val="003B2AC7"/>
    <w:rsid w:val="003B2B18"/>
    <w:rsid w:val="003B2C07"/>
    <w:rsid w:val="003B2C40"/>
    <w:rsid w:val="003B2EFD"/>
    <w:rsid w:val="003B3513"/>
    <w:rsid w:val="003B3763"/>
    <w:rsid w:val="003B3A6F"/>
    <w:rsid w:val="003B3C01"/>
    <w:rsid w:val="003B41F1"/>
    <w:rsid w:val="003B434A"/>
    <w:rsid w:val="003B44FA"/>
    <w:rsid w:val="003B4773"/>
    <w:rsid w:val="003B4AFA"/>
    <w:rsid w:val="003B4B0D"/>
    <w:rsid w:val="003B4BA0"/>
    <w:rsid w:val="003B5049"/>
    <w:rsid w:val="003B50F5"/>
    <w:rsid w:val="003B51C6"/>
    <w:rsid w:val="003B5232"/>
    <w:rsid w:val="003B5240"/>
    <w:rsid w:val="003B532C"/>
    <w:rsid w:val="003B53B0"/>
    <w:rsid w:val="003B56F1"/>
    <w:rsid w:val="003B5900"/>
    <w:rsid w:val="003B5A6E"/>
    <w:rsid w:val="003B5BDF"/>
    <w:rsid w:val="003B5BEB"/>
    <w:rsid w:val="003B5D7C"/>
    <w:rsid w:val="003B5ECF"/>
    <w:rsid w:val="003B5EE9"/>
    <w:rsid w:val="003B5FDC"/>
    <w:rsid w:val="003B601B"/>
    <w:rsid w:val="003B61DC"/>
    <w:rsid w:val="003B6C06"/>
    <w:rsid w:val="003B6D11"/>
    <w:rsid w:val="003B6E1B"/>
    <w:rsid w:val="003B6EFE"/>
    <w:rsid w:val="003B7051"/>
    <w:rsid w:val="003B72FF"/>
    <w:rsid w:val="003B7467"/>
    <w:rsid w:val="003B768B"/>
    <w:rsid w:val="003B78B9"/>
    <w:rsid w:val="003B7B7A"/>
    <w:rsid w:val="003B7E9A"/>
    <w:rsid w:val="003B7F9B"/>
    <w:rsid w:val="003C02C8"/>
    <w:rsid w:val="003C06D5"/>
    <w:rsid w:val="003C0C3D"/>
    <w:rsid w:val="003C0F2F"/>
    <w:rsid w:val="003C1133"/>
    <w:rsid w:val="003C1185"/>
    <w:rsid w:val="003C122B"/>
    <w:rsid w:val="003C1331"/>
    <w:rsid w:val="003C1690"/>
    <w:rsid w:val="003C182B"/>
    <w:rsid w:val="003C19BB"/>
    <w:rsid w:val="003C1B5F"/>
    <w:rsid w:val="003C219B"/>
    <w:rsid w:val="003C21C6"/>
    <w:rsid w:val="003C23EC"/>
    <w:rsid w:val="003C261A"/>
    <w:rsid w:val="003C266F"/>
    <w:rsid w:val="003C2789"/>
    <w:rsid w:val="003C2894"/>
    <w:rsid w:val="003C2CF4"/>
    <w:rsid w:val="003C3173"/>
    <w:rsid w:val="003C32C0"/>
    <w:rsid w:val="003C33AA"/>
    <w:rsid w:val="003C3856"/>
    <w:rsid w:val="003C3997"/>
    <w:rsid w:val="003C3BBC"/>
    <w:rsid w:val="003C3C16"/>
    <w:rsid w:val="003C3DE0"/>
    <w:rsid w:val="003C40F9"/>
    <w:rsid w:val="003C41E1"/>
    <w:rsid w:val="003C451B"/>
    <w:rsid w:val="003C493A"/>
    <w:rsid w:val="003C4A72"/>
    <w:rsid w:val="003C4B74"/>
    <w:rsid w:val="003C4D66"/>
    <w:rsid w:val="003C4F8B"/>
    <w:rsid w:val="003C5B11"/>
    <w:rsid w:val="003C5BEA"/>
    <w:rsid w:val="003C60A5"/>
    <w:rsid w:val="003C6152"/>
    <w:rsid w:val="003C6160"/>
    <w:rsid w:val="003C62C1"/>
    <w:rsid w:val="003C634D"/>
    <w:rsid w:val="003C66F4"/>
    <w:rsid w:val="003C685E"/>
    <w:rsid w:val="003C68E4"/>
    <w:rsid w:val="003C6974"/>
    <w:rsid w:val="003C69E4"/>
    <w:rsid w:val="003C6C53"/>
    <w:rsid w:val="003C7069"/>
    <w:rsid w:val="003C714F"/>
    <w:rsid w:val="003C7172"/>
    <w:rsid w:val="003C74E2"/>
    <w:rsid w:val="003C752A"/>
    <w:rsid w:val="003C7535"/>
    <w:rsid w:val="003C7925"/>
    <w:rsid w:val="003C7A28"/>
    <w:rsid w:val="003C7AA8"/>
    <w:rsid w:val="003C7EDE"/>
    <w:rsid w:val="003D037D"/>
    <w:rsid w:val="003D0EEC"/>
    <w:rsid w:val="003D10D6"/>
    <w:rsid w:val="003D119C"/>
    <w:rsid w:val="003D1636"/>
    <w:rsid w:val="003D1669"/>
    <w:rsid w:val="003D1703"/>
    <w:rsid w:val="003D1704"/>
    <w:rsid w:val="003D17A3"/>
    <w:rsid w:val="003D192F"/>
    <w:rsid w:val="003D1A9C"/>
    <w:rsid w:val="003D1B3C"/>
    <w:rsid w:val="003D1BA9"/>
    <w:rsid w:val="003D1EB8"/>
    <w:rsid w:val="003D1ED5"/>
    <w:rsid w:val="003D20C9"/>
    <w:rsid w:val="003D20F5"/>
    <w:rsid w:val="003D2449"/>
    <w:rsid w:val="003D269F"/>
    <w:rsid w:val="003D26D1"/>
    <w:rsid w:val="003D2863"/>
    <w:rsid w:val="003D2FE9"/>
    <w:rsid w:val="003D3045"/>
    <w:rsid w:val="003D3310"/>
    <w:rsid w:val="003D3448"/>
    <w:rsid w:val="003D36AD"/>
    <w:rsid w:val="003D3ADE"/>
    <w:rsid w:val="003D3E51"/>
    <w:rsid w:val="003D3E7B"/>
    <w:rsid w:val="003D3E8B"/>
    <w:rsid w:val="003D43FA"/>
    <w:rsid w:val="003D4802"/>
    <w:rsid w:val="003D497B"/>
    <w:rsid w:val="003D4D32"/>
    <w:rsid w:val="003D4E58"/>
    <w:rsid w:val="003D516A"/>
    <w:rsid w:val="003D5235"/>
    <w:rsid w:val="003D5331"/>
    <w:rsid w:val="003D5383"/>
    <w:rsid w:val="003D538D"/>
    <w:rsid w:val="003D545C"/>
    <w:rsid w:val="003D5649"/>
    <w:rsid w:val="003D5E3C"/>
    <w:rsid w:val="003D5FEB"/>
    <w:rsid w:val="003D6275"/>
    <w:rsid w:val="003D6401"/>
    <w:rsid w:val="003D64E5"/>
    <w:rsid w:val="003D66C4"/>
    <w:rsid w:val="003D68E8"/>
    <w:rsid w:val="003D6BAE"/>
    <w:rsid w:val="003D6DFC"/>
    <w:rsid w:val="003D75E6"/>
    <w:rsid w:val="003D7615"/>
    <w:rsid w:val="003D7973"/>
    <w:rsid w:val="003D7A94"/>
    <w:rsid w:val="003D7D42"/>
    <w:rsid w:val="003D7D85"/>
    <w:rsid w:val="003D7FA1"/>
    <w:rsid w:val="003E000E"/>
    <w:rsid w:val="003E01AE"/>
    <w:rsid w:val="003E01B9"/>
    <w:rsid w:val="003E051E"/>
    <w:rsid w:val="003E0754"/>
    <w:rsid w:val="003E07C3"/>
    <w:rsid w:val="003E08B4"/>
    <w:rsid w:val="003E092B"/>
    <w:rsid w:val="003E0A6C"/>
    <w:rsid w:val="003E0E4B"/>
    <w:rsid w:val="003E0F5E"/>
    <w:rsid w:val="003E12B8"/>
    <w:rsid w:val="003E16AF"/>
    <w:rsid w:val="003E1794"/>
    <w:rsid w:val="003E1E7E"/>
    <w:rsid w:val="003E1EEE"/>
    <w:rsid w:val="003E2019"/>
    <w:rsid w:val="003E2076"/>
    <w:rsid w:val="003E21F4"/>
    <w:rsid w:val="003E2380"/>
    <w:rsid w:val="003E23AA"/>
    <w:rsid w:val="003E25B4"/>
    <w:rsid w:val="003E260F"/>
    <w:rsid w:val="003E2677"/>
    <w:rsid w:val="003E28CD"/>
    <w:rsid w:val="003E2C22"/>
    <w:rsid w:val="003E3101"/>
    <w:rsid w:val="003E3212"/>
    <w:rsid w:val="003E3740"/>
    <w:rsid w:val="003E379D"/>
    <w:rsid w:val="003E37AD"/>
    <w:rsid w:val="003E37CF"/>
    <w:rsid w:val="003E390A"/>
    <w:rsid w:val="003E3AF3"/>
    <w:rsid w:val="003E3B0B"/>
    <w:rsid w:val="003E3D7A"/>
    <w:rsid w:val="003E4099"/>
    <w:rsid w:val="003E44A8"/>
    <w:rsid w:val="003E45F1"/>
    <w:rsid w:val="003E46E9"/>
    <w:rsid w:val="003E4B72"/>
    <w:rsid w:val="003E4D9F"/>
    <w:rsid w:val="003E4DBD"/>
    <w:rsid w:val="003E5105"/>
    <w:rsid w:val="003E5456"/>
    <w:rsid w:val="003E58DB"/>
    <w:rsid w:val="003E5A86"/>
    <w:rsid w:val="003E5B08"/>
    <w:rsid w:val="003E5B59"/>
    <w:rsid w:val="003E5B96"/>
    <w:rsid w:val="003E5BE2"/>
    <w:rsid w:val="003E5CE9"/>
    <w:rsid w:val="003E5E22"/>
    <w:rsid w:val="003E60C5"/>
    <w:rsid w:val="003E6BDB"/>
    <w:rsid w:val="003E6E57"/>
    <w:rsid w:val="003E700F"/>
    <w:rsid w:val="003E721A"/>
    <w:rsid w:val="003E731C"/>
    <w:rsid w:val="003E762B"/>
    <w:rsid w:val="003E77C6"/>
    <w:rsid w:val="003E785E"/>
    <w:rsid w:val="003E7A67"/>
    <w:rsid w:val="003E7BD7"/>
    <w:rsid w:val="003E7CA5"/>
    <w:rsid w:val="003E7FD9"/>
    <w:rsid w:val="003F0460"/>
    <w:rsid w:val="003F0474"/>
    <w:rsid w:val="003F05F1"/>
    <w:rsid w:val="003F06D1"/>
    <w:rsid w:val="003F075D"/>
    <w:rsid w:val="003F0B70"/>
    <w:rsid w:val="003F0BD0"/>
    <w:rsid w:val="003F0DDD"/>
    <w:rsid w:val="003F1016"/>
    <w:rsid w:val="003F1342"/>
    <w:rsid w:val="003F16EC"/>
    <w:rsid w:val="003F1764"/>
    <w:rsid w:val="003F1C14"/>
    <w:rsid w:val="003F1ECF"/>
    <w:rsid w:val="003F1FC0"/>
    <w:rsid w:val="003F21AF"/>
    <w:rsid w:val="003F2585"/>
    <w:rsid w:val="003F29DA"/>
    <w:rsid w:val="003F29DF"/>
    <w:rsid w:val="003F305B"/>
    <w:rsid w:val="003F3376"/>
    <w:rsid w:val="003F3459"/>
    <w:rsid w:val="003F373C"/>
    <w:rsid w:val="003F3928"/>
    <w:rsid w:val="003F3EDA"/>
    <w:rsid w:val="003F3FC3"/>
    <w:rsid w:val="003F4123"/>
    <w:rsid w:val="003F429B"/>
    <w:rsid w:val="003F48AC"/>
    <w:rsid w:val="003F4D25"/>
    <w:rsid w:val="003F5014"/>
    <w:rsid w:val="003F5401"/>
    <w:rsid w:val="003F56DF"/>
    <w:rsid w:val="003F5CCD"/>
    <w:rsid w:val="003F6132"/>
    <w:rsid w:val="003F64C0"/>
    <w:rsid w:val="003F663D"/>
    <w:rsid w:val="003F6699"/>
    <w:rsid w:val="003F6774"/>
    <w:rsid w:val="003F68E2"/>
    <w:rsid w:val="003F69D1"/>
    <w:rsid w:val="003F71A7"/>
    <w:rsid w:val="003F7222"/>
    <w:rsid w:val="003F7375"/>
    <w:rsid w:val="003F7389"/>
    <w:rsid w:val="003F73FA"/>
    <w:rsid w:val="003F7898"/>
    <w:rsid w:val="003F79E5"/>
    <w:rsid w:val="003F7E36"/>
    <w:rsid w:val="003F7E6A"/>
    <w:rsid w:val="003F7E9D"/>
    <w:rsid w:val="0040005F"/>
    <w:rsid w:val="004005D6"/>
    <w:rsid w:val="0040069A"/>
    <w:rsid w:val="0040073E"/>
    <w:rsid w:val="0040080A"/>
    <w:rsid w:val="00400B6B"/>
    <w:rsid w:val="00400ED8"/>
    <w:rsid w:val="00401084"/>
    <w:rsid w:val="004010C7"/>
    <w:rsid w:val="0040116A"/>
    <w:rsid w:val="004011AE"/>
    <w:rsid w:val="00401B35"/>
    <w:rsid w:val="00401B95"/>
    <w:rsid w:val="00401C7D"/>
    <w:rsid w:val="00401D41"/>
    <w:rsid w:val="00401D5F"/>
    <w:rsid w:val="00401FD1"/>
    <w:rsid w:val="0040224B"/>
    <w:rsid w:val="004023DD"/>
    <w:rsid w:val="004023F0"/>
    <w:rsid w:val="00402D07"/>
    <w:rsid w:val="00402E20"/>
    <w:rsid w:val="00402ED1"/>
    <w:rsid w:val="00403075"/>
    <w:rsid w:val="00403112"/>
    <w:rsid w:val="00403183"/>
    <w:rsid w:val="004031DB"/>
    <w:rsid w:val="00403313"/>
    <w:rsid w:val="00403400"/>
    <w:rsid w:val="004034FD"/>
    <w:rsid w:val="0040357B"/>
    <w:rsid w:val="004037D8"/>
    <w:rsid w:val="00403804"/>
    <w:rsid w:val="004038E9"/>
    <w:rsid w:val="00403A5B"/>
    <w:rsid w:val="00403A74"/>
    <w:rsid w:val="00403EED"/>
    <w:rsid w:val="00403F96"/>
    <w:rsid w:val="004044CA"/>
    <w:rsid w:val="00404C1A"/>
    <w:rsid w:val="004051E3"/>
    <w:rsid w:val="0040543D"/>
    <w:rsid w:val="0040544E"/>
    <w:rsid w:val="00405487"/>
    <w:rsid w:val="004056C4"/>
    <w:rsid w:val="004057B6"/>
    <w:rsid w:val="00405C6A"/>
    <w:rsid w:val="00405FC1"/>
    <w:rsid w:val="00406031"/>
    <w:rsid w:val="00406194"/>
    <w:rsid w:val="0040683C"/>
    <w:rsid w:val="004069BF"/>
    <w:rsid w:val="004069C5"/>
    <w:rsid w:val="00406A4F"/>
    <w:rsid w:val="00406C4B"/>
    <w:rsid w:val="00406E24"/>
    <w:rsid w:val="00406F4B"/>
    <w:rsid w:val="00406F8D"/>
    <w:rsid w:val="00406FD9"/>
    <w:rsid w:val="0040777E"/>
    <w:rsid w:val="00407923"/>
    <w:rsid w:val="0040799A"/>
    <w:rsid w:val="00407C67"/>
    <w:rsid w:val="00410196"/>
    <w:rsid w:val="004102AF"/>
    <w:rsid w:val="0041043F"/>
    <w:rsid w:val="004109A3"/>
    <w:rsid w:val="00410EE7"/>
    <w:rsid w:val="00410FBF"/>
    <w:rsid w:val="0041139B"/>
    <w:rsid w:val="0041146D"/>
    <w:rsid w:val="00411472"/>
    <w:rsid w:val="004114E0"/>
    <w:rsid w:val="00411B19"/>
    <w:rsid w:val="00411C56"/>
    <w:rsid w:val="00411E69"/>
    <w:rsid w:val="00412240"/>
    <w:rsid w:val="00412424"/>
    <w:rsid w:val="00412514"/>
    <w:rsid w:val="00412605"/>
    <w:rsid w:val="00412724"/>
    <w:rsid w:val="004127E8"/>
    <w:rsid w:val="004129A1"/>
    <w:rsid w:val="00412C87"/>
    <w:rsid w:val="00412EF3"/>
    <w:rsid w:val="00413365"/>
    <w:rsid w:val="00413610"/>
    <w:rsid w:val="00413673"/>
    <w:rsid w:val="0041375B"/>
    <w:rsid w:val="00413791"/>
    <w:rsid w:val="004138A0"/>
    <w:rsid w:val="00413B55"/>
    <w:rsid w:val="00413EB4"/>
    <w:rsid w:val="00414171"/>
    <w:rsid w:val="004143EF"/>
    <w:rsid w:val="004147E7"/>
    <w:rsid w:val="00414854"/>
    <w:rsid w:val="00414C6E"/>
    <w:rsid w:val="00414EAF"/>
    <w:rsid w:val="00414FD2"/>
    <w:rsid w:val="004158DB"/>
    <w:rsid w:val="00415968"/>
    <w:rsid w:val="00415AA6"/>
    <w:rsid w:val="00415AD9"/>
    <w:rsid w:val="00415C66"/>
    <w:rsid w:val="00415E2A"/>
    <w:rsid w:val="00415FFB"/>
    <w:rsid w:val="00416015"/>
    <w:rsid w:val="00416144"/>
    <w:rsid w:val="0041627E"/>
    <w:rsid w:val="004162A8"/>
    <w:rsid w:val="00416581"/>
    <w:rsid w:val="004165DC"/>
    <w:rsid w:val="00416702"/>
    <w:rsid w:val="00416853"/>
    <w:rsid w:val="004168CF"/>
    <w:rsid w:val="004168FA"/>
    <w:rsid w:val="004169BB"/>
    <w:rsid w:val="0041793F"/>
    <w:rsid w:val="00417B81"/>
    <w:rsid w:val="00417E95"/>
    <w:rsid w:val="00417F80"/>
    <w:rsid w:val="00420038"/>
    <w:rsid w:val="00420090"/>
    <w:rsid w:val="0042016B"/>
    <w:rsid w:val="004204EE"/>
    <w:rsid w:val="004209E5"/>
    <w:rsid w:val="00420A27"/>
    <w:rsid w:val="00421304"/>
    <w:rsid w:val="0042141C"/>
    <w:rsid w:val="00421540"/>
    <w:rsid w:val="00421677"/>
    <w:rsid w:val="00421791"/>
    <w:rsid w:val="00421850"/>
    <w:rsid w:val="0042198A"/>
    <w:rsid w:val="00421A4C"/>
    <w:rsid w:val="00421B25"/>
    <w:rsid w:val="00421F15"/>
    <w:rsid w:val="0042201D"/>
    <w:rsid w:val="00422244"/>
    <w:rsid w:val="00422664"/>
    <w:rsid w:val="00422716"/>
    <w:rsid w:val="00422845"/>
    <w:rsid w:val="00422848"/>
    <w:rsid w:val="00422B2E"/>
    <w:rsid w:val="00422C0D"/>
    <w:rsid w:val="00422F5A"/>
    <w:rsid w:val="00422FAE"/>
    <w:rsid w:val="004231FD"/>
    <w:rsid w:val="004236D5"/>
    <w:rsid w:val="00423B6E"/>
    <w:rsid w:val="00423D1F"/>
    <w:rsid w:val="00423F2C"/>
    <w:rsid w:val="00423F34"/>
    <w:rsid w:val="00423FC6"/>
    <w:rsid w:val="0042409D"/>
    <w:rsid w:val="0042428B"/>
    <w:rsid w:val="004244D6"/>
    <w:rsid w:val="00424676"/>
    <w:rsid w:val="00424827"/>
    <w:rsid w:val="00424943"/>
    <w:rsid w:val="00424CA6"/>
    <w:rsid w:val="00424E3E"/>
    <w:rsid w:val="004252E7"/>
    <w:rsid w:val="004256D9"/>
    <w:rsid w:val="00425B2E"/>
    <w:rsid w:val="00425D78"/>
    <w:rsid w:val="00426031"/>
    <w:rsid w:val="0042612D"/>
    <w:rsid w:val="00426348"/>
    <w:rsid w:val="004266CA"/>
    <w:rsid w:val="00426890"/>
    <w:rsid w:val="00426A0C"/>
    <w:rsid w:val="00426C3E"/>
    <w:rsid w:val="00427210"/>
    <w:rsid w:val="004276B5"/>
    <w:rsid w:val="00427A85"/>
    <w:rsid w:val="00427A9D"/>
    <w:rsid w:val="00427D6C"/>
    <w:rsid w:val="00427E83"/>
    <w:rsid w:val="00427F3E"/>
    <w:rsid w:val="0043024B"/>
    <w:rsid w:val="004303A6"/>
    <w:rsid w:val="004303C2"/>
    <w:rsid w:val="0043041D"/>
    <w:rsid w:val="00430529"/>
    <w:rsid w:val="004307E3"/>
    <w:rsid w:val="00430B58"/>
    <w:rsid w:val="00430E60"/>
    <w:rsid w:val="004310A1"/>
    <w:rsid w:val="00431144"/>
    <w:rsid w:val="004312C3"/>
    <w:rsid w:val="00431566"/>
    <w:rsid w:val="0043160B"/>
    <w:rsid w:val="00431886"/>
    <w:rsid w:val="00432006"/>
    <w:rsid w:val="00432148"/>
    <w:rsid w:val="004321AE"/>
    <w:rsid w:val="00432262"/>
    <w:rsid w:val="004324ED"/>
    <w:rsid w:val="0043269A"/>
    <w:rsid w:val="004327D3"/>
    <w:rsid w:val="004327F0"/>
    <w:rsid w:val="00432ABD"/>
    <w:rsid w:val="00432B16"/>
    <w:rsid w:val="004332F6"/>
    <w:rsid w:val="00433A2E"/>
    <w:rsid w:val="00433C66"/>
    <w:rsid w:val="00433C71"/>
    <w:rsid w:val="00433E57"/>
    <w:rsid w:val="00433FB2"/>
    <w:rsid w:val="00434023"/>
    <w:rsid w:val="004340BB"/>
    <w:rsid w:val="00434251"/>
    <w:rsid w:val="004344EB"/>
    <w:rsid w:val="004346E6"/>
    <w:rsid w:val="004349CD"/>
    <w:rsid w:val="00434A5D"/>
    <w:rsid w:val="00434C68"/>
    <w:rsid w:val="00434D70"/>
    <w:rsid w:val="00435236"/>
    <w:rsid w:val="004352BF"/>
    <w:rsid w:val="004352E3"/>
    <w:rsid w:val="00435560"/>
    <w:rsid w:val="004356DE"/>
    <w:rsid w:val="004357D2"/>
    <w:rsid w:val="00435AC0"/>
    <w:rsid w:val="00435C9F"/>
    <w:rsid w:val="00435F5B"/>
    <w:rsid w:val="00436056"/>
    <w:rsid w:val="004364CA"/>
    <w:rsid w:val="00436517"/>
    <w:rsid w:val="00436533"/>
    <w:rsid w:val="00436547"/>
    <w:rsid w:val="00436694"/>
    <w:rsid w:val="0043688C"/>
    <w:rsid w:val="00436AB7"/>
    <w:rsid w:val="00436B06"/>
    <w:rsid w:val="00436C9A"/>
    <w:rsid w:val="00436E3A"/>
    <w:rsid w:val="00436E92"/>
    <w:rsid w:val="00437124"/>
    <w:rsid w:val="004373D6"/>
    <w:rsid w:val="00437417"/>
    <w:rsid w:val="004375EB"/>
    <w:rsid w:val="00437A43"/>
    <w:rsid w:val="00437C1E"/>
    <w:rsid w:val="00437EC3"/>
    <w:rsid w:val="00437ED4"/>
    <w:rsid w:val="00437FD0"/>
    <w:rsid w:val="0044011F"/>
    <w:rsid w:val="00440127"/>
    <w:rsid w:val="00440230"/>
    <w:rsid w:val="004402CC"/>
    <w:rsid w:val="004406ED"/>
    <w:rsid w:val="00440780"/>
    <w:rsid w:val="0044081A"/>
    <w:rsid w:val="00440999"/>
    <w:rsid w:val="004409A4"/>
    <w:rsid w:val="00440FE0"/>
    <w:rsid w:val="004412E3"/>
    <w:rsid w:val="0044143B"/>
    <w:rsid w:val="00441700"/>
    <w:rsid w:val="00441728"/>
    <w:rsid w:val="00441A1C"/>
    <w:rsid w:val="00441AD3"/>
    <w:rsid w:val="00441C53"/>
    <w:rsid w:val="00441CFF"/>
    <w:rsid w:val="00441F1D"/>
    <w:rsid w:val="0044227C"/>
    <w:rsid w:val="0044235F"/>
    <w:rsid w:val="004423B2"/>
    <w:rsid w:val="004426C5"/>
    <w:rsid w:val="00442914"/>
    <w:rsid w:val="0044304B"/>
    <w:rsid w:val="00443067"/>
    <w:rsid w:val="00443151"/>
    <w:rsid w:val="00443866"/>
    <w:rsid w:val="00443901"/>
    <w:rsid w:val="0044394A"/>
    <w:rsid w:val="00443993"/>
    <w:rsid w:val="00443A57"/>
    <w:rsid w:val="00443E37"/>
    <w:rsid w:val="00444343"/>
    <w:rsid w:val="00444786"/>
    <w:rsid w:val="004448A6"/>
    <w:rsid w:val="00444B3C"/>
    <w:rsid w:val="00444CF7"/>
    <w:rsid w:val="00445143"/>
    <w:rsid w:val="0044559A"/>
    <w:rsid w:val="00445852"/>
    <w:rsid w:val="004459AF"/>
    <w:rsid w:val="00445A18"/>
    <w:rsid w:val="00445A62"/>
    <w:rsid w:val="00445D6F"/>
    <w:rsid w:val="00445DB3"/>
    <w:rsid w:val="00445FCA"/>
    <w:rsid w:val="0044627D"/>
    <w:rsid w:val="0044650B"/>
    <w:rsid w:val="00446927"/>
    <w:rsid w:val="00446AB1"/>
    <w:rsid w:val="00446CBC"/>
    <w:rsid w:val="0044716A"/>
    <w:rsid w:val="00447A2A"/>
    <w:rsid w:val="00447AFF"/>
    <w:rsid w:val="00450097"/>
    <w:rsid w:val="004500F7"/>
    <w:rsid w:val="0045072A"/>
    <w:rsid w:val="0045077C"/>
    <w:rsid w:val="004508CA"/>
    <w:rsid w:val="0045124A"/>
    <w:rsid w:val="00451270"/>
    <w:rsid w:val="004514D6"/>
    <w:rsid w:val="004515A0"/>
    <w:rsid w:val="004517A5"/>
    <w:rsid w:val="0045192B"/>
    <w:rsid w:val="00451EEB"/>
    <w:rsid w:val="00452292"/>
    <w:rsid w:val="004524B7"/>
    <w:rsid w:val="004527DF"/>
    <w:rsid w:val="00452A5A"/>
    <w:rsid w:val="00452F81"/>
    <w:rsid w:val="00453106"/>
    <w:rsid w:val="004532FE"/>
    <w:rsid w:val="0045370D"/>
    <w:rsid w:val="00453843"/>
    <w:rsid w:val="00453860"/>
    <w:rsid w:val="00453A3C"/>
    <w:rsid w:val="00453C3F"/>
    <w:rsid w:val="00453CB0"/>
    <w:rsid w:val="00453CCA"/>
    <w:rsid w:val="00453F4B"/>
    <w:rsid w:val="00453FBF"/>
    <w:rsid w:val="00453FEF"/>
    <w:rsid w:val="00454240"/>
    <w:rsid w:val="0045425E"/>
    <w:rsid w:val="004543C5"/>
    <w:rsid w:val="004543D4"/>
    <w:rsid w:val="004543DB"/>
    <w:rsid w:val="004547B9"/>
    <w:rsid w:val="004550F1"/>
    <w:rsid w:val="004551D7"/>
    <w:rsid w:val="004552A0"/>
    <w:rsid w:val="00455642"/>
    <w:rsid w:val="00455F5C"/>
    <w:rsid w:val="004560E6"/>
    <w:rsid w:val="00456194"/>
    <w:rsid w:val="0045629F"/>
    <w:rsid w:val="004562F0"/>
    <w:rsid w:val="00456540"/>
    <w:rsid w:val="00456782"/>
    <w:rsid w:val="004567A4"/>
    <w:rsid w:val="00456CFC"/>
    <w:rsid w:val="00456D86"/>
    <w:rsid w:val="00457310"/>
    <w:rsid w:val="004577C3"/>
    <w:rsid w:val="00457940"/>
    <w:rsid w:val="00457EAC"/>
    <w:rsid w:val="0046000C"/>
    <w:rsid w:val="004604C6"/>
    <w:rsid w:val="004605CF"/>
    <w:rsid w:val="00460CAD"/>
    <w:rsid w:val="004619B1"/>
    <w:rsid w:val="00461BFC"/>
    <w:rsid w:val="00461D87"/>
    <w:rsid w:val="00461DCC"/>
    <w:rsid w:val="00462270"/>
    <w:rsid w:val="00462278"/>
    <w:rsid w:val="004622E4"/>
    <w:rsid w:val="004624D0"/>
    <w:rsid w:val="00462AD0"/>
    <w:rsid w:val="00462FB9"/>
    <w:rsid w:val="004630F6"/>
    <w:rsid w:val="0046331A"/>
    <w:rsid w:val="0046353A"/>
    <w:rsid w:val="004635F3"/>
    <w:rsid w:val="00463613"/>
    <w:rsid w:val="004637A0"/>
    <w:rsid w:val="004638CE"/>
    <w:rsid w:val="00463ADE"/>
    <w:rsid w:val="00463AF9"/>
    <w:rsid w:val="00464185"/>
    <w:rsid w:val="0046427B"/>
    <w:rsid w:val="00464311"/>
    <w:rsid w:val="00464439"/>
    <w:rsid w:val="00464669"/>
    <w:rsid w:val="00464706"/>
    <w:rsid w:val="0046475B"/>
    <w:rsid w:val="004647EE"/>
    <w:rsid w:val="004648BD"/>
    <w:rsid w:val="00464E2B"/>
    <w:rsid w:val="00464F2B"/>
    <w:rsid w:val="00464F47"/>
    <w:rsid w:val="00464F5A"/>
    <w:rsid w:val="00465052"/>
    <w:rsid w:val="00465187"/>
    <w:rsid w:val="0046570C"/>
    <w:rsid w:val="0046577A"/>
    <w:rsid w:val="004657D0"/>
    <w:rsid w:val="004657EB"/>
    <w:rsid w:val="004659E9"/>
    <w:rsid w:val="00465C81"/>
    <w:rsid w:val="0046603D"/>
    <w:rsid w:val="0046630E"/>
    <w:rsid w:val="00466474"/>
    <w:rsid w:val="00466710"/>
    <w:rsid w:val="00466966"/>
    <w:rsid w:val="00466B2D"/>
    <w:rsid w:val="00466F0E"/>
    <w:rsid w:val="00466F61"/>
    <w:rsid w:val="004677C3"/>
    <w:rsid w:val="004677DF"/>
    <w:rsid w:val="00467EE8"/>
    <w:rsid w:val="00467F32"/>
    <w:rsid w:val="00467F80"/>
    <w:rsid w:val="00467FB1"/>
    <w:rsid w:val="0047043E"/>
    <w:rsid w:val="00470620"/>
    <w:rsid w:val="00470A5B"/>
    <w:rsid w:val="00470BB3"/>
    <w:rsid w:val="00470C21"/>
    <w:rsid w:val="00470CC1"/>
    <w:rsid w:val="00470DB0"/>
    <w:rsid w:val="00470EDE"/>
    <w:rsid w:val="00470F3F"/>
    <w:rsid w:val="004710D8"/>
    <w:rsid w:val="00471243"/>
    <w:rsid w:val="00471694"/>
    <w:rsid w:val="00471D80"/>
    <w:rsid w:val="00472195"/>
    <w:rsid w:val="0047263C"/>
    <w:rsid w:val="004729DC"/>
    <w:rsid w:val="00472CD5"/>
    <w:rsid w:val="00472D72"/>
    <w:rsid w:val="00472EED"/>
    <w:rsid w:val="00472F61"/>
    <w:rsid w:val="004730EC"/>
    <w:rsid w:val="0047343B"/>
    <w:rsid w:val="004738B7"/>
    <w:rsid w:val="0047392F"/>
    <w:rsid w:val="004739EF"/>
    <w:rsid w:val="00473B81"/>
    <w:rsid w:val="00473EAF"/>
    <w:rsid w:val="00474037"/>
    <w:rsid w:val="00474245"/>
    <w:rsid w:val="004743F4"/>
    <w:rsid w:val="004744F1"/>
    <w:rsid w:val="00474717"/>
    <w:rsid w:val="00474EBD"/>
    <w:rsid w:val="00474F14"/>
    <w:rsid w:val="00475077"/>
    <w:rsid w:val="00475084"/>
    <w:rsid w:val="00475133"/>
    <w:rsid w:val="004753D0"/>
    <w:rsid w:val="0047544C"/>
    <w:rsid w:val="0047574C"/>
    <w:rsid w:val="00475800"/>
    <w:rsid w:val="00475975"/>
    <w:rsid w:val="00475AA2"/>
    <w:rsid w:val="00475D9A"/>
    <w:rsid w:val="0047609D"/>
    <w:rsid w:val="004762D4"/>
    <w:rsid w:val="00476479"/>
    <w:rsid w:val="0047649E"/>
    <w:rsid w:val="004765A1"/>
    <w:rsid w:val="00476670"/>
    <w:rsid w:val="004767D2"/>
    <w:rsid w:val="00476A2A"/>
    <w:rsid w:val="00476A61"/>
    <w:rsid w:val="00476A8C"/>
    <w:rsid w:val="00476B7F"/>
    <w:rsid w:val="00476CB7"/>
    <w:rsid w:val="00476CDB"/>
    <w:rsid w:val="00476FC2"/>
    <w:rsid w:val="00477338"/>
    <w:rsid w:val="0047753E"/>
    <w:rsid w:val="004775F9"/>
    <w:rsid w:val="00477692"/>
    <w:rsid w:val="0047779E"/>
    <w:rsid w:val="00477958"/>
    <w:rsid w:val="00477E4B"/>
    <w:rsid w:val="00477E71"/>
    <w:rsid w:val="0048032D"/>
    <w:rsid w:val="0048032E"/>
    <w:rsid w:val="00480367"/>
    <w:rsid w:val="004803E6"/>
    <w:rsid w:val="004804F7"/>
    <w:rsid w:val="0048095F"/>
    <w:rsid w:val="00480C55"/>
    <w:rsid w:val="00480D2E"/>
    <w:rsid w:val="00480EFF"/>
    <w:rsid w:val="00480F9E"/>
    <w:rsid w:val="0048107C"/>
    <w:rsid w:val="004810B2"/>
    <w:rsid w:val="00481143"/>
    <w:rsid w:val="00481B60"/>
    <w:rsid w:val="00481C22"/>
    <w:rsid w:val="00482173"/>
    <w:rsid w:val="004821A5"/>
    <w:rsid w:val="004821A7"/>
    <w:rsid w:val="004824C3"/>
    <w:rsid w:val="00482514"/>
    <w:rsid w:val="004829DB"/>
    <w:rsid w:val="00482AC0"/>
    <w:rsid w:val="00482B83"/>
    <w:rsid w:val="00482D54"/>
    <w:rsid w:val="00482DDF"/>
    <w:rsid w:val="00482E08"/>
    <w:rsid w:val="00482E52"/>
    <w:rsid w:val="004830C5"/>
    <w:rsid w:val="004831A7"/>
    <w:rsid w:val="004831C2"/>
    <w:rsid w:val="00483536"/>
    <w:rsid w:val="004837DF"/>
    <w:rsid w:val="00483C0A"/>
    <w:rsid w:val="00483E09"/>
    <w:rsid w:val="00483E20"/>
    <w:rsid w:val="004840DD"/>
    <w:rsid w:val="00484151"/>
    <w:rsid w:val="004841A6"/>
    <w:rsid w:val="004841AE"/>
    <w:rsid w:val="0048433D"/>
    <w:rsid w:val="0048441F"/>
    <w:rsid w:val="004846EC"/>
    <w:rsid w:val="0048474A"/>
    <w:rsid w:val="004849E0"/>
    <w:rsid w:val="00484ED9"/>
    <w:rsid w:val="004850A3"/>
    <w:rsid w:val="004851C0"/>
    <w:rsid w:val="00485227"/>
    <w:rsid w:val="00485339"/>
    <w:rsid w:val="004853BC"/>
    <w:rsid w:val="0048578A"/>
    <w:rsid w:val="00485A20"/>
    <w:rsid w:val="00485B86"/>
    <w:rsid w:val="00485D0A"/>
    <w:rsid w:val="00485FD2"/>
    <w:rsid w:val="00485FDF"/>
    <w:rsid w:val="004863A2"/>
    <w:rsid w:val="004866CD"/>
    <w:rsid w:val="00486731"/>
    <w:rsid w:val="004867BC"/>
    <w:rsid w:val="00486C8F"/>
    <w:rsid w:val="00487026"/>
    <w:rsid w:val="00487070"/>
    <w:rsid w:val="0048731B"/>
    <w:rsid w:val="00487604"/>
    <w:rsid w:val="00487622"/>
    <w:rsid w:val="0048777A"/>
    <w:rsid w:val="004877F5"/>
    <w:rsid w:val="0048786A"/>
    <w:rsid w:val="00487BFE"/>
    <w:rsid w:val="00487C7C"/>
    <w:rsid w:val="00487D48"/>
    <w:rsid w:val="00487DFC"/>
    <w:rsid w:val="00487E45"/>
    <w:rsid w:val="00487FB2"/>
    <w:rsid w:val="004904B9"/>
    <w:rsid w:val="00490772"/>
    <w:rsid w:val="00490BB3"/>
    <w:rsid w:val="00490D0B"/>
    <w:rsid w:val="00490D26"/>
    <w:rsid w:val="00490DB1"/>
    <w:rsid w:val="00490DE5"/>
    <w:rsid w:val="00491099"/>
    <w:rsid w:val="004911E1"/>
    <w:rsid w:val="0049122E"/>
    <w:rsid w:val="004914F9"/>
    <w:rsid w:val="004915B4"/>
    <w:rsid w:val="004916D7"/>
    <w:rsid w:val="004919BA"/>
    <w:rsid w:val="00491A57"/>
    <w:rsid w:val="00491CF4"/>
    <w:rsid w:val="00491DA4"/>
    <w:rsid w:val="00491DD6"/>
    <w:rsid w:val="00492155"/>
    <w:rsid w:val="004922D7"/>
    <w:rsid w:val="004923B6"/>
    <w:rsid w:val="0049261D"/>
    <w:rsid w:val="0049309B"/>
    <w:rsid w:val="00493341"/>
    <w:rsid w:val="0049334A"/>
    <w:rsid w:val="00493497"/>
    <w:rsid w:val="00493599"/>
    <w:rsid w:val="0049377A"/>
    <w:rsid w:val="00493AFE"/>
    <w:rsid w:val="00493F98"/>
    <w:rsid w:val="00494220"/>
    <w:rsid w:val="004943CB"/>
    <w:rsid w:val="0049533D"/>
    <w:rsid w:val="00495390"/>
    <w:rsid w:val="004957A0"/>
    <w:rsid w:val="00495865"/>
    <w:rsid w:val="00495AC8"/>
    <w:rsid w:val="00495BEF"/>
    <w:rsid w:val="00495D38"/>
    <w:rsid w:val="00495D9B"/>
    <w:rsid w:val="00495E5C"/>
    <w:rsid w:val="00496119"/>
    <w:rsid w:val="00496137"/>
    <w:rsid w:val="00496609"/>
    <w:rsid w:val="004966B6"/>
    <w:rsid w:val="00496BE7"/>
    <w:rsid w:val="00496D48"/>
    <w:rsid w:val="0049705C"/>
    <w:rsid w:val="004971AE"/>
    <w:rsid w:val="00497311"/>
    <w:rsid w:val="004973C6"/>
    <w:rsid w:val="004974C9"/>
    <w:rsid w:val="00497637"/>
    <w:rsid w:val="004979D4"/>
    <w:rsid w:val="00497D1E"/>
    <w:rsid w:val="004A000C"/>
    <w:rsid w:val="004A0372"/>
    <w:rsid w:val="004A03BD"/>
    <w:rsid w:val="004A05C3"/>
    <w:rsid w:val="004A06BD"/>
    <w:rsid w:val="004A084B"/>
    <w:rsid w:val="004A0A43"/>
    <w:rsid w:val="004A0BC1"/>
    <w:rsid w:val="004A0F47"/>
    <w:rsid w:val="004A108E"/>
    <w:rsid w:val="004A1123"/>
    <w:rsid w:val="004A132F"/>
    <w:rsid w:val="004A14AB"/>
    <w:rsid w:val="004A17FD"/>
    <w:rsid w:val="004A19A4"/>
    <w:rsid w:val="004A1B1F"/>
    <w:rsid w:val="004A1B9E"/>
    <w:rsid w:val="004A1F96"/>
    <w:rsid w:val="004A29DB"/>
    <w:rsid w:val="004A29DD"/>
    <w:rsid w:val="004A2A2A"/>
    <w:rsid w:val="004A2B2E"/>
    <w:rsid w:val="004A2B73"/>
    <w:rsid w:val="004A2D55"/>
    <w:rsid w:val="004A3281"/>
    <w:rsid w:val="004A3413"/>
    <w:rsid w:val="004A3457"/>
    <w:rsid w:val="004A349E"/>
    <w:rsid w:val="004A34A1"/>
    <w:rsid w:val="004A3714"/>
    <w:rsid w:val="004A38EB"/>
    <w:rsid w:val="004A3A92"/>
    <w:rsid w:val="004A3E95"/>
    <w:rsid w:val="004A3F50"/>
    <w:rsid w:val="004A4048"/>
    <w:rsid w:val="004A4380"/>
    <w:rsid w:val="004A44AA"/>
    <w:rsid w:val="004A45B0"/>
    <w:rsid w:val="004A4625"/>
    <w:rsid w:val="004A4781"/>
    <w:rsid w:val="004A4D54"/>
    <w:rsid w:val="004A4DE3"/>
    <w:rsid w:val="004A4E22"/>
    <w:rsid w:val="004A4F19"/>
    <w:rsid w:val="004A5196"/>
    <w:rsid w:val="004A529F"/>
    <w:rsid w:val="004A5859"/>
    <w:rsid w:val="004A58E5"/>
    <w:rsid w:val="004A5C2C"/>
    <w:rsid w:val="004A5C50"/>
    <w:rsid w:val="004A5CBF"/>
    <w:rsid w:val="004A5D14"/>
    <w:rsid w:val="004A6382"/>
    <w:rsid w:val="004A66A5"/>
    <w:rsid w:val="004A66C4"/>
    <w:rsid w:val="004A6DA0"/>
    <w:rsid w:val="004A6ED0"/>
    <w:rsid w:val="004A7257"/>
    <w:rsid w:val="004A72E0"/>
    <w:rsid w:val="004A738C"/>
    <w:rsid w:val="004A76AA"/>
    <w:rsid w:val="004A7797"/>
    <w:rsid w:val="004A7D74"/>
    <w:rsid w:val="004A7DD9"/>
    <w:rsid w:val="004A7F4C"/>
    <w:rsid w:val="004A7F8C"/>
    <w:rsid w:val="004A7F8F"/>
    <w:rsid w:val="004B001F"/>
    <w:rsid w:val="004B0172"/>
    <w:rsid w:val="004B033E"/>
    <w:rsid w:val="004B0378"/>
    <w:rsid w:val="004B04B2"/>
    <w:rsid w:val="004B0DB7"/>
    <w:rsid w:val="004B0DBC"/>
    <w:rsid w:val="004B0E4F"/>
    <w:rsid w:val="004B0EAC"/>
    <w:rsid w:val="004B0F49"/>
    <w:rsid w:val="004B1367"/>
    <w:rsid w:val="004B151E"/>
    <w:rsid w:val="004B1523"/>
    <w:rsid w:val="004B15EE"/>
    <w:rsid w:val="004B166A"/>
    <w:rsid w:val="004B1677"/>
    <w:rsid w:val="004B1704"/>
    <w:rsid w:val="004B1722"/>
    <w:rsid w:val="004B176E"/>
    <w:rsid w:val="004B1E1A"/>
    <w:rsid w:val="004B223F"/>
    <w:rsid w:val="004B225E"/>
    <w:rsid w:val="004B269A"/>
    <w:rsid w:val="004B2797"/>
    <w:rsid w:val="004B2835"/>
    <w:rsid w:val="004B2A18"/>
    <w:rsid w:val="004B2BEF"/>
    <w:rsid w:val="004B2C98"/>
    <w:rsid w:val="004B2F8D"/>
    <w:rsid w:val="004B30B4"/>
    <w:rsid w:val="004B336F"/>
    <w:rsid w:val="004B3444"/>
    <w:rsid w:val="004B38F4"/>
    <w:rsid w:val="004B39B2"/>
    <w:rsid w:val="004B3B54"/>
    <w:rsid w:val="004B400C"/>
    <w:rsid w:val="004B4012"/>
    <w:rsid w:val="004B42B2"/>
    <w:rsid w:val="004B42BC"/>
    <w:rsid w:val="004B48A4"/>
    <w:rsid w:val="004B4A37"/>
    <w:rsid w:val="004B4DEE"/>
    <w:rsid w:val="004B5144"/>
    <w:rsid w:val="004B51F3"/>
    <w:rsid w:val="004B551F"/>
    <w:rsid w:val="004B5649"/>
    <w:rsid w:val="004B568A"/>
    <w:rsid w:val="004B568F"/>
    <w:rsid w:val="004B589A"/>
    <w:rsid w:val="004B5A8F"/>
    <w:rsid w:val="004B5A9B"/>
    <w:rsid w:val="004B6174"/>
    <w:rsid w:val="004B62BD"/>
    <w:rsid w:val="004B62E2"/>
    <w:rsid w:val="004B6311"/>
    <w:rsid w:val="004B64BE"/>
    <w:rsid w:val="004B66D8"/>
    <w:rsid w:val="004B6850"/>
    <w:rsid w:val="004B68E1"/>
    <w:rsid w:val="004B692C"/>
    <w:rsid w:val="004B6A2F"/>
    <w:rsid w:val="004B6B4B"/>
    <w:rsid w:val="004B6C8F"/>
    <w:rsid w:val="004B6C98"/>
    <w:rsid w:val="004B6CD9"/>
    <w:rsid w:val="004B6DE5"/>
    <w:rsid w:val="004B6E1B"/>
    <w:rsid w:val="004B775A"/>
    <w:rsid w:val="004B783D"/>
    <w:rsid w:val="004B7845"/>
    <w:rsid w:val="004B78A3"/>
    <w:rsid w:val="004B796F"/>
    <w:rsid w:val="004B7EB5"/>
    <w:rsid w:val="004C0052"/>
    <w:rsid w:val="004C0153"/>
    <w:rsid w:val="004C0160"/>
    <w:rsid w:val="004C029F"/>
    <w:rsid w:val="004C057C"/>
    <w:rsid w:val="004C0618"/>
    <w:rsid w:val="004C09A3"/>
    <w:rsid w:val="004C0C2F"/>
    <w:rsid w:val="004C0CB6"/>
    <w:rsid w:val="004C0EB3"/>
    <w:rsid w:val="004C0EF4"/>
    <w:rsid w:val="004C128B"/>
    <w:rsid w:val="004C139A"/>
    <w:rsid w:val="004C1926"/>
    <w:rsid w:val="004C1BCF"/>
    <w:rsid w:val="004C1D54"/>
    <w:rsid w:val="004C1D7E"/>
    <w:rsid w:val="004C1E8B"/>
    <w:rsid w:val="004C21A8"/>
    <w:rsid w:val="004C221A"/>
    <w:rsid w:val="004C245A"/>
    <w:rsid w:val="004C29C4"/>
    <w:rsid w:val="004C3240"/>
    <w:rsid w:val="004C3615"/>
    <w:rsid w:val="004C398B"/>
    <w:rsid w:val="004C3CEA"/>
    <w:rsid w:val="004C3D09"/>
    <w:rsid w:val="004C3D5B"/>
    <w:rsid w:val="004C3DA9"/>
    <w:rsid w:val="004C3DED"/>
    <w:rsid w:val="004C3F07"/>
    <w:rsid w:val="004C3FBB"/>
    <w:rsid w:val="004C3FF7"/>
    <w:rsid w:val="004C4081"/>
    <w:rsid w:val="004C4095"/>
    <w:rsid w:val="004C482B"/>
    <w:rsid w:val="004C4A54"/>
    <w:rsid w:val="004C4BFF"/>
    <w:rsid w:val="004C4D9A"/>
    <w:rsid w:val="004C5085"/>
    <w:rsid w:val="004C5380"/>
    <w:rsid w:val="004C53D9"/>
    <w:rsid w:val="004C5895"/>
    <w:rsid w:val="004C598C"/>
    <w:rsid w:val="004C5A76"/>
    <w:rsid w:val="004C5B95"/>
    <w:rsid w:val="004C5C1F"/>
    <w:rsid w:val="004C5CD5"/>
    <w:rsid w:val="004C5E45"/>
    <w:rsid w:val="004C62B9"/>
    <w:rsid w:val="004C65F7"/>
    <w:rsid w:val="004C66F5"/>
    <w:rsid w:val="004C67BE"/>
    <w:rsid w:val="004C6D88"/>
    <w:rsid w:val="004C6E6F"/>
    <w:rsid w:val="004C70CD"/>
    <w:rsid w:val="004C7580"/>
    <w:rsid w:val="004C75FE"/>
    <w:rsid w:val="004C78B7"/>
    <w:rsid w:val="004C79D3"/>
    <w:rsid w:val="004C7A65"/>
    <w:rsid w:val="004C7D37"/>
    <w:rsid w:val="004D0003"/>
    <w:rsid w:val="004D0102"/>
    <w:rsid w:val="004D0314"/>
    <w:rsid w:val="004D0352"/>
    <w:rsid w:val="004D03D5"/>
    <w:rsid w:val="004D0D34"/>
    <w:rsid w:val="004D12F3"/>
    <w:rsid w:val="004D154A"/>
    <w:rsid w:val="004D1657"/>
    <w:rsid w:val="004D17D9"/>
    <w:rsid w:val="004D1944"/>
    <w:rsid w:val="004D1B91"/>
    <w:rsid w:val="004D1BFA"/>
    <w:rsid w:val="004D1CAF"/>
    <w:rsid w:val="004D1DB2"/>
    <w:rsid w:val="004D21D4"/>
    <w:rsid w:val="004D25E7"/>
    <w:rsid w:val="004D2835"/>
    <w:rsid w:val="004D29B8"/>
    <w:rsid w:val="004D3144"/>
    <w:rsid w:val="004D3158"/>
    <w:rsid w:val="004D3326"/>
    <w:rsid w:val="004D34FA"/>
    <w:rsid w:val="004D376B"/>
    <w:rsid w:val="004D37E8"/>
    <w:rsid w:val="004D3CF8"/>
    <w:rsid w:val="004D44ED"/>
    <w:rsid w:val="004D46EF"/>
    <w:rsid w:val="004D4ACC"/>
    <w:rsid w:val="004D4B2D"/>
    <w:rsid w:val="004D4C4C"/>
    <w:rsid w:val="004D4FAB"/>
    <w:rsid w:val="004D5056"/>
    <w:rsid w:val="004D55B6"/>
    <w:rsid w:val="004D5655"/>
    <w:rsid w:val="004D59F3"/>
    <w:rsid w:val="004D5A5F"/>
    <w:rsid w:val="004D5AEF"/>
    <w:rsid w:val="004D5D43"/>
    <w:rsid w:val="004D5F54"/>
    <w:rsid w:val="004D6019"/>
    <w:rsid w:val="004D61D8"/>
    <w:rsid w:val="004D648A"/>
    <w:rsid w:val="004D648E"/>
    <w:rsid w:val="004D64C3"/>
    <w:rsid w:val="004D6513"/>
    <w:rsid w:val="004D68FC"/>
    <w:rsid w:val="004D76F7"/>
    <w:rsid w:val="004D7ABC"/>
    <w:rsid w:val="004D7CD4"/>
    <w:rsid w:val="004D7CEE"/>
    <w:rsid w:val="004D7DD6"/>
    <w:rsid w:val="004E0291"/>
    <w:rsid w:val="004E036A"/>
    <w:rsid w:val="004E04B5"/>
    <w:rsid w:val="004E06B6"/>
    <w:rsid w:val="004E090A"/>
    <w:rsid w:val="004E09B0"/>
    <w:rsid w:val="004E0B2E"/>
    <w:rsid w:val="004E0B61"/>
    <w:rsid w:val="004E0D6B"/>
    <w:rsid w:val="004E0F59"/>
    <w:rsid w:val="004E13A5"/>
    <w:rsid w:val="004E13F8"/>
    <w:rsid w:val="004E15D9"/>
    <w:rsid w:val="004E178B"/>
    <w:rsid w:val="004E1B51"/>
    <w:rsid w:val="004E1BFF"/>
    <w:rsid w:val="004E1CDE"/>
    <w:rsid w:val="004E1D8E"/>
    <w:rsid w:val="004E2053"/>
    <w:rsid w:val="004E2161"/>
    <w:rsid w:val="004E21EC"/>
    <w:rsid w:val="004E22E1"/>
    <w:rsid w:val="004E22F4"/>
    <w:rsid w:val="004E236C"/>
    <w:rsid w:val="004E28DE"/>
    <w:rsid w:val="004E2A3B"/>
    <w:rsid w:val="004E2C25"/>
    <w:rsid w:val="004E30FE"/>
    <w:rsid w:val="004E331C"/>
    <w:rsid w:val="004E37E7"/>
    <w:rsid w:val="004E388C"/>
    <w:rsid w:val="004E4074"/>
    <w:rsid w:val="004E4142"/>
    <w:rsid w:val="004E475E"/>
    <w:rsid w:val="004E4A06"/>
    <w:rsid w:val="004E4B51"/>
    <w:rsid w:val="004E4E70"/>
    <w:rsid w:val="004E4F4B"/>
    <w:rsid w:val="004E50CB"/>
    <w:rsid w:val="004E5227"/>
    <w:rsid w:val="004E5756"/>
    <w:rsid w:val="004E5971"/>
    <w:rsid w:val="004E5ABB"/>
    <w:rsid w:val="004E5DE0"/>
    <w:rsid w:val="004E5E7C"/>
    <w:rsid w:val="004E5EBB"/>
    <w:rsid w:val="004E5F86"/>
    <w:rsid w:val="004E60D5"/>
    <w:rsid w:val="004E6412"/>
    <w:rsid w:val="004E6595"/>
    <w:rsid w:val="004E664F"/>
    <w:rsid w:val="004E6D86"/>
    <w:rsid w:val="004E6DF5"/>
    <w:rsid w:val="004E7223"/>
    <w:rsid w:val="004E73B2"/>
    <w:rsid w:val="004E7A27"/>
    <w:rsid w:val="004E7F58"/>
    <w:rsid w:val="004F00C2"/>
    <w:rsid w:val="004F03E5"/>
    <w:rsid w:val="004F042A"/>
    <w:rsid w:val="004F04E5"/>
    <w:rsid w:val="004F075D"/>
    <w:rsid w:val="004F076F"/>
    <w:rsid w:val="004F0864"/>
    <w:rsid w:val="004F098D"/>
    <w:rsid w:val="004F0B0F"/>
    <w:rsid w:val="004F0BB5"/>
    <w:rsid w:val="004F0D4C"/>
    <w:rsid w:val="004F0EC6"/>
    <w:rsid w:val="004F1364"/>
    <w:rsid w:val="004F14A8"/>
    <w:rsid w:val="004F14BB"/>
    <w:rsid w:val="004F168B"/>
    <w:rsid w:val="004F1840"/>
    <w:rsid w:val="004F1870"/>
    <w:rsid w:val="004F1B94"/>
    <w:rsid w:val="004F1C93"/>
    <w:rsid w:val="004F1D0F"/>
    <w:rsid w:val="004F1DA6"/>
    <w:rsid w:val="004F1E08"/>
    <w:rsid w:val="004F2255"/>
    <w:rsid w:val="004F2434"/>
    <w:rsid w:val="004F244A"/>
    <w:rsid w:val="004F248D"/>
    <w:rsid w:val="004F268D"/>
    <w:rsid w:val="004F294F"/>
    <w:rsid w:val="004F295F"/>
    <w:rsid w:val="004F2D05"/>
    <w:rsid w:val="004F2F08"/>
    <w:rsid w:val="004F342E"/>
    <w:rsid w:val="004F362D"/>
    <w:rsid w:val="004F3687"/>
    <w:rsid w:val="004F3895"/>
    <w:rsid w:val="004F3A71"/>
    <w:rsid w:val="004F3ADB"/>
    <w:rsid w:val="004F3B1B"/>
    <w:rsid w:val="004F3E17"/>
    <w:rsid w:val="004F3E4D"/>
    <w:rsid w:val="004F3EF8"/>
    <w:rsid w:val="004F3F2B"/>
    <w:rsid w:val="004F4124"/>
    <w:rsid w:val="004F42FA"/>
    <w:rsid w:val="004F4684"/>
    <w:rsid w:val="004F49E0"/>
    <w:rsid w:val="004F4BD2"/>
    <w:rsid w:val="004F4C83"/>
    <w:rsid w:val="004F51B2"/>
    <w:rsid w:val="004F5464"/>
    <w:rsid w:val="004F5881"/>
    <w:rsid w:val="004F5983"/>
    <w:rsid w:val="004F5A90"/>
    <w:rsid w:val="004F5C4E"/>
    <w:rsid w:val="004F5D73"/>
    <w:rsid w:val="004F5D77"/>
    <w:rsid w:val="004F5E89"/>
    <w:rsid w:val="004F5EF1"/>
    <w:rsid w:val="004F64A5"/>
    <w:rsid w:val="004F65EB"/>
    <w:rsid w:val="004F679E"/>
    <w:rsid w:val="004F6E9D"/>
    <w:rsid w:val="004F747E"/>
    <w:rsid w:val="004F7557"/>
    <w:rsid w:val="004F774D"/>
    <w:rsid w:val="004F79CA"/>
    <w:rsid w:val="004F7D75"/>
    <w:rsid w:val="00500076"/>
    <w:rsid w:val="0050042A"/>
    <w:rsid w:val="0050061D"/>
    <w:rsid w:val="0050086B"/>
    <w:rsid w:val="0050092B"/>
    <w:rsid w:val="0050094C"/>
    <w:rsid w:val="005009BC"/>
    <w:rsid w:val="00500A23"/>
    <w:rsid w:val="00500D5C"/>
    <w:rsid w:val="00500D7D"/>
    <w:rsid w:val="00501054"/>
    <w:rsid w:val="005014C6"/>
    <w:rsid w:val="005016FB"/>
    <w:rsid w:val="005019BE"/>
    <w:rsid w:val="00501CD5"/>
    <w:rsid w:val="00502159"/>
    <w:rsid w:val="00502271"/>
    <w:rsid w:val="00502364"/>
    <w:rsid w:val="005024ED"/>
    <w:rsid w:val="005025E6"/>
    <w:rsid w:val="00502713"/>
    <w:rsid w:val="005027C7"/>
    <w:rsid w:val="00502C55"/>
    <w:rsid w:val="00502DF6"/>
    <w:rsid w:val="00502F79"/>
    <w:rsid w:val="005030F3"/>
    <w:rsid w:val="00503470"/>
    <w:rsid w:val="00503498"/>
    <w:rsid w:val="005034B6"/>
    <w:rsid w:val="00503A13"/>
    <w:rsid w:val="00503E56"/>
    <w:rsid w:val="005044FE"/>
    <w:rsid w:val="00504740"/>
    <w:rsid w:val="00504802"/>
    <w:rsid w:val="005049B9"/>
    <w:rsid w:val="005049E4"/>
    <w:rsid w:val="00504B28"/>
    <w:rsid w:val="00504CA8"/>
    <w:rsid w:val="00504E78"/>
    <w:rsid w:val="00504E8C"/>
    <w:rsid w:val="0050552D"/>
    <w:rsid w:val="005057F4"/>
    <w:rsid w:val="0050583A"/>
    <w:rsid w:val="00505974"/>
    <w:rsid w:val="005059A0"/>
    <w:rsid w:val="00505BEB"/>
    <w:rsid w:val="00505C63"/>
    <w:rsid w:val="00505E15"/>
    <w:rsid w:val="005060FD"/>
    <w:rsid w:val="005062FC"/>
    <w:rsid w:val="0050667B"/>
    <w:rsid w:val="00506839"/>
    <w:rsid w:val="0050686B"/>
    <w:rsid w:val="00506906"/>
    <w:rsid w:val="00506B62"/>
    <w:rsid w:val="00506F82"/>
    <w:rsid w:val="00507034"/>
    <w:rsid w:val="005071EB"/>
    <w:rsid w:val="005072AD"/>
    <w:rsid w:val="0050738C"/>
    <w:rsid w:val="00507458"/>
    <w:rsid w:val="005074A3"/>
    <w:rsid w:val="0050777C"/>
    <w:rsid w:val="00507880"/>
    <w:rsid w:val="00507A10"/>
    <w:rsid w:val="00507CD9"/>
    <w:rsid w:val="00507FF4"/>
    <w:rsid w:val="0051007A"/>
    <w:rsid w:val="005102CB"/>
    <w:rsid w:val="00510913"/>
    <w:rsid w:val="00510ABC"/>
    <w:rsid w:val="00510BB6"/>
    <w:rsid w:val="00510C33"/>
    <w:rsid w:val="00510E6A"/>
    <w:rsid w:val="00511180"/>
    <w:rsid w:val="005111AD"/>
    <w:rsid w:val="005111B1"/>
    <w:rsid w:val="005111E5"/>
    <w:rsid w:val="00511460"/>
    <w:rsid w:val="00511554"/>
    <w:rsid w:val="00511953"/>
    <w:rsid w:val="005119EE"/>
    <w:rsid w:val="00511C05"/>
    <w:rsid w:val="005121A8"/>
    <w:rsid w:val="005128CA"/>
    <w:rsid w:val="00512990"/>
    <w:rsid w:val="00512A88"/>
    <w:rsid w:val="00512B0F"/>
    <w:rsid w:val="00512D11"/>
    <w:rsid w:val="00512D8A"/>
    <w:rsid w:val="00512DFD"/>
    <w:rsid w:val="00512E06"/>
    <w:rsid w:val="00512F46"/>
    <w:rsid w:val="0051309C"/>
    <w:rsid w:val="005134C4"/>
    <w:rsid w:val="005137AB"/>
    <w:rsid w:val="00513990"/>
    <w:rsid w:val="00513F1E"/>
    <w:rsid w:val="00513F65"/>
    <w:rsid w:val="00514032"/>
    <w:rsid w:val="00514087"/>
    <w:rsid w:val="00514102"/>
    <w:rsid w:val="00514409"/>
    <w:rsid w:val="0051452B"/>
    <w:rsid w:val="005146B3"/>
    <w:rsid w:val="00514998"/>
    <w:rsid w:val="005149A3"/>
    <w:rsid w:val="00514CF7"/>
    <w:rsid w:val="00515084"/>
    <w:rsid w:val="005154C3"/>
    <w:rsid w:val="0051550F"/>
    <w:rsid w:val="005156FA"/>
    <w:rsid w:val="005158D1"/>
    <w:rsid w:val="00515940"/>
    <w:rsid w:val="00515A8C"/>
    <w:rsid w:val="005160B7"/>
    <w:rsid w:val="00516140"/>
    <w:rsid w:val="005163F0"/>
    <w:rsid w:val="005164A0"/>
    <w:rsid w:val="00516638"/>
    <w:rsid w:val="00516927"/>
    <w:rsid w:val="00516C27"/>
    <w:rsid w:val="00516E4B"/>
    <w:rsid w:val="005170EF"/>
    <w:rsid w:val="005172C5"/>
    <w:rsid w:val="0051735F"/>
    <w:rsid w:val="005176F8"/>
    <w:rsid w:val="00517890"/>
    <w:rsid w:val="00517992"/>
    <w:rsid w:val="0052029B"/>
    <w:rsid w:val="005203E8"/>
    <w:rsid w:val="00520458"/>
    <w:rsid w:val="0052079C"/>
    <w:rsid w:val="00520898"/>
    <w:rsid w:val="00520A31"/>
    <w:rsid w:val="00520C62"/>
    <w:rsid w:val="00520E0C"/>
    <w:rsid w:val="00520EE4"/>
    <w:rsid w:val="00521188"/>
    <w:rsid w:val="00521358"/>
    <w:rsid w:val="00521556"/>
    <w:rsid w:val="005216B1"/>
    <w:rsid w:val="0052189E"/>
    <w:rsid w:val="005221A2"/>
    <w:rsid w:val="0052264E"/>
    <w:rsid w:val="00522D2C"/>
    <w:rsid w:val="00523239"/>
    <w:rsid w:val="00523351"/>
    <w:rsid w:val="00523478"/>
    <w:rsid w:val="005235E7"/>
    <w:rsid w:val="00523940"/>
    <w:rsid w:val="00523B24"/>
    <w:rsid w:val="00523E78"/>
    <w:rsid w:val="00523F07"/>
    <w:rsid w:val="0052404F"/>
    <w:rsid w:val="005241C7"/>
    <w:rsid w:val="00524235"/>
    <w:rsid w:val="00524546"/>
    <w:rsid w:val="00524835"/>
    <w:rsid w:val="00524B39"/>
    <w:rsid w:val="00524B4C"/>
    <w:rsid w:val="00524BDE"/>
    <w:rsid w:val="00524BF5"/>
    <w:rsid w:val="00524DDF"/>
    <w:rsid w:val="00524E9F"/>
    <w:rsid w:val="00524ED3"/>
    <w:rsid w:val="0052521A"/>
    <w:rsid w:val="005255B7"/>
    <w:rsid w:val="005256D2"/>
    <w:rsid w:val="00525740"/>
    <w:rsid w:val="0052598E"/>
    <w:rsid w:val="005259E9"/>
    <w:rsid w:val="00525D5F"/>
    <w:rsid w:val="00525EEC"/>
    <w:rsid w:val="00525F18"/>
    <w:rsid w:val="005262AA"/>
    <w:rsid w:val="005263C4"/>
    <w:rsid w:val="0052646B"/>
    <w:rsid w:val="00526548"/>
    <w:rsid w:val="00526559"/>
    <w:rsid w:val="00527214"/>
    <w:rsid w:val="005272B9"/>
    <w:rsid w:val="005274EB"/>
    <w:rsid w:val="00527861"/>
    <w:rsid w:val="00527A3D"/>
    <w:rsid w:val="00527A44"/>
    <w:rsid w:val="00527A78"/>
    <w:rsid w:val="00527A92"/>
    <w:rsid w:val="00527D7E"/>
    <w:rsid w:val="00530501"/>
    <w:rsid w:val="005305B8"/>
    <w:rsid w:val="0053061D"/>
    <w:rsid w:val="0053062A"/>
    <w:rsid w:val="00530640"/>
    <w:rsid w:val="00530858"/>
    <w:rsid w:val="005308B3"/>
    <w:rsid w:val="0053094A"/>
    <w:rsid w:val="00530C27"/>
    <w:rsid w:val="00530CFB"/>
    <w:rsid w:val="00530D46"/>
    <w:rsid w:val="00530DC6"/>
    <w:rsid w:val="00530DCD"/>
    <w:rsid w:val="00531220"/>
    <w:rsid w:val="00531647"/>
    <w:rsid w:val="0053166A"/>
    <w:rsid w:val="00531D10"/>
    <w:rsid w:val="00531D9D"/>
    <w:rsid w:val="00531DDF"/>
    <w:rsid w:val="00531F13"/>
    <w:rsid w:val="00531F5A"/>
    <w:rsid w:val="00531F75"/>
    <w:rsid w:val="00531F79"/>
    <w:rsid w:val="00532021"/>
    <w:rsid w:val="005320FF"/>
    <w:rsid w:val="005322BE"/>
    <w:rsid w:val="00532921"/>
    <w:rsid w:val="00532B4C"/>
    <w:rsid w:val="00532C21"/>
    <w:rsid w:val="00532DF0"/>
    <w:rsid w:val="00532E32"/>
    <w:rsid w:val="00532FAC"/>
    <w:rsid w:val="0053309D"/>
    <w:rsid w:val="00533155"/>
    <w:rsid w:val="0053315A"/>
    <w:rsid w:val="005333FE"/>
    <w:rsid w:val="005335C1"/>
    <w:rsid w:val="00533753"/>
    <w:rsid w:val="00533783"/>
    <w:rsid w:val="0053382B"/>
    <w:rsid w:val="00533C76"/>
    <w:rsid w:val="00533D76"/>
    <w:rsid w:val="0053421C"/>
    <w:rsid w:val="00534273"/>
    <w:rsid w:val="005344CA"/>
    <w:rsid w:val="005345AA"/>
    <w:rsid w:val="005345E5"/>
    <w:rsid w:val="00534898"/>
    <w:rsid w:val="00534B45"/>
    <w:rsid w:val="00534D56"/>
    <w:rsid w:val="00534F10"/>
    <w:rsid w:val="005350D3"/>
    <w:rsid w:val="00535400"/>
    <w:rsid w:val="0053553B"/>
    <w:rsid w:val="00535669"/>
    <w:rsid w:val="0053587C"/>
    <w:rsid w:val="00535D45"/>
    <w:rsid w:val="00535E6E"/>
    <w:rsid w:val="005363CC"/>
    <w:rsid w:val="00536522"/>
    <w:rsid w:val="0053693D"/>
    <w:rsid w:val="00536B7A"/>
    <w:rsid w:val="00536B93"/>
    <w:rsid w:val="00536DB6"/>
    <w:rsid w:val="00536DEA"/>
    <w:rsid w:val="0053712D"/>
    <w:rsid w:val="005373A6"/>
    <w:rsid w:val="005376CD"/>
    <w:rsid w:val="0053787E"/>
    <w:rsid w:val="005379D2"/>
    <w:rsid w:val="00537ACF"/>
    <w:rsid w:val="00537B04"/>
    <w:rsid w:val="00537C02"/>
    <w:rsid w:val="005406CD"/>
    <w:rsid w:val="00540AE2"/>
    <w:rsid w:val="00540D38"/>
    <w:rsid w:val="0054109C"/>
    <w:rsid w:val="00541698"/>
    <w:rsid w:val="00541BE5"/>
    <w:rsid w:val="00541C66"/>
    <w:rsid w:val="00541C92"/>
    <w:rsid w:val="00541DFC"/>
    <w:rsid w:val="00541FBB"/>
    <w:rsid w:val="00542105"/>
    <w:rsid w:val="0054223C"/>
    <w:rsid w:val="0054229B"/>
    <w:rsid w:val="005422F5"/>
    <w:rsid w:val="005423C4"/>
    <w:rsid w:val="005423FB"/>
    <w:rsid w:val="00542530"/>
    <w:rsid w:val="00542585"/>
    <w:rsid w:val="00542767"/>
    <w:rsid w:val="005427DC"/>
    <w:rsid w:val="00542A61"/>
    <w:rsid w:val="00542D42"/>
    <w:rsid w:val="00542DF3"/>
    <w:rsid w:val="0054329A"/>
    <w:rsid w:val="005433B9"/>
    <w:rsid w:val="00543556"/>
    <w:rsid w:val="005435DD"/>
    <w:rsid w:val="005436D7"/>
    <w:rsid w:val="005436E0"/>
    <w:rsid w:val="00543962"/>
    <w:rsid w:val="00543C07"/>
    <w:rsid w:val="00543C8A"/>
    <w:rsid w:val="00544035"/>
    <w:rsid w:val="0054428F"/>
    <w:rsid w:val="0054459B"/>
    <w:rsid w:val="005446F8"/>
    <w:rsid w:val="00544872"/>
    <w:rsid w:val="0054497F"/>
    <w:rsid w:val="00544C86"/>
    <w:rsid w:val="00544C93"/>
    <w:rsid w:val="00544D20"/>
    <w:rsid w:val="00544EC4"/>
    <w:rsid w:val="00544F24"/>
    <w:rsid w:val="00545065"/>
    <w:rsid w:val="005455AF"/>
    <w:rsid w:val="00545613"/>
    <w:rsid w:val="00545A4B"/>
    <w:rsid w:val="00545A83"/>
    <w:rsid w:val="0054606F"/>
    <w:rsid w:val="005460E4"/>
    <w:rsid w:val="00546631"/>
    <w:rsid w:val="00546948"/>
    <w:rsid w:val="00546D2F"/>
    <w:rsid w:val="00546DAE"/>
    <w:rsid w:val="00546FC4"/>
    <w:rsid w:val="0054700A"/>
    <w:rsid w:val="0054722C"/>
    <w:rsid w:val="005473CF"/>
    <w:rsid w:val="005476D6"/>
    <w:rsid w:val="0054773F"/>
    <w:rsid w:val="005477FF"/>
    <w:rsid w:val="00547858"/>
    <w:rsid w:val="00547E47"/>
    <w:rsid w:val="00550099"/>
    <w:rsid w:val="00550ED8"/>
    <w:rsid w:val="00550F45"/>
    <w:rsid w:val="005511F2"/>
    <w:rsid w:val="005515BB"/>
    <w:rsid w:val="00551746"/>
    <w:rsid w:val="00551A13"/>
    <w:rsid w:val="00551B2C"/>
    <w:rsid w:val="00551F51"/>
    <w:rsid w:val="0055216E"/>
    <w:rsid w:val="00552652"/>
    <w:rsid w:val="00552967"/>
    <w:rsid w:val="00552BA3"/>
    <w:rsid w:val="00552DAA"/>
    <w:rsid w:val="00553132"/>
    <w:rsid w:val="005531BF"/>
    <w:rsid w:val="00553493"/>
    <w:rsid w:val="005537DD"/>
    <w:rsid w:val="00553907"/>
    <w:rsid w:val="005539B6"/>
    <w:rsid w:val="005539BE"/>
    <w:rsid w:val="00553A50"/>
    <w:rsid w:val="00553DC2"/>
    <w:rsid w:val="00553FCB"/>
    <w:rsid w:val="00553FD0"/>
    <w:rsid w:val="0055400C"/>
    <w:rsid w:val="00554329"/>
    <w:rsid w:val="005545B8"/>
    <w:rsid w:val="00554606"/>
    <w:rsid w:val="00554819"/>
    <w:rsid w:val="00555117"/>
    <w:rsid w:val="0055526F"/>
    <w:rsid w:val="005558C5"/>
    <w:rsid w:val="005558DB"/>
    <w:rsid w:val="00555A66"/>
    <w:rsid w:val="00555EC2"/>
    <w:rsid w:val="005563FD"/>
    <w:rsid w:val="00556493"/>
    <w:rsid w:val="0055661F"/>
    <w:rsid w:val="00556955"/>
    <w:rsid w:val="00556C3B"/>
    <w:rsid w:val="00556FD7"/>
    <w:rsid w:val="005571A9"/>
    <w:rsid w:val="0055747F"/>
    <w:rsid w:val="005574AF"/>
    <w:rsid w:val="0055750D"/>
    <w:rsid w:val="00557A3C"/>
    <w:rsid w:val="00557CB5"/>
    <w:rsid w:val="00557D7C"/>
    <w:rsid w:val="00557EB6"/>
    <w:rsid w:val="00557F70"/>
    <w:rsid w:val="005605B1"/>
    <w:rsid w:val="00560A99"/>
    <w:rsid w:val="00560C82"/>
    <w:rsid w:val="00560D4A"/>
    <w:rsid w:val="0056102A"/>
    <w:rsid w:val="00561146"/>
    <w:rsid w:val="00561176"/>
    <w:rsid w:val="005613F6"/>
    <w:rsid w:val="00561414"/>
    <w:rsid w:val="005615F0"/>
    <w:rsid w:val="0056170D"/>
    <w:rsid w:val="005619CA"/>
    <w:rsid w:val="00561E55"/>
    <w:rsid w:val="00561EF3"/>
    <w:rsid w:val="00561F35"/>
    <w:rsid w:val="0056218F"/>
    <w:rsid w:val="00562368"/>
    <w:rsid w:val="00562492"/>
    <w:rsid w:val="0056283D"/>
    <w:rsid w:val="00562A0A"/>
    <w:rsid w:val="00562F4B"/>
    <w:rsid w:val="00562F8C"/>
    <w:rsid w:val="00562FFE"/>
    <w:rsid w:val="0056314D"/>
    <w:rsid w:val="00563850"/>
    <w:rsid w:val="00563AF9"/>
    <w:rsid w:val="00563C49"/>
    <w:rsid w:val="00563D2C"/>
    <w:rsid w:val="00563E2E"/>
    <w:rsid w:val="0056419F"/>
    <w:rsid w:val="00564229"/>
    <w:rsid w:val="005645E8"/>
    <w:rsid w:val="00564639"/>
    <w:rsid w:val="00564714"/>
    <w:rsid w:val="0056492C"/>
    <w:rsid w:val="005649B7"/>
    <w:rsid w:val="00564A22"/>
    <w:rsid w:val="00564A46"/>
    <w:rsid w:val="00564F4F"/>
    <w:rsid w:val="0056501E"/>
    <w:rsid w:val="00565099"/>
    <w:rsid w:val="00565184"/>
    <w:rsid w:val="00565296"/>
    <w:rsid w:val="00565331"/>
    <w:rsid w:val="00565369"/>
    <w:rsid w:val="005654E9"/>
    <w:rsid w:val="005654F0"/>
    <w:rsid w:val="0056550C"/>
    <w:rsid w:val="005655EE"/>
    <w:rsid w:val="00565628"/>
    <w:rsid w:val="0056580B"/>
    <w:rsid w:val="005658BE"/>
    <w:rsid w:val="00565922"/>
    <w:rsid w:val="00565B5A"/>
    <w:rsid w:val="00565B5E"/>
    <w:rsid w:val="00565BDA"/>
    <w:rsid w:val="00565C42"/>
    <w:rsid w:val="00565CD6"/>
    <w:rsid w:val="00565D33"/>
    <w:rsid w:val="00565E40"/>
    <w:rsid w:val="00565ECF"/>
    <w:rsid w:val="0056605B"/>
    <w:rsid w:val="00566084"/>
    <w:rsid w:val="0056631E"/>
    <w:rsid w:val="005663C6"/>
    <w:rsid w:val="00566412"/>
    <w:rsid w:val="00566439"/>
    <w:rsid w:val="005668EB"/>
    <w:rsid w:val="005668F1"/>
    <w:rsid w:val="00566B2D"/>
    <w:rsid w:val="00566C0F"/>
    <w:rsid w:val="00566C12"/>
    <w:rsid w:val="00566C7A"/>
    <w:rsid w:val="00566CFE"/>
    <w:rsid w:val="00566FE2"/>
    <w:rsid w:val="0056723D"/>
    <w:rsid w:val="00567597"/>
    <w:rsid w:val="005675FB"/>
    <w:rsid w:val="005676A7"/>
    <w:rsid w:val="005676EF"/>
    <w:rsid w:val="00567731"/>
    <w:rsid w:val="00567F6C"/>
    <w:rsid w:val="005703EC"/>
    <w:rsid w:val="00570569"/>
    <w:rsid w:val="00570631"/>
    <w:rsid w:val="0057076F"/>
    <w:rsid w:val="00570898"/>
    <w:rsid w:val="00570A04"/>
    <w:rsid w:val="00570A39"/>
    <w:rsid w:val="00570AC4"/>
    <w:rsid w:val="005714EC"/>
    <w:rsid w:val="00571711"/>
    <w:rsid w:val="0057192F"/>
    <w:rsid w:val="00571960"/>
    <w:rsid w:val="00571A60"/>
    <w:rsid w:val="00571D4D"/>
    <w:rsid w:val="005720D2"/>
    <w:rsid w:val="005720DE"/>
    <w:rsid w:val="00572298"/>
    <w:rsid w:val="0057236C"/>
    <w:rsid w:val="005725D3"/>
    <w:rsid w:val="00572739"/>
    <w:rsid w:val="00572753"/>
    <w:rsid w:val="00572796"/>
    <w:rsid w:val="005727C5"/>
    <w:rsid w:val="00572B0D"/>
    <w:rsid w:val="00572CE7"/>
    <w:rsid w:val="00572D3B"/>
    <w:rsid w:val="00572E54"/>
    <w:rsid w:val="0057351B"/>
    <w:rsid w:val="0057364F"/>
    <w:rsid w:val="0057395F"/>
    <w:rsid w:val="005740A9"/>
    <w:rsid w:val="00574223"/>
    <w:rsid w:val="00574229"/>
    <w:rsid w:val="00574349"/>
    <w:rsid w:val="005743EF"/>
    <w:rsid w:val="00574492"/>
    <w:rsid w:val="005749AC"/>
    <w:rsid w:val="00574AB7"/>
    <w:rsid w:val="00574AE6"/>
    <w:rsid w:val="00574C32"/>
    <w:rsid w:val="00574DF9"/>
    <w:rsid w:val="005752C0"/>
    <w:rsid w:val="00575397"/>
    <w:rsid w:val="00575797"/>
    <w:rsid w:val="0057584C"/>
    <w:rsid w:val="00575B06"/>
    <w:rsid w:val="00575E7F"/>
    <w:rsid w:val="00575EAD"/>
    <w:rsid w:val="00575ED4"/>
    <w:rsid w:val="005761DD"/>
    <w:rsid w:val="005761F4"/>
    <w:rsid w:val="0057623F"/>
    <w:rsid w:val="005766D6"/>
    <w:rsid w:val="0057686C"/>
    <w:rsid w:val="0057695C"/>
    <w:rsid w:val="0057697F"/>
    <w:rsid w:val="00576D99"/>
    <w:rsid w:val="00577070"/>
    <w:rsid w:val="005776F3"/>
    <w:rsid w:val="0057792A"/>
    <w:rsid w:val="0057795F"/>
    <w:rsid w:val="00577A92"/>
    <w:rsid w:val="00577AFB"/>
    <w:rsid w:val="00577BEE"/>
    <w:rsid w:val="00577CC6"/>
    <w:rsid w:val="0058038E"/>
    <w:rsid w:val="00580718"/>
    <w:rsid w:val="00580A02"/>
    <w:rsid w:val="00580C45"/>
    <w:rsid w:val="00580EEE"/>
    <w:rsid w:val="00580F68"/>
    <w:rsid w:val="0058108F"/>
    <w:rsid w:val="005817CF"/>
    <w:rsid w:val="00581A5A"/>
    <w:rsid w:val="00581C8A"/>
    <w:rsid w:val="00581CAB"/>
    <w:rsid w:val="00581E90"/>
    <w:rsid w:val="00581F04"/>
    <w:rsid w:val="00582048"/>
    <w:rsid w:val="005820E3"/>
    <w:rsid w:val="00582B47"/>
    <w:rsid w:val="00582CC1"/>
    <w:rsid w:val="00582E78"/>
    <w:rsid w:val="00582F1C"/>
    <w:rsid w:val="00582FA1"/>
    <w:rsid w:val="0058317D"/>
    <w:rsid w:val="005832D2"/>
    <w:rsid w:val="00583518"/>
    <w:rsid w:val="005836BC"/>
    <w:rsid w:val="00583C40"/>
    <w:rsid w:val="00583D34"/>
    <w:rsid w:val="00583D7A"/>
    <w:rsid w:val="00583FBD"/>
    <w:rsid w:val="0058419B"/>
    <w:rsid w:val="0058472D"/>
    <w:rsid w:val="005848EE"/>
    <w:rsid w:val="0058496B"/>
    <w:rsid w:val="00584A45"/>
    <w:rsid w:val="00584B9F"/>
    <w:rsid w:val="00584C76"/>
    <w:rsid w:val="00585422"/>
    <w:rsid w:val="00585902"/>
    <w:rsid w:val="005859E6"/>
    <w:rsid w:val="00585AE2"/>
    <w:rsid w:val="00585CA0"/>
    <w:rsid w:val="00585DD9"/>
    <w:rsid w:val="00585E1D"/>
    <w:rsid w:val="00586395"/>
    <w:rsid w:val="0058643C"/>
    <w:rsid w:val="005866FD"/>
    <w:rsid w:val="005867CE"/>
    <w:rsid w:val="00586B8C"/>
    <w:rsid w:val="00586CB2"/>
    <w:rsid w:val="005870A1"/>
    <w:rsid w:val="00587102"/>
    <w:rsid w:val="0058741A"/>
    <w:rsid w:val="005877C8"/>
    <w:rsid w:val="0058786B"/>
    <w:rsid w:val="005878A2"/>
    <w:rsid w:val="00587AC7"/>
    <w:rsid w:val="00587B5A"/>
    <w:rsid w:val="00587B78"/>
    <w:rsid w:val="00587D4D"/>
    <w:rsid w:val="00587DB0"/>
    <w:rsid w:val="00590188"/>
    <w:rsid w:val="005903CC"/>
    <w:rsid w:val="0059049B"/>
    <w:rsid w:val="00590769"/>
    <w:rsid w:val="005907A2"/>
    <w:rsid w:val="005908EE"/>
    <w:rsid w:val="0059091E"/>
    <w:rsid w:val="00590B5E"/>
    <w:rsid w:val="00590BAA"/>
    <w:rsid w:val="00590C2B"/>
    <w:rsid w:val="00590DB9"/>
    <w:rsid w:val="00590E98"/>
    <w:rsid w:val="005911FB"/>
    <w:rsid w:val="00591277"/>
    <w:rsid w:val="005913CC"/>
    <w:rsid w:val="005915F1"/>
    <w:rsid w:val="0059179C"/>
    <w:rsid w:val="00591916"/>
    <w:rsid w:val="00591B22"/>
    <w:rsid w:val="00591D57"/>
    <w:rsid w:val="00591E37"/>
    <w:rsid w:val="0059216A"/>
    <w:rsid w:val="00592317"/>
    <w:rsid w:val="005925B1"/>
    <w:rsid w:val="0059271E"/>
    <w:rsid w:val="00592730"/>
    <w:rsid w:val="005927A0"/>
    <w:rsid w:val="005927ED"/>
    <w:rsid w:val="005927EF"/>
    <w:rsid w:val="005929C0"/>
    <w:rsid w:val="00592B22"/>
    <w:rsid w:val="00592C35"/>
    <w:rsid w:val="00592E27"/>
    <w:rsid w:val="00592FE1"/>
    <w:rsid w:val="00592FF5"/>
    <w:rsid w:val="00593134"/>
    <w:rsid w:val="0059328A"/>
    <w:rsid w:val="005932EE"/>
    <w:rsid w:val="00593352"/>
    <w:rsid w:val="00593746"/>
    <w:rsid w:val="005937AE"/>
    <w:rsid w:val="005940E9"/>
    <w:rsid w:val="0059441E"/>
    <w:rsid w:val="005944DA"/>
    <w:rsid w:val="005947E1"/>
    <w:rsid w:val="0059480B"/>
    <w:rsid w:val="00594A79"/>
    <w:rsid w:val="00594FCD"/>
    <w:rsid w:val="00595154"/>
    <w:rsid w:val="00595165"/>
    <w:rsid w:val="0059548A"/>
    <w:rsid w:val="005954F5"/>
    <w:rsid w:val="00595630"/>
    <w:rsid w:val="0059574C"/>
    <w:rsid w:val="00595783"/>
    <w:rsid w:val="005957C8"/>
    <w:rsid w:val="005958F9"/>
    <w:rsid w:val="00595945"/>
    <w:rsid w:val="00595CCB"/>
    <w:rsid w:val="0059601B"/>
    <w:rsid w:val="005961E3"/>
    <w:rsid w:val="005967F2"/>
    <w:rsid w:val="0059680C"/>
    <w:rsid w:val="00596A5C"/>
    <w:rsid w:val="00596DC9"/>
    <w:rsid w:val="00597180"/>
    <w:rsid w:val="0059736B"/>
    <w:rsid w:val="005973B9"/>
    <w:rsid w:val="005977C8"/>
    <w:rsid w:val="00597925"/>
    <w:rsid w:val="00597B5D"/>
    <w:rsid w:val="00597C29"/>
    <w:rsid w:val="005A0023"/>
    <w:rsid w:val="005A0038"/>
    <w:rsid w:val="005A02D1"/>
    <w:rsid w:val="005A02ED"/>
    <w:rsid w:val="005A0354"/>
    <w:rsid w:val="005A03A8"/>
    <w:rsid w:val="005A054F"/>
    <w:rsid w:val="005A0595"/>
    <w:rsid w:val="005A0AD6"/>
    <w:rsid w:val="005A0B35"/>
    <w:rsid w:val="005A0D2E"/>
    <w:rsid w:val="005A0EF7"/>
    <w:rsid w:val="005A0F9C"/>
    <w:rsid w:val="005A111B"/>
    <w:rsid w:val="005A124C"/>
    <w:rsid w:val="005A12F9"/>
    <w:rsid w:val="005A15AA"/>
    <w:rsid w:val="005A1602"/>
    <w:rsid w:val="005A1773"/>
    <w:rsid w:val="005A18A7"/>
    <w:rsid w:val="005A1954"/>
    <w:rsid w:val="005A1A41"/>
    <w:rsid w:val="005A1B44"/>
    <w:rsid w:val="005A21C3"/>
    <w:rsid w:val="005A254F"/>
    <w:rsid w:val="005A266B"/>
    <w:rsid w:val="005A27CD"/>
    <w:rsid w:val="005A2938"/>
    <w:rsid w:val="005A2997"/>
    <w:rsid w:val="005A2ADE"/>
    <w:rsid w:val="005A2DFA"/>
    <w:rsid w:val="005A2EE5"/>
    <w:rsid w:val="005A31E8"/>
    <w:rsid w:val="005A38E3"/>
    <w:rsid w:val="005A390D"/>
    <w:rsid w:val="005A3FFE"/>
    <w:rsid w:val="005A4384"/>
    <w:rsid w:val="005A43D5"/>
    <w:rsid w:val="005A4447"/>
    <w:rsid w:val="005A4664"/>
    <w:rsid w:val="005A4999"/>
    <w:rsid w:val="005A4C7F"/>
    <w:rsid w:val="005A5014"/>
    <w:rsid w:val="005A5043"/>
    <w:rsid w:val="005A50D9"/>
    <w:rsid w:val="005A524F"/>
    <w:rsid w:val="005A5368"/>
    <w:rsid w:val="005A59D7"/>
    <w:rsid w:val="005A5C6B"/>
    <w:rsid w:val="005A5DE5"/>
    <w:rsid w:val="005A5EE2"/>
    <w:rsid w:val="005A5F3F"/>
    <w:rsid w:val="005A60C6"/>
    <w:rsid w:val="005A6225"/>
    <w:rsid w:val="005A6597"/>
    <w:rsid w:val="005A67DA"/>
    <w:rsid w:val="005A6C45"/>
    <w:rsid w:val="005A6E45"/>
    <w:rsid w:val="005A6E78"/>
    <w:rsid w:val="005A7027"/>
    <w:rsid w:val="005A7578"/>
    <w:rsid w:val="005A75A1"/>
    <w:rsid w:val="005A7612"/>
    <w:rsid w:val="005A77C7"/>
    <w:rsid w:val="005A79A4"/>
    <w:rsid w:val="005A7E1A"/>
    <w:rsid w:val="005A7F8B"/>
    <w:rsid w:val="005B02BD"/>
    <w:rsid w:val="005B0387"/>
    <w:rsid w:val="005B09F9"/>
    <w:rsid w:val="005B0A51"/>
    <w:rsid w:val="005B0DE6"/>
    <w:rsid w:val="005B0F73"/>
    <w:rsid w:val="005B1203"/>
    <w:rsid w:val="005B1591"/>
    <w:rsid w:val="005B1621"/>
    <w:rsid w:val="005B16BB"/>
    <w:rsid w:val="005B17D6"/>
    <w:rsid w:val="005B19DC"/>
    <w:rsid w:val="005B19EF"/>
    <w:rsid w:val="005B1A76"/>
    <w:rsid w:val="005B1BD2"/>
    <w:rsid w:val="005B1E06"/>
    <w:rsid w:val="005B1F4C"/>
    <w:rsid w:val="005B1F5F"/>
    <w:rsid w:val="005B242C"/>
    <w:rsid w:val="005B245B"/>
    <w:rsid w:val="005B25A9"/>
    <w:rsid w:val="005B25C1"/>
    <w:rsid w:val="005B2677"/>
    <w:rsid w:val="005B267A"/>
    <w:rsid w:val="005B29CC"/>
    <w:rsid w:val="005B2C0D"/>
    <w:rsid w:val="005B2CEA"/>
    <w:rsid w:val="005B2DCC"/>
    <w:rsid w:val="005B32B3"/>
    <w:rsid w:val="005B331E"/>
    <w:rsid w:val="005B338F"/>
    <w:rsid w:val="005B33AF"/>
    <w:rsid w:val="005B3818"/>
    <w:rsid w:val="005B3A0B"/>
    <w:rsid w:val="005B3BF8"/>
    <w:rsid w:val="005B3E07"/>
    <w:rsid w:val="005B3EDC"/>
    <w:rsid w:val="005B4282"/>
    <w:rsid w:val="005B441A"/>
    <w:rsid w:val="005B445F"/>
    <w:rsid w:val="005B47D3"/>
    <w:rsid w:val="005B488B"/>
    <w:rsid w:val="005B4970"/>
    <w:rsid w:val="005B498A"/>
    <w:rsid w:val="005B4996"/>
    <w:rsid w:val="005B4B19"/>
    <w:rsid w:val="005B4BC7"/>
    <w:rsid w:val="005B4C3C"/>
    <w:rsid w:val="005B4FC2"/>
    <w:rsid w:val="005B5505"/>
    <w:rsid w:val="005B576E"/>
    <w:rsid w:val="005B5AE5"/>
    <w:rsid w:val="005B5B4C"/>
    <w:rsid w:val="005B5B91"/>
    <w:rsid w:val="005B5E37"/>
    <w:rsid w:val="005B5EDE"/>
    <w:rsid w:val="005B5EE3"/>
    <w:rsid w:val="005B64E1"/>
    <w:rsid w:val="005B66A8"/>
    <w:rsid w:val="005B6809"/>
    <w:rsid w:val="005B6B59"/>
    <w:rsid w:val="005B6E58"/>
    <w:rsid w:val="005B7483"/>
    <w:rsid w:val="005B76EC"/>
    <w:rsid w:val="005B7A9D"/>
    <w:rsid w:val="005B7D11"/>
    <w:rsid w:val="005B7E28"/>
    <w:rsid w:val="005B7EF1"/>
    <w:rsid w:val="005C012E"/>
    <w:rsid w:val="005C01F2"/>
    <w:rsid w:val="005C01F5"/>
    <w:rsid w:val="005C0525"/>
    <w:rsid w:val="005C0527"/>
    <w:rsid w:val="005C08BF"/>
    <w:rsid w:val="005C0910"/>
    <w:rsid w:val="005C0A42"/>
    <w:rsid w:val="005C0D22"/>
    <w:rsid w:val="005C0D9C"/>
    <w:rsid w:val="005C0F3A"/>
    <w:rsid w:val="005C10F1"/>
    <w:rsid w:val="005C10FF"/>
    <w:rsid w:val="005C11CF"/>
    <w:rsid w:val="005C12B2"/>
    <w:rsid w:val="005C144A"/>
    <w:rsid w:val="005C15FC"/>
    <w:rsid w:val="005C1631"/>
    <w:rsid w:val="005C177A"/>
    <w:rsid w:val="005C1854"/>
    <w:rsid w:val="005C196A"/>
    <w:rsid w:val="005C1F72"/>
    <w:rsid w:val="005C20C3"/>
    <w:rsid w:val="005C2166"/>
    <w:rsid w:val="005C29FB"/>
    <w:rsid w:val="005C2C19"/>
    <w:rsid w:val="005C2EE4"/>
    <w:rsid w:val="005C2EEE"/>
    <w:rsid w:val="005C360E"/>
    <w:rsid w:val="005C3728"/>
    <w:rsid w:val="005C374C"/>
    <w:rsid w:val="005C3EFB"/>
    <w:rsid w:val="005C41EF"/>
    <w:rsid w:val="005C4373"/>
    <w:rsid w:val="005C437F"/>
    <w:rsid w:val="005C463C"/>
    <w:rsid w:val="005C4776"/>
    <w:rsid w:val="005C4A81"/>
    <w:rsid w:val="005C4BDC"/>
    <w:rsid w:val="005C4D73"/>
    <w:rsid w:val="005C4E7B"/>
    <w:rsid w:val="005C50BD"/>
    <w:rsid w:val="005C51D6"/>
    <w:rsid w:val="005C51EA"/>
    <w:rsid w:val="005C5259"/>
    <w:rsid w:val="005C5502"/>
    <w:rsid w:val="005C55A5"/>
    <w:rsid w:val="005C582F"/>
    <w:rsid w:val="005C5B9C"/>
    <w:rsid w:val="005C5C11"/>
    <w:rsid w:val="005C5CF1"/>
    <w:rsid w:val="005C5E41"/>
    <w:rsid w:val="005C66B6"/>
    <w:rsid w:val="005C6731"/>
    <w:rsid w:val="005C67EA"/>
    <w:rsid w:val="005C6D41"/>
    <w:rsid w:val="005C6F5D"/>
    <w:rsid w:val="005C73A0"/>
    <w:rsid w:val="005C7726"/>
    <w:rsid w:val="005C787D"/>
    <w:rsid w:val="005C78E3"/>
    <w:rsid w:val="005D005B"/>
    <w:rsid w:val="005D00D7"/>
    <w:rsid w:val="005D018C"/>
    <w:rsid w:val="005D0221"/>
    <w:rsid w:val="005D0601"/>
    <w:rsid w:val="005D08C6"/>
    <w:rsid w:val="005D1274"/>
    <w:rsid w:val="005D12B6"/>
    <w:rsid w:val="005D146F"/>
    <w:rsid w:val="005D1743"/>
    <w:rsid w:val="005D1B21"/>
    <w:rsid w:val="005D1CE7"/>
    <w:rsid w:val="005D1D02"/>
    <w:rsid w:val="005D1D42"/>
    <w:rsid w:val="005D1EAD"/>
    <w:rsid w:val="005D1FFC"/>
    <w:rsid w:val="005D208C"/>
    <w:rsid w:val="005D25CA"/>
    <w:rsid w:val="005D29DF"/>
    <w:rsid w:val="005D2A9E"/>
    <w:rsid w:val="005D2BFF"/>
    <w:rsid w:val="005D2CA3"/>
    <w:rsid w:val="005D2DD3"/>
    <w:rsid w:val="005D31F2"/>
    <w:rsid w:val="005D320E"/>
    <w:rsid w:val="005D32B6"/>
    <w:rsid w:val="005D34D0"/>
    <w:rsid w:val="005D35A0"/>
    <w:rsid w:val="005D36D4"/>
    <w:rsid w:val="005D384C"/>
    <w:rsid w:val="005D3A3B"/>
    <w:rsid w:val="005D3B09"/>
    <w:rsid w:val="005D3BDD"/>
    <w:rsid w:val="005D4180"/>
    <w:rsid w:val="005D435A"/>
    <w:rsid w:val="005D4560"/>
    <w:rsid w:val="005D46C9"/>
    <w:rsid w:val="005D4A87"/>
    <w:rsid w:val="005D4B57"/>
    <w:rsid w:val="005D4C7A"/>
    <w:rsid w:val="005D4D81"/>
    <w:rsid w:val="005D4DAC"/>
    <w:rsid w:val="005D52C1"/>
    <w:rsid w:val="005D5354"/>
    <w:rsid w:val="005D53F1"/>
    <w:rsid w:val="005D55A3"/>
    <w:rsid w:val="005D5864"/>
    <w:rsid w:val="005D58A8"/>
    <w:rsid w:val="005D5909"/>
    <w:rsid w:val="005D5EBF"/>
    <w:rsid w:val="005D5F1C"/>
    <w:rsid w:val="005D63C6"/>
    <w:rsid w:val="005D6434"/>
    <w:rsid w:val="005D6585"/>
    <w:rsid w:val="005D6608"/>
    <w:rsid w:val="005D6742"/>
    <w:rsid w:val="005D6818"/>
    <w:rsid w:val="005D6B19"/>
    <w:rsid w:val="005D6D10"/>
    <w:rsid w:val="005D6D42"/>
    <w:rsid w:val="005D6E9A"/>
    <w:rsid w:val="005D6EF1"/>
    <w:rsid w:val="005D6FDB"/>
    <w:rsid w:val="005D700A"/>
    <w:rsid w:val="005D7168"/>
    <w:rsid w:val="005D738C"/>
    <w:rsid w:val="005D799A"/>
    <w:rsid w:val="005D7BBF"/>
    <w:rsid w:val="005D7D13"/>
    <w:rsid w:val="005D7DCB"/>
    <w:rsid w:val="005D7F30"/>
    <w:rsid w:val="005D7F8A"/>
    <w:rsid w:val="005E0093"/>
    <w:rsid w:val="005E011C"/>
    <w:rsid w:val="005E021A"/>
    <w:rsid w:val="005E039B"/>
    <w:rsid w:val="005E0758"/>
    <w:rsid w:val="005E0909"/>
    <w:rsid w:val="005E0CF9"/>
    <w:rsid w:val="005E0D6E"/>
    <w:rsid w:val="005E1109"/>
    <w:rsid w:val="005E1169"/>
    <w:rsid w:val="005E14CF"/>
    <w:rsid w:val="005E164E"/>
    <w:rsid w:val="005E1940"/>
    <w:rsid w:val="005E1F68"/>
    <w:rsid w:val="005E2157"/>
    <w:rsid w:val="005E2310"/>
    <w:rsid w:val="005E24E3"/>
    <w:rsid w:val="005E2871"/>
    <w:rsid w:val="005E28D1"/>
    <w:rsid w:val="005E28D8"/>
    <w:rsid w:val="005E2A08"/>
    <w:rsid w:val="005E2B47"/>
    <w:rsid w:val="005E2C8F"/>
    <w:rsid w:val="005E2CC3"/>
    <w:rsid w:val="005E2DB5"/>
    <w:rsid w:val="005E2E3B"/>
    <w:rsid w:val="005E31AC"/>
    <w:rsid w:val="005E32CB"/>
    <w:rsid w:val="005E345A"/>
    <w:rsid w:val="005E3570"/>
    <w:rsid w:val="005E3633"/>
    <w:rsid w:val="005E3716"/>
    <w:rsid w:val="005E3772"/>
    <w:rsid w:val="005E3B87"/>
    <w:rsid w:val="005E3E02"/>
    <w:rsid w:val="005E3E18"/>
    <w:rsid w:val="005E40FB"/>
    <w:rsid w:val="005E431E"/>
    <w:rsid w:val="005E4522"/>
    <w:rsid w:val="005E4749"/>
    <w:rsid w:val="005E48B3"/>
    <w:rsid w:val="005E4954"/>
    <w:rsid w:val="005E4C1E"/>
    <w:rsid w:val="005E4DC6"/>
    <w:rsid w:val="005E4F40"/>
    <w:rsid w:val="005E52A6"/>
    <w:rsid w:val="005E53BA"/>
    <w:rsid w:val="005E56BF"/>
    <w:rsid w:val="005E572C"/>
    <w:rsid w:val="005E576E"/>
    <w:rsid w:val="005E5830"/>
    <w:rsid w:val="005E59A2"/>
    <w:rsid w:val="005E5C6B"/>
    <w:rsid w:val="005E5F8E"/>
    <w:rsid w:val="005E62A0"/>
    <w:rsid w:val="005E64B0"/>
    <w:rsid w:val="005E667A"/>
    <w:rsid w:val="005E66B9"/>
    <w:rsid w:val="005E6A14"/>
    <w:rsid w:val="005E6A2E"/>
    <w:rsid w:val="005E6C15"/>
    <w:rsid w:val="005E6CC5"/>
    <w:rsid w:val="005E6CCA"/>
    <w:rsid w:val="005E6CFB"/>
    <w:rsid w:val="005E6DD4"/>
    <w:rsid w:val="005E7365"/>
    <w:rsid w:val="005E750E"/>
    <w:rsid w:val="005E77C4"/>
    <w:rsid w:val="005E7C10"/>
    <w:rsid w:val="005E7F4B"/>
    <w:rsid w:val="005F02ED"/>
    <w:rsid w:val="005F0D02"/>
    <w:rsid w:val="005F13CD"/>
    <w:rsid w:val="005F15D6"/>
    <w:rsid w:val="005F18A7"/>
    <w:rsid w:val="005F18CD"/>
    <w:rsid w:val="005F1B00"/>
    <w:rsid w:val="005F1C60"/>
    <w:rsid w:val="005F1C85"/>
    <w:rsid w:val="005F1D7F"/>
    <w:rsid w:val="005F2083"/>
    <w:rsid w:val="005F2087"/>
    <w:rsid w:val="005F2121"/>
    <w:rsid w:val="005F2376"/>
    <w:rsid w:val="005F2A05"/>
    <w:rsid w:val="005F2A61"/>
    <w:rsid w:val="005F3085"/>
    <w:rsid w:val="005F32FE"/>
    <w:rsid w:val="005F3A66"/>
    <w:rsid w:val="005F40B6"/>
    <w:rsid w:val="005F40DF"/>
    <w:rsid w:val="005F41B7"/>
    <w:rsid w:val="005F41C0"/>
    <w:rsid w:val="005F41CD"/>
    <w:rsid w:val="005F4270"/>
    <w:rsid w:val="005F4323"/>
    <w:rsid w:val="005F4461"/>
    <w:rsid w:val="005F45FA"/>
    <w:rsid w:val="005F46DE"/>
    <w:rsid w:val="005F48C4"/>
    <w:rsid w:val="005F4BCC"/>
    <w:rsid w:val="005F4D79"/>
    <w:rsid w:val="005F5048"/>
    <w:rsid w:val="005F5104"/>
    <w:rsid w:val="005F515F"/>
    <w:rsid w:val="005F553B"/>
    <w:rsid w:val="005F5A47"/>
    <w:rsid w:val="005F5C6E"/>
    <w:rsid w:val="005F5D4B"/>
    <w:rsid w:val="005F5E24"/>
    <w:rsid w:val="005F5E9D"/>
    <w:rsid w:val="005F6041"/>
    <w:rsid w:val="005F61C4"/>
    <w:rsid w:val="005F62C9"/>
    <w:rsid w:val="005F6642"/>
    <w:rsid w:val="005F69BA"/>
    <w:rsid w:val="005F6C03"/>
    <w:rsid w:val="005F6D91"/>
    <w:rsid w:val="005F6DDB"/>
    <w:rsid w:val="005F6E89"/>
    <w:rsid w:val="005F6F98"/>
    <w:rsid w:val="005F6FAC"/>
    <w:rsid w:val="005F71D2"/>
    <w:rsid w:val="005F7365"/>
    <w:rsid w:val="005F7BA0"/>
    <w:rsid w:val="005F7C94"/>
    <w:rsid w:val="005F7F74"/>
    <w:rsid w:val="0060023C"/>
    <w:rsid w:val="00600371"/>
    <w:rsid w:val="00600589"/>
    <w:rsid w:val="0060061A"/>
    <w:rsid w:val="006008D3"/>
    <w:rsid w:val="006009F5"/>
    <w:rsid w:val="00600BC7"/>
    <w:rsid w:val="00600E74"/>
    <w:rsid w:val="00600F1D"/>
    <w:rsid w:val="00601009"/>
    <w:rsid w:val="006013CE"/>
    <w:rsid w:val="0060144C"/>
    <w:rsid w:val="006016B9"/>
    <w:rsid w:val="00601966"/>
    <w:rsid w:val="00601B6A"/>
    <w:rsid w:val="00601CAE"/>
    <w:rsid w:val="00601DA5"/>
    <w:rsid w:val="00601DF1"/>
    <w:rsid w:val="00601E91"/>
    <w:rsid w:val="0060203A"/>
    <w:rsid w:val="006021D3"/>
    <w:rsid w:val="00602231"/>
    <w:rsid w:val="006023D1"/>
    <w:rsid w:val="0060258F"/>
    <w:rsid w:val="006027B4"/>
    <w:rsid w:val="00602A5D"/>
    <w:rsid w:val="00602E91"/>
    <w:rsid w:val="00603123"/>
    <w:rsid w:val="006031BB"/>
    <w:rsid w:val="006034F4"/>
    <w:rsid w:val="00603C9B"/>
    <w:rsid w:val="006042EB"/>
    <w:rsid w:val="00604650"/>
    <w:rsid w:val="006046C7"/>
    <w:rsid w:val="006048EA"/>
    <w:rsid w:val="00604A77"/>
    <w:rsid w:val="006054B9"/>
    <w:rsid w:val="00605598"/>
    <w:rsid w:val="00605760"/>
    <w:rsid w:val="006058EE"/>
    <w:rsid w:val="00605B88"/>
    <w:rsid w:val="00605C3E"/>
    <w:rsid w:val="0060671E"/>
    <w:rsid w:val="00606769"/>
    <w:rsid w:val="00606834"/>
    <w:rsid w:val="00606A90"/>
    <w:rsid w:val="00606B8C"/>
    <w:rsid w:val="00606EE4"/>
    <w:rsid w:val="0060706A"/>
    <w:rsid w:val="006072C1"/>
    <w:rsid w:val="00607682"/>
    <w:rsid w:val="0060774C"/>
    <w:rsid w:val="006077AB"/>
    <w:rsid w:val="00607B15"/>
    <w:rsid w:val="00607D43"/>
    <w:rsid w:val="00607FB7"/>
    <w:rsid w:val="0061061B"/>
    <w:rsid w:val="00610636"/>
    <w:rsid w:val="006109E8"/>
    <w:rsid w:val="00610C12"/>
    <w:rsid w:val="0061106C"/>
    <w:rsid w:val="006112CF"/>
    <w:rsid w:val="006117DE"/>
    <w:rsid w:val="006119E8"/>
    <w:rsid w:val="00611A1D"/>
    <w:rsid w:val="00611ACB"/>
    <w:rsid w:val="00611DB9"/>
    <w:rsid w:val="006121D5"/>
    <w:rsid w:val="00612208"/>
    <w:rsid w:val="00612431"/>
    <w:rsid w:val="0061278B"/>
    <w:rsid w:val="0061278F"/>
    <w:rsid w:val="00612862"/>
    <w:rsid w:val="006128D4"/>
    <w:rsid w:val="00612D2F"/>
    <w:rsid w:val="00612DCD"/>
    <w:rsid w:val="00612E08"/>
    <w:rsid w:val="00612EE5"/>
    <w:rsid w:val="006130A0"/>
    <w:rsid w:val="006130F9"/>
    <w:rsid w:val="00613192"/>
    <w:rsid w:val="00613208"/>
    <w:rsid w:val="006133E1"/>
    <w:rsid w:val="00613604"/>
    <w:rsid w:val="00613754"/>
    <w:rsid w:val="00613760"/>
    <w:rsid w:val="006138EF"/>
    <w:rsid w:val="00613CEB"/>
    <w:rsid w:val="00613D80"/>
    <w:rsid w:val="00613DC4"/>
    <w:rsid w:val="00613E36"/>
    <w:rsid w:val="00614157"/>
    <w:rsid w:val="0061464B"/>
    <w:rsid w:val="00614AFE"/>
    <w:rsid w:val="00614C3A"/>
    <w:rsid w:val="00614C95"/>
    <w:rsid w:val="00615197"/>
    <w:rsid w:val="006153C4"/>
    <w:rsid w:val="006156A2"/>
    <w:rsid w:val="006156B8"/>
    <w:rsid w:val="006156C3"/>
    <w:rsid w:val="00615843"/>
    <w:rsid w:val="00615A18"/>
    <w:rsid w:val="00615BD4"/>
    <w:rsid w:val="00615C33"/>
    <w:rsid w:val="00615E9D"/>
    <w:rsid w:val="006163D9"/>
    <w:rsid w:val="00616768"/>
    <w:rsid w:val="00616ACA"/>
    <w:rsid w:val="00616C39"/>
    <w:rsid w:val="00616EF2"/>
    <w:rsid w:val="006173B3"/>
    <w:rsid w:val="006174F3"/>
    <w:rsid w:val="0061750B"/>
    <w:rsid w:val="00617538"/>
    <w:rsid w:val="00617741"/>
    <w:rsid w:val="00617BF2"/>
    <w:rsid w:val="00617BFD"/>
    <w:rsid w:val="00617E20"/>
    <w:rsid w:val="00620072"/>
    <w:rsid w:val="006204C8"/>
    <w:rsid w:val="00620761"/>
    <w:rsid w:val="006207E2"/>
    <w:rsid w:val="00620B6F"/>
    <w:rsid w:val="00620C3D"/>
    <w:rsid w:val="00620E19"/>
    <w:rsid w:val="00620FDA"/>
    <w:rsid w:val="0062123D"/>
    <w:rsid w:val="0062145D"/>
    <w:rsid w:val="006214D8"/>
    <w:rsid w:val="00621779"/>
    <w:rsid w:val="00621FD7"/>
    <w:rsid w:val="006224C8"/>
    <w:rsid w:val="0062255D"/>
    <w:rsid w:val="00622682"/>
    <w:rsid w:val="006227B3"/>
    <w:rsid w:val="00622A39"/>
    <w:rsid w:val="00622AB0"/>
    <w:rsid w:val="00622AF7"/>
    <w:rsid w:val="00622B02"/>
    <w:rsid w:val="006232F8"/>
    <w:rsid w:val="00623367"/>
    <w:rsid w:val="006234B4"/>
    <w:rsid w:val="00623E7F"/>
    <w:rsid w:val="00624089"/>
    <w:rsid w:val="006240C8"/>
    <w:rsid w:val="006244A0"/>
    <w:rsid w:val="006244D3"/>
    <w:rsid w:val="00624920"/>
    <w:rsid w:val="0062493B"/>
    <w:rsid w:val="00624C3C"/>
    <w:rsid w:val="00624F53"/>
    <w:rsid w:val="00624FB9"/>
    <w:rsid w:val="00625543"/>
    <w:rsid w:val="006257D9"/>
    <w:rsid w:val="006258B6"/>
    <w:rsid w:val="00625E55"/>
    <w:rsid w:val="00626002"/>
    <w:rsid w:val="0062608E"/>
    <w:rsid w:val="00626707"/>
    <w:rsid w:val="00626869"/>
    <w:rsid w:val="00626C30"/>
    <w:rsid w:val="00626E0B"/>
    <w:rsid w:val="00626F14"/>
    <w:rsid w:val="006270D5"/>
    <w:rsid w:val="0062713F"/>
    <w:rsid w:val="0062715E"/>
    <w:rsid w:val="00627AD2"/>
    <w:rsid w:val="00627B24"/>
    <w:rsid w:val="00627B4E"/>
    <w:rsid w:val="00630102"/>
    <w:rsid w:val="0063021A"/>
    <w:rsid w:val="006302A9"/>
    <w:rsid w:val="00630363"/>
    <w:rsid w:val="006303C0"/>
    <w:rsid w:val="006303D6"/>
    <w:rsid w:val="00630536"/>
    <w:rsid w:val="00630796"/>
    <w:rsid w:val="006308D2"/>
    <w:rsid w:val="00630923"/>
    <w:rsid w:val="00630B3C"/>
    <w:rsid w:val="00630CFE"/>
    <w:rsid w:val="00630D58"/>
    <w:rsid w:val="006311CD"/>
    <w:rsid w:val="00631266"/>
    <w:rsid w:val="006313AB"/>
    <w:rsid w:val="00631519"/>
    <w:rsid w:val="006318FC"/>
    <w:rsid w:val="006319D5"/>
    <w:rsid w:val="00632088"/>
    <w:rsid w:val="00632279"/>
    <w:rsid w:val="00632619"/>
    <w:rsid w:val="006329BB"/>
    <w:rsid w:val="006329ED"/>
    <w:rsid w:val="0063309D"/>
    <w:rsid w:val="00633305"/>
    <w:rsid w:val="006333B1"/>
    <w:rsid w:val="00633536"/>
    <w:rsid w:val="00633546"/>
    <w:rsid w:val="006338D8"/>
    <w:rsid w:val="00633B58"/>
    <w:rsid w:val="00633BEA"/>
    <w:rsid w:val="00633E02"/>
    <w:rsid w:val="00634064"/>
    <w:rsid w:val="00634085"/>
    <w:rsid w:val="0063419C"/>
    <w:rsid w:val="006343EE"/>
    <w:rsid w:val="00634446"/>
    <w:rsid w:val="00634531"/>
    <w:rsid w:val="0063456B"/>
    <w:rsid w:val="006345DF"/>
    <w:rsid w:val="0063476F"/>
    <w:rsid w:val="0063482C"/>
    <w:rsid w:val="00634959"/>
    <w:rsid w:val="0063499F"/>
    <w:rsid w:val="00634F39"/>
    <w:rsid w:val="006351A3"/>
    <w:rsid w:val="00635331"/>
    <w:rsid w:val="006353DC"/>
    <w:rsid w:val="00635879"/>
    <w:rsid w:val="00635A7E"/>
    <w:rsid w:val="00635B91"/>
    <w:rsid w:val="006360B9"/>
    <w:rsid w:val="00636120"/>
    <w:rsid w:val="006365ED"/>
    <w:rsid w:val="006366A7"/>
    <w:rsid w:val="00636A01"/>
    <w:rsid w:val="00636A21"/>
    <w:rsid w:val="00636D33"/>
    <w:rsid w:val="00636FF8"/>
    <w:rsid w:val="0063701F"/>
    <w:rsid w:val="00637177"/>
    <w:rsid w:val="00637249"/>
    <w:rsid w:val="006372BF"/>
    <w:rsid w:val="006373F8"/>
    <w:rsid w:val="0063745E"/>
    <w:rsid w:val="00637472"/>
    <w:rsid w:val="006376D7"/>
    <w:rsid w:val="0063770F"/>
    <w:rsid w:val="00637DC7"/>
    <w:rsid w:val="00637F32"/>
    <w:rsid w:val="0064023C"/>
    <w:rsid w:val="006405A3"/>
    <w:rsid w:val="006407F2"/>
    <w:rsid w:val="00640A77"/>
    <w:rsid w:val="00640B66"/>
    <w:rsid w:val="00640F6D"/>
    <w:rsid w:val="00641330"/>
    <w:rsid w:val="0064142D"/>
    <w:rsid w:val="00641562"/>
    <w:rsid w:val="006417D7"/>
    <w:rsid w:val="00641855"/>
    <w:rsid w:val="00641A59"/>
    <w:rsid w:val="00641AE7"/>
    <w:rsid w:val="00641C4B"/>
    <w:rsid w:val="00641D3C"/>
    <w:rsid w:val="00642784"/>
    <w:rsid w:val="00642B01"/>
    <w:rsid w:val="00642CC4"/>
    <w:rsid w:val="00643350"/>
    <w:rsid w:val="00643465"/>
    <w:rsid w:val="006436C6"/>
    <w:rsid w:val="00643886"/>
    <w:rsid w:val="00643925"/>
    <w:rsid w:val="00643BD8"/>
    <w:rsid w:val="00643F76"/>
    <w:rsid w:val="00644222"/>
    <w:rsid w:val="00644264"/>
    <w:rsid w:val="0064428E"/>
    <w:rsid w:val="006443F2"/>
    <w:rsid w:val="0064466D"/>
    <w:rsid w:val="006446D3"/>
    <w:rsid w:val="00644A9C"/>
    <w:rsid w:val="00644A9D"/>
    <w:rsid w:val="00644AA2"/>
    <w:rsid w:val="00644D52"/>
    <w:rsid w:val="00644E32"/>
    <w:rsid w:val="00644F44"/>
    <w:rsid w:val="006453D2"/>
    <w:rsid w:val="00645450"/>
    <w:rsid w:val="00645459"/>
    <w:rsid w:val="00645491"/>
    <w:rsid w:val="006454B2"/>
    <w:rsid w:val="006456DE"/>
    <w:rsid w:val="00645878"/>
    <w:rsid w:val="00645961"/>
    <w:rsid w:val="00645C0D"/>
    <w:rsid w:val="00645D68"/>
    <w:rsid w:val="006460CE"/>
    <w:rsid w:val="00646154"/>
    <w:rsid w:val="0064620C"/>
    <w:rsid w:val="0064621C"/>
    <w:rsid w:val="00646378"/>
    <w:rsid w:val="0064641E"/>
    <w:rsid w:val="0064680F"/>
    <w:rsid w:val="00646E80"/>
    <w:rsid w:val="00646ECF"/>
    <w:rsid w:val="00647157"/>
    <w:rsid w:val="006471EF"/>
    <w:rsid w:val="00647361"/>
    <w:rsid w:val="0064737B"/>
    <w:rsid w:val="00647589"/>
    <w:rsid w:val="006477F3"/>
    <w:rsid w:val="00647887"/>
    <w:rsid w:val="00647C41"/>
    <w:rsid w:val="00647E60"/>
    <w:rsid w:val="00647EC8"/>
    <w:rsid w:val="006502FF"/>
    <w:rsid w:val="0065037F"/>
    <w:rsid w:val="00650463"/>
    <w:rsid w:val="006504B0"/>
    <w:rsid w:val="00650623"/>
    <w:rsid w:val="00650784"/>
    <w:rsid w:val="00650886"/>
    <w:rsid w:val="00650895"/>
    <w:rsid w:val="0065089D"/>
    <w:rsid w:val="006509EB"/>
    <w:rsid w:val="00650A1A"/>
    <w:rsid w:val="00650B05"/>
    <w:rsid w:val="00650D4D"/>
    <w:rsid w:val="00650D8D"/>
    <w:rsid w:val="00650DB9"/>
    <w:rsid w:val="00650E40"/>
    <w:rsid w:val="00651063"/>
    <w:rsid w:val="00651108"/>
    <w:rsid w:val="00651210"/>
    <w:rsid w:val="0065128B"/>
    <w:rsid w:val="006513F8"/>
    <w:rsid w:val="0065147C"/>
    <w:rsid w:val="006515C1"/>
    <w:rsid w:val="00651A8F"/>
    <w:rsid w:val="00651EA2"/>
    <w:rsid w:val="00651ED4"/>
    <w:rsid w:val="00651F2E"/>
    <w:rsid w:val="00651F84"/>
    <w:rsid w:val="0065219D"/>
    <w:rsid w:val="00652637"/>
    <w:rsid w:val="0065281E"/>
    <w:rsid w:val="00652A0D"/>
    <w:rsid w:val="00652A3A"/>
    <w:rsid w:val="00652B85"/>
    <w:rsid w:val="00652E3D"/>
    <w:rsid w:val="00652E55"/>
    <w:rsid w:val="006531AF"/>
    <w:rsid w:val="00653749"/>
    <w:rsid w:val="006538FC"/>
    <w:rsid w:val="00653B27"/>
    <w:rsid w:val="00653D2D"/>
    <w:rsid w:val="00653DC6"/>
    <w:rsid w:val="00653E35"/>
    <w:rsid w:val="00653F07"/>
    <w:rsid w:val="00654012"/>
    <w:rsid w:val="006544B9"/>
    <w:rsid w:val="006546B6"/>
    <w:rsid w:val="00654868"/>
    <w:rsid w:val="00654A2A"/>
    <w:rsid w:val="00654B43"/>
    <w:rsid w:val="00654B63"/>
    <w:rsid w:val="00654FE7"/>
    <w:rsid w:val="00655018"/>
    <w:rsid w:val="006551B6"/>
    <w:rsid w:val="00655361"/>
    <w:rsid w:val="0065551B"/>
    <w:rsid w:val="0065559F"/>
    <w:rsid w:val="006557E2"/>
    <w:rsid w:val="00655A5B"/>
    <w:rsid w:val="00655BA8"/>
    <w:rsid w:val="00655C7B"/>
    <w:rsid w:val="00655EA8"/>
    <w:rsid w:val="00655F0F"/>
    <w:rsid w:val="006563B1"/>
    <w:rsid w:val="00656523"/>
    <w:rsid w:val="006566C4"/>
    <w:rsid w:val="00656D6A"/>
    <w:rsid w:val="0065702A"/>
    <w:rsid w:val="00657106"/>
    <w:rsid w:val="006573BD"/>
    <w:rsid w:val="00657408"/>
    <w:rsid w:val="00657649"/>
    <w:rsid w:val="00657741"/>
    <w:rsid w:val="00657804"/>
    <w:rsid w:val="006578EC"/>
    <w:rsid w:val="00657BC9"/>
    <w:rsid w:val="00657EC2"/>
    <w:rsid w:val="0066008C"/>
    <w:rsid w:val="00660105"/>
    <w:rsid w:val="00660136"/>
    <w:rsid w:val="00660429"/>
    <w:rsid w:val="00660441"/>
    <w:rsid w:val="0066071C"/>
    <w:rsid w:val="006607E8"/>
    <w:rsid w:val="00660968"/>
    <w:rsid w:val="006611EE"/>
    <w:rsid w:val="006613E3"/>
    <w:rsid w:val="00661606"/>
    <w:rsid w:val="00661B05"/>
    <w:rsid w:val="00661B9A"/>
    <w:rsid w:val="00661C7B"/>
    <w:rsid w:val="00661CBC"/>
    <w:rsid w:val="00662203"/>
    <w:rsid w:val="0066296D"/>
    <w:rsid w:val="00662B89"/>
    <w:rsid w:val="00662C50"/>
    <w:rsid w:val="00662CF9"/>
    <w:rsid w:val="00662CFB"/>
    <w:rsid w:val="006631F0"/>
    <w:rsid w:val="0066324D"/>
    <w:rsid w:val="00663457"/>
    <w:rsid w:val="006638CA"/>
    <w:rsid w:val="0066395C"/>
    <w:rsid w:val="006639BF"/>
    <w:rsid w:val="00663E75"/>
    <w:rsid w:val="00664336"/>
    <w:rsid w:val="006643A3"/>
    <w:rsid w:val="00664455"/>
    <w:rsid w:val="00664484"/>
    <w:rsid w:val="00664543"/>
    <w:rsid w:val="0066455E"/>
    <w:rsid w:val="00664ACB"/>
    <w:rsid w:val="00664B72"/>
    <w:rsid w:val="00664F37"/>
    <w:rsid w:val="00664F3B"/>
    <w:rsid w:val="00665013"/>
    <w:rsid w:val="006654EC"/>
    <w:rsid w:val="00665E6B"/>
    <w:rsid w:val="00666288"/>
    <w:rsid w:val="006662C4"/>
    <w:rsid w:val="00666AC7"/>
    <w:rsid w:val="00666F5B"/>
    <w:rsid w:val="00666F6D"/>
    <w:rsid w:val="00667118"/>
    <w:rsid w:val="00667611"/>
    <w:rsid w:val="00667793"/>
    <w:rsid w:val="00667957"/>
    <w:rsid w:val="00667E8E"/>
    <w:rsid w:val="00667F77"/>
    <w:rsid w:val="00667FD8"/>
    <w:rsid w:val="006700B0"/>
    <w:rsid w:val="00670152"/>
    <w:rsid w:val="0067023B"/>
    <w:rsid w:val="006703EB"/>
    <w:rsid w:val="00670435"/>
    <w:rsid w:val="00670440"/>
    <w:rsid w:val="00670503"/>
    <w:rsid w:val="00670EFA"/>
    <w:rsid w:val="00670F0D"/>
    <w:rsid w:val="00671005"/>
    <w:rsid w:val="00671032"/>
    <w:rsid w:val="00671303"/>
    <w:rsid w:val="00671331"/>
    <w:rsid w:val="006715A6"/>
    <w:rsid w:val="006715AC"/>
    <w:rsid w:val="00671622"/>
    <w:rsid w:val="006716E5"/>
    <w:rsid w:val="006717A0"/>
    <w:rsid w:val="0067193B"/>
    <w:rsid w:val="00671A39"/>
    <w:rsid w:val="00671A77"/>
    <w:rsid w:val="00671BCA"/>
    <w:rsid w:val="0067201A"/>
    <w:rsid w:val="0067208E"/>
    <w:rsid w:val="0067213A"/>
    <w:rsid w:val="00672342"/>
    <w:rsid w:val="00672538"/>
    <w:rsid w:val="00672A4E"/>
    <w:rsid w:val="00672A74"/>
    <w:rsid w:val="00672AF1"/>
    <w:rsid w:val="00673081"/>
    <w:rsid w:val="0067334C"/>
    <w:rsid w:val="00673AD7"/>
    <w:rsid w:val="00673BB6"/>
    <w:rsid w:val="00673E8A"/>
    <w:rsid w:val="00673F8B"/>
    <w:rsid w:val="006740E3"/>
    <w:rsid w:val="00674112"/>
    <w:rsid w:val="006744FB"/>
    <w:rsid w:val="00674673"/>
    <w:rsid w:val="0067485F"/>
    <w:rsid w:val="00674974"/>
    <w:rsid w:val="00674A1A"/>
    <w:rsid w:val="00674E71"/>
    <w:rsid w:val="00674EDE"/>
    <w:rsid w:val="00674F1B"/>
    <w:rsid w:val="006750A6"/>
    <w:rsid w:val="0067531E"/>
    <w:rsid w:val="0067536F"/>
    <w:rsid w:val="00675817"/>
    <w:rsid w:val="00675900"/>
    <w:rsid w:val="00675936"/>
    <w:rsid w:val="00675B9B"/>
    <w:rsid w:val="00675E7D"/>
    <w:rsid w:val="00676070"/>
    <w:rsid w:val="006761D8"/>
    <w:rsid w:val="00676547"/>
    <w:rsid w:val="006766C0"/>
    <w:rsid w:val="0067671E"/>
    <w:rsid w:val="006768F8"/>
    <w:rsid w:val="00676B0A"/>
    <w:rsid w:val="00676B23"/>
    <w:rsid w:val="00676D99"/>
    <w:rsid w:val="00676EA8"/>
    <w:rsid w:val="00676F30"/>
    <w:rsid w:val="00677010"/>
    <w:rsid w:val="006775E1"/>
    <w:rsid w:val="00677737"/>
    <w:rsid w:val="00677EEE"/>
    <w:rsid w:val="00677F82"/>
    <w:rsid w:val="00680620"/>
    <w:rsid w:val="0068079E"/>
    <w:rsid w:val="00680C83"/>
    <w:rsid w:val="00680DBC"/>
    <w:rsid w:val="006811F9"/>
    <w:rsid w:val="006812B4"/>
    <w:rsid w:val="0068144F"/>
    <w:rsid w:val="00681A2D"/>
    <w:rsid w:val="00681AF0"/>
    <w:rsid w:val="00681C21"/>
    <w:rsid w:val="00681CE9"/>
    <w:rsid w:val="00681D8E"/>
    <w:rsid w:val="00681E36"/>
    <w:rsid w:val="00681E46"/>
    <w:rsid w:val="00682002"/>
    <w:rsid w:val="0068268E"/>
    <w:rsid w:val="0068288E"/>
    <w:rsid w:val="00682970"/>
    <w:rsid w:val="00682BC0"/>
    <w:rsid w:val="00682CBB"/>
    <w:rsid w:val="00682CFD"/>
    <w:rsid w:val="00683093"/>
    <w:rsid w:val="00683279"/>
    <w:rsid w:val="00683332"/>
    <w:rsid w:val="0068342E"/>
    <w:rsid w:val="006834C6"/>
    <w:rsid w:val="00683AA3"/>
    <w:rsid w:val="0068402E"/>
    <w:rsid w:val="0068480A"/>
    <w:rsid w:val="00684B4E"/>
    <w:rsid w:val="006850C5"/>
    <w:rsid w:val="0068539D"/>
    <w:rsid w:val="006853B5"/>
    <w:rsid w:val="00685465"/>
    <w:rsid w:val="00685805"/>
    <w:rsid w:val="00685850"/>
    <w:rsid w:val="0068591C"/>
    <w:rsid w:val="00685C3A"/>
    <w:rsid w:val="00685D64"/>
    <w:rsid w:val="00686025"/>
    <w:rsid w:val="00686475"/>
    <w:rsid w:val="00686526"/>
    <w:rsid w:val="0068662A"/>
    <w:rsid w:val="006866CB"/>
    <w:rsid w:val="00686A7F"/>
    <w:rsid w:val="00686ADB"/>
    <w:rsid w:val="00686B66"/>
    <w:rsid w:val="00686CDC"/>
    <w:rsid w:val="00686EE7"/>
    <w:rsid w:val="0068709B"/>
    <w:rsid w:val="0068714E"/>
    <w:rsid w:val="0068735F"/>
    <w:rsid w:val="0068756A"/>
    <w:rsid w:val="00687646"/>
    <w:rsid w:val="00687E51"/>
    <w:rsid w:val="00687EED"/>
    <w:rsid w:val="0069017F"/>
    <w:rsid w:val="0069028B"/>
    <w:rsid w:val="006903BA"/>
    <w:rsid w:val="006906C8"/>
    <w:rsid w:val="006908DD"/>
    <w:rsid w:val="00690973"/>
    <w:rsid w:val="00690C0D"/>
    <w:rsid w:val="00690E75"/>
    <w:rsid w:val="00690F65"/>
    <w:rsid w:val="00690F68"/>
    <w:rsid w:val="00691396"/>
    <w:rsid w:val="0069146B"/>
    <w:rsid w:val="00691495"/>
    <w:rsid w:val="006917C0"/>
    <w:rsid w:val="00691825"/>
    <w:rsid w:val="006919EE"/>
    <w:rsid w:val="00691B3A"/>
    <w:rsid w:val="00691D41"/>
    <w:rsid w:val="0069207B"/>
    <w:rsid w:val="0069224C"/>
    <w:rsid w:val="00692589"/>
    <w:rsid w:val="0069264E"/>
    <w:rsid w:val="00692808"/>
    <w:rsid w:val="00692ADD"/>
    <w:rsid w:val="00692BEA"/>
    <w:rsid w:val="00692CED"/>
    <w:rsid w:val="00692E4C"/>
    <w:rsid w:val="006930D2"/>
    <w:rsid w:val="00693199"/>
    <w:rsid w:val="00693235"/>
    <w:rsid w:val="006932EF"/>
    <w:rsid w:val="0069336C"/>
    <w:rsid w:val="006935B6"/>
    <w:rsid w:val="00693A7D"/>
    <w:rsid w:val="00693D2B"/>
    <w:rsid w:val="00694151"/>
    <w:rsid w:val="006941ED"/>
    <w:rsid w:val="00694275"/>
    <w:rsid w:val="00694372"/>
    <w:rsid w:val="006943DE"/>
    <w:rsid w:val="00694412"/>
    <w:rsid w:val="00694947"/>
    <w:rsid w:val="00694AB5"/>
    <w:rsid w:val="00694FC5"/>
    <w:rsid w:val="006950A7"/>
    <w:rsid w:val="006951B9"/>
    <w:rsid w:val="00695304"/>
    <w:rsid w:val="00695308"/>
    <w:rsid w:val="0069560D"/>
    <w:rsid w:val="006958D3"/>
    <w:rsid w:val="00695C08"/>
    <w:rsid w:val="00696106"/>
    <w:rsid w:val="00696141"/>
    <w:rsid w:val="0069634F"/>
    <w:rsid w:val="00696350"/>
    <w:rsid w:val="00696409"/>
    <w:rsid w:val="0069655B"/>
    <w:rsid w:val="00696711"/>
    <w:rsid w:val="00696726"/>
    <w:rsid w:val="006967F5"/>
    <w:rsid w:val="00696B88"/>
    <w:rsid w:val="00696E50"/>
    <w:rsid w:val="00696F5D"/>
    <w:rsid w:val="006970EF"/>
    <w:rsid w:val="006972D8"/>
    <w:rsid w:val="00697877"/>
    <w:rsid w:val="0069790A"/>
    <w:rsid w:val="00697AFA"/>
    <w:rsid w:val="00697DC9"/>
    <w:rsid w:val="00697F2F"/>
    <w:rsid w:val="006A03C3"/>
    <w:rsid w:val="006A066B"/>
    <w:rsid w:val="006A07E1"/>
    <w:rsid w:val="006A0868"/>
    <w:rsid w:val="006A094B"/>
    <w:rsid w:val="006A0A54"/>
    <w:rsid w:val="006A0A77"/>
    <w:rsid w:val="006A0AC2"/>
    <w:rsid w:val="006A0E7B"/>
    <w:rsid w:val="006A0F8E"/>
    <w:rsid w:val="006A116A"/>
    <w:rsid w:val="006A1181"/>
    <w:rsid w:val="006A1218"/>
    <w:rsid w:val="006A15CC"/>
    <w:rsid w:val="006A1712"/>
    <w:rsid w:val="006A1B8A"/>
    <w:rsid w:val="006A1D9F"/>
    <w:rsid w:val="006A1E41"/>
    <w:rsid w:val="006A1F49"/>
    <w:rsid w:val="006A1F98"/>
    <w:rsid w:val="006A20D6"/>
    <w:rsid w:val="006A24F4"/>
    <w:rsid w:val="006A271F"/>
    <w:rsid w:val="006A28EB"/>
    <w:rsid w:val="006A2FF0"/>
    <w:rsid w:val="006A31CA"/>
    <w:rsid w:val="006A3201"/>
    <w:rsid w:val="006A34D8"/>
    <w:rsid w:val="006A3587"/>
    <w:rsid w:val="006A384F"/>
    <w:rsid w:val="006A394A"/>
    <w:rsid w:val="006A3C12"/>
    <w:rsid w:val="006A3C96"/>
    <w:rsid w:val="006A3EB1"/>
    <w:rsid w:val="006A4065"/>
    <w:rsid w:val="006A4185"/>
    <w:rsid w:val="006A4A29"/>
    <w:rsid w:val="006A4AA4"/>
    <w:rsid w:val="006A4FB8"/>
    <w:rsid w:val="006A574A"/>
    <w:rsid w:val="006A622B"/>
    <w:rsid w:val="006A629B"/>
    <w:rsid w:val="006A62A8"/>
    <w:rsid w:val="006A646D"/>
    <w:rsid w:val="006A69EE"/>
    <w:rsid w:val="006A6F2C"/>
    <w:rsid w:val="006A7001"/>
    <w:rsid w:val="006A7202"/>
    <w:rsid w:val="006A7674"/>
    <w:rsid w:val="006A7829"/>
    <w:rsid w:val="006A78A7"/>
    <w:rsid w:val="006A7BE7"/>
    <w:rsid w:val="006A7FEE"/>
    <w:rsid w:val="006A7FFB"/>
    <w:rsid w:val="006B0011"/>
    <w:rsid w:val="006B0028"/>
    <w:rsid w:val="006B01F4"/>
    <w:rsid w:val="006B04D1"/>
    <w:rsid w:val="006B0544"/>
    <w:rsid w:val="006B06C7"/>
    <w:rsid w:val="006B0737"/>
    <w:rsid w:val="006B0A23"/>
    <w:rsid w:val="006B0B0C"/>
    <w:rsid w:val="006B0D1E"/>
    <w:rsid w:val="006B0D5B"/>
    <w:rsid w:val="006B0DE9"/>
    <w:rsid w:val="006B0E11"/>
    <w:rsid w:val="006B0F4B"/>
    <w:rsid w:val="006B1031"/>
    <w:rsid w:val="006B1494"/>
    <w:rsid w:val="006B1EE4"/>
    <w:rsid w:val="006B2535"/>
    <w:rsid w:val="006B254D"/>
    <w:rsid w:val="006B2787"/>
    <w:rsid w:val="006B2AB8"/>
    <w:rsid w:val="006B2D28"/>
    <w:rsid w:val="006B307A"/>
    <w:rsid w:val="006B3347"/>
    <w:rsid w:val="006B3367"/>
    <w:rsid w:val="006B34DF"/>
    <w:rsid w:val="006B361F"/>
    <w:rsid w:val="006B36FF"/>
    <w:rsid w:val="006B39DC"/>
    <w:rsid w:val="006B3CCC"/>
    <w:rsid w:val="006B3CDC"/>
    <w:rsid w:val="006B406D"/>
    <w:rsid w:val="006B42B2"/>
    <w:rsid w:val="006B4455"/>
    <w:rsid w:val="006B4957"/>
    <w:rsid w:val="006B4A25"/>
    <w:rsid w:val="006B4D8F"/>
    <w:rsid w:val="006B4E94"/>
    <w:rsid w:val="006B4F86"/>
    <w:rsid w:val="006B54D7"/>
    <w:rsid w:val="006B567E"/>
    <w:rsid w:val="006B597A"/>
    <w:rsid w:val="006B59FF"/>
    <w:rsid w:val="006B5AF4"/>
    <w:rsid w:val="006B5B9E"/>
    <w:rsid w:val="006B5CCC"/>
    <w:rsid w:val="006B5DEE"/>
    <w:rsid w:val="006B5EE5"/>
    <w:rsid w:val="006B606B"/>
    <w:rsid w:val="006B61BC"/>
    <w:rsid w:val="006B626E"/>
    <w:rsid w:val="006B63E1"/>
    <w:rsid w:val="006B6807"/>
    <w:rsid w:val="006B69EB"/>
    <w:rsid w:val="006B6C20"/>
    <w:rsid w:val="006B6CF1"/>
    <w:rsid w:val="006B6D49"/>
    <w:rsid w:val="006B70B1"/>
    <w:rsid w:val="006B7563"/>
    <w:rsid w:val="006B7735"/>
    <w:rsid w:val="006B77D6"/>
    <w:rsid w:val="006B79AD"/>
    <w:rsid w:val="006B7A5E"/>
    <w:rsid w:val="006B7D34"/>
    <w:rsid w:val="006B7DBB"/>
    <w:rsid w:val="006B7EDD"/>
    <w:rsid w:val="006B7FC3"/>
    <w:rsid w:val="006C0223"/>
    <w:rsid w:val="006C0255"/>
    <w:rsid w:val="006C0470"/>
    <w:rsid w:val="006C0709"/>
    <w:rsid w:val="006C07A3"/>
    <w:rsid w:val="006C0940"/>
    <w:rsid w:val="006C09D0"/>
    <w:rsid w:val="006C0F78"/>
    <w:rsid w:val="006C1071"/>
    <w:rsid w:val="006C1103"/>
    <w:rsid w:val="006C11C2"/>
    <w:rsid w:val="006C13C9"/>
    <w:rsid w:val="006C15B8"/>
    <w:rsid w:val="006C1A1C"/>
    <w:rsid w:val="006C1B4D"/>
    <w:rsid w:val="006C1EE9"/>
    <w:rsid w:val="006C1F91"/>
    <w:rsid w:val="006C1FCB"/>
    <w:rsid w:val="006C2162"/>
    <w:rsid w:val="006C2395"/>
    <w:rsid w:val="006C24EE"/>
    <w:rsid w:val="006C26AA"/>
    <w:rsid w:val="006C28FD"/>
    <w:rsid w:val="006C2C91"/>
    <w:rsid w:val="006C2D6B"/>
    <w:rsid w:val="006C2DC2"/>
    <w:rsid w:val="006C2E0B"/>
    <w:rsid w:val="006C309D"/>
    <w:rsid w:val="006C33C1"/>
    <w:rsid w:val="006C345A"/>
    <w:rsid w:val="006C366B"/>
    <w:rsid w:val="006C375D"/>
    <w:rsid w:val="006C3ADC"/>
    <w:rsid w:val="006C3B9D"/>
    <w:rsid w:val="006C3F6D"/>
    <w:rsid w:val="006C419A"/>
    <w:rsid w:val="006C4290"/>
    <w:rsid w:val="006C447C"/>
    <w:rsid w:val="006C4737"/>
    <w:rsid w:val="006C4755"/>
    <w:rsid w:val="006C48CD"/>
    <w:rsid w:val="006C4DCD"/>
    <w:rsid w:val="006C4F7B"/>
    <w:rsid w:val="006C5168"/>
    <w:rsid w:val="006C529A"/>
    <w:rsid w:val="006C55A5"/>
    <w:rsid w:val="006C568C"/>
    <w:rsid w:val="006C597A"/>
    <w:rsid w:val="006C5A5A"/>
    <w:rsid w:val="006C5D7E"/>
    <w:rsid w:val="006C60D8"/>
    <w:rsid w:val="006C61BC"/>
    <w:rsid w:val="006C679F"/>
    <w:rsid w:val="006C69F7"/>
    <w:rsid w:val="006C70CB"/>
    <w:rsid w:val="006C73D2"/>
    <w:rsid w:val="006C751F"/>
    <w:rsid w:val="006C75C8"/>
    <w:rsid w:val="006C75FC"/>
    <w:rsid w:val="006C768C"/>
    <w:rsid w:val="006C7B42"/>
    <w:rsid w:val="006C7B5F"/>
    <w:rsid w:val="006C7D33"/>
    <w:rsid w:val="006C7EA4"/>
    <w:rsid w:val="006C7FE1"/>
    <w:rsid w:val="006D021C"/>
    <w:rsid w:val="006D03FD"/>
    <w:rsid w:val="006D09DE"/>
    <w:rsid w:val="006D0B8D"/>
    <w:rsid w:val="006D0C8C"/>
    <w:rsid w:val="006D0E4E"/>
    <w:rsid w:val="006D115C"/>
    <w:rsid w:val="006D120B"/>
    <w:rsid w:val="006D12F7"/>
    <w:rsid w:val="006D137D"/>
    <w:rsid w:val="006D13C0"/>
    <w:rsid w:val="006D154E"/>
    <w:rsid w:val="006D1590"/>
    <w:rsid w:val="006D184B"/>
    <w:rsid w:val="006D1B45"/>
    <w:rsid w:val="006D1DF8"/>
    <w:rsid w:val="006D205C"/>
    <w:rsid w:val="006D20C1"/>
    <w:rsid w:val="006D214F"/>
    <w:rsid w:val="006D2492"/>
    <w:rsid w:val="006D249D"/>
    <w:rsid w:val="006D267C"/>
    <w:rsid w:val="006D2963"/>
    <w:rsid w:val="006D2CAE"/>
    <w:rsid w:val="006D2EBB"/>
    <w:rsid w:val="006D2ECE"/>
    <w:rsid w:val="006D33BE"/>
    <w:rsid w:val="006D34AF"/>
    <w:rsid w:val="006D3876"/>
    <w:rsid w:val="006D3992"/>
    <w:rsid w:val="006D3A6C"/>
    <w:rsid w:val="006D3EC1"/>
    <w:rsid w:val="006D3F0C"/>
    <w:rsid w:val="006D3F14"/>
    <w:rsid w:val="006D4091"/>
    <w:rsid w:val="006D416C"/>
    <w:rsid w:val="006D443D"/>
    <w:rsid w:val="006D44AB"/>
    <w:rsid w:val="006D4515"/>
    <w:rsid w:val="006D45B5"/>
    <w:rsid w:val="006D45FD"/>
    <w:rsid w:val="006D4663"/>
    <w:rsid w:val="006D492E"/>
    <w:rsid w:val="006D4B3F"/>
    <w:rsid w:val="006D4F0A"/>
    <w:rsid w:val="006D4F9B"/>
    <w:rsid w:val="006D50CE"/>
    <w:rsid w:val="006D5257"/>
    <w:rsid w:val="006D52D2"/>
    <w:rsid w:val="006D53AC"/>
    <w:rsid w:val="006D568D"/>
    <w:rsid w:val="006D58E4"/>
    <w:rsid w:val="006D5A4E"/>
    <w:rsid w:val="006D5B39"/>
    <w:rsid w:val="006D5CD1"/>
    <w:rsid w:val="006D5D30"/>
    <w:rsid w:val="006D5DDA"/>
    <w:rsid w:val="006D6218"/>
    <w:rsid w:val="006D63B4"/>
    <w:rsid w:val="006D651F"/>
    <w:rsid w:val="006D658A"/>
    <w:rsid w:val="006D68A6"/>
    <w:rsid w:val="006D69D9"/>
    <w:rsid w:val="006D6BBE"/>
    <w:rsid w:val="006D6C1F"/>
    <w:rsid w:val="006D6C72"/>
    <w:rsid w:val="006D6CC1"/>
    <w:rsid w:val="006D6F97"/>
    <w:rsid w:val="006D7194"/>
    <w:rsid w:val="006D71F2"/>
    <w:rsid w:val="006D748C"/>
    <w:rsid w:val="006D7578"/>
    <w:rsid w:val="006D75E4"/>
    <w:rsid w:val="006D7664"/>
    <w:rsid w:val="006D797B"/>
    <w:rsid w:val="006D7BF4"/>
    <w:rsid w:val="006E06B6"/>
    <w:rsid w:val="006E08A7"/>
    <w:rsid w:val="006E0A8A"/>
    <w:rsid w:val="006E0AE0"/>
    <w:rsid w:val="006E0B2A"/>
    <w:rsid w:val="006E1005"/>
    <w:rsid w:val="006E14AA"/>
    <w:rsid w:val="006E1592"/>
    <w:rsid w:val="006E1758"/>
    <w:rsid w:val="006E1833"/>
    <w:rsid w:val="006E19B9"/>
    <w:rsid w:val="006E204C"/>
    <w:rsid w:val="006E20B2"/>
    <w:rsid w:val="006E2142"/>
    <w:rsid w:val="006E22D4"/>
    <w:rsid w:val="006E24E2"/>
    <w:rsid w:val="006E261C"/>
    <w:rsid w:val="006E2778"/>
    <w:rsid w:val="006E2B4D"/>
    <w:rsid w:val="006E2CAB"/>
    <w:rsid w:val="006E2CBF"/>
    <w:rsid w:val="006E3133"/>
    <w:rsid w:val="006E31C1"/>
    <w:rsid w:val="006E31E7"/>
    <w:rsid w:val="006E3332"/>
    <w:rsid w:val="006E335A"/>
    <w:rsid w:val="006E3562"/>
    <w:rsid w:val="006E3589"/>
    <w:rsid w:val="006E3603"/>
    <w:rsid w:val="006E3635"/>
    <w:rsid w:val="006E388B"/>
    <w:rsid w:val="006E3953"/>
    <w:rsid w:val="006E3A06"/>
    <w:rsid w:val="006E3AF8"/>
    <w:rsid w:val="006E3B55"/>
    <w:rsid w:val="006E3D65"/>
    <w:rsid w:val="006E3DFD"/>
    <w:rsid w:val="006E3EDE"/>
    <w:rsid w:val="006E408A"/>
    <w:rsid w:val="006E41CB"/>
    <w:rsid w:val="006E439D"/>
    <w:rsid w:val="006E463B"/>
    <w:rsid w:val="006E4661"/>
    <w:rsid w:val="006E46D4"/>
    <w:rsid w:val="006E46E0"/>
    <w:rsid w:val="006E47F9"/>
    <w:rsid w:val="006E4861"/>
    <w:rsid w:val="006E4887"/>
    <w:rsid w:val="006E4B62"/>
    <w:rsid w:val="006E4DF2"/>
    <w:rsid w:val="006E50B0"/>
    <w:rsid w:val="006E5805"/>
    <w:rsid w:val="006E591F"/>
    <w:rsid w:val="006E5982"/>
    <w:rsid w:val="006E5CAB"/>
    <w:rsid w:val="006E64B9"/>
    <w:rsid w:val="006E659A"/>
    <w:rsid w:val="006E69A1"/>
    <w:rsid w:val="006E6AA1"/>
    <w:rsid w:val="006E6D7F"/>
    <w:rsid w:val="006E70AD"/>
    <w:rsid w:val="006E71EF"/>
    <w:rsid w:val="006E7250"/>
    <w:rsid w:val="006E72E7"/>
    <w:rsid w:val="006E731E"/>
    <w:rsid w:val="006E7444"/>
    <w:rsid w:val="006E74C7"/>
    <w:rsid w:val="006E7541"/>
    <w:rsid w:val="006E7544"/>
    <w:rsid w:val="006E760A"/>
    <w:rsid w:val="006E7BD0"/>
    <w:rsid w:val="006E7DE4"/>
    <w:rsid w:val="006E7E23"/>
    <w:rsid w:val="006E7EFC"/>
    <w:rsid w:val="006F016A"/>
    <w:rsid w:val="006F03AC"/>
    <w:rsid w:val="006F05ED"/>
    <w:rsid w:val="006F0733"/>
    <w:rsid w:val="006F0B4C"/>
    <w:rsid w:val="006F0D09"/>
    <w:rsid w:val="006F1608"/>
    <w:rsid w:val="006F1779"/>
    <w:rsid w:val="006F188C"/>
    <w:rsid w:val="006F1BA1"/>
    <w:rsid w:val="006F206A"/>
    <w:rsid w:val="006F2076"/>
    <w:rsid w:val="006F2099"/>
    <w:rsid w:val="006F287E"/>
    <w:rsid w:val="006F28C8"/>
    <w:rsid w:val="006F2B22"/>
    <w:rsid w:val="006F2CE3"/>
    <w:rsid w:val="006F2DCD"/>
    <w:rsid w:val="006F2DD0"/>
    <w:rsid w:val="006F338C"/>
    <w:rsid w:val="006F3534"/>
    <w:rsid w:val="006F36E0"/>
    <w:rsid w:val="006F3906"/>
    <w:rsid w:val="006F3941"/>
    <w:rsid w:val="006F3B0B"/>
    <w:rsid w:val="006F3B11"/>
    <w:rsid w:val="006F3BAF"/>
    <w:rsid w:val="006F3E31"/>
    <w:rsid w:val="006F3FDB"/>
    <w:rsid w:val="006F4016"/>
    <w:rsid w:val="006F4061"/>
    <w:rsid w:val="006F4430"/>
    <w:rsid w:val="006F4570"/>
    <w:rsid w:val="006F47B6"/>
    <w:rsid w:val="006F4835"/>
    <w:rsid w:val="006F485C"/>
    <w:rsid w:val="006F48F6"/>
    <w:rsid w:val="006F4927"/>
    <w:rsid w:val="006F497D"/>
    <w:rsid w:val="006F49C0"/>
    <w:rsid w:val="006F4C26"/>
    <w:rsid w:val="006F4C7F"/>
    <w:rsid w:val="006F4D76"/>
    <w:rsid w:val="006F4E4A"/>
    <w:rsid w:val="006F4E97"/>
    <w:rsid w:val="006F4F41"/>
    <w:rsid w:val="006F5471"/>
    <w:rsid w:val="006F56E4"/>
    <w:rsid w:val="006F5852"/>
    <w:rsid w:val="006F5919"/>
    <w:rsid w:val="006F5AB7"/>
    <w:rsid w:val="006F5B89"/>
    <w:rsid w:val="006F5D00"/>
    <w:rsid w:val="006F5D9A"/>
    <w:rsid w:val="006F5ED5"/>
    <w:rsid w:val="006F5FA4"/>
    <w:rsid w:val="006F626C"/>
    <w:rsid w:val="006F6372"/>
    <w:rsid w:val="006F6549"/>
    <w:rsid w:val="006F66CB"/>
    <w:rsid w:val="006F6853"/>
    <w:rsid w:val="006F68B3"/>
    <w:rsid w:val="006F6C87"/>
    <w:rsid w:val="006F6EA3"/>
    <w:rsid w:val="006F70A0"/>
    <w:rsid w:val="006F710C"/>
    <w:rsid w:val="006F7198"/>
    <w:rsid w:val="006F72A4"/>
    <w:rsid w:val="006F7457"/>
    <w:rsid w:val="006F796E"/>
    <w:rsid w:val="006F7979"/>
    <w:rsid w:val="006F7A6D"/>
    <w:rsid w:val="006F7D88"/>
    <w:rsid w:val="0070016F"/>
    <w:rsid w:val="007001C2"/>
    <w:rsid w:val="0070028A"/>
    <w:rsid w:val="007003D8"/>
    <w:rsid w:val="0070042D"/>
    <w:rsid w:val="007004B8"/>
    <w:rsid w:val="00700984"/>
    <w:rsid w:val="00700AB6"/>
    <w:rsid w:val="00700C01"/>
    <w:rsid w:val="00700D6B"/>
    <w:rsid w:val="0070151F"/>
    <w:rsid w:val="0070163E"/>
    <w:rsid w:val="007016F5"/>
    <w:rsid w:val="00701700"/>
    <w:rsid w:val="00701791"/>
    <w:rsid w:val="00701EBF"/>
    <w:rsid w:val="00702487"/>
    <w:rsid w:val="00702951"/>
    <w:rsid w:val="00702A01"/>
    <w:rsid w:val="00702CFB"/>
    <w:rsid w:val="00702D09"/>
    <w:rsid w:val="0070313A"/>
    <w:rsid w:val="0070318B"/>
    <w:rsid w:val="0070346E"/>
    <w:rsid w:val="007034E1"/>
    <w:rsid w:val="00703656"/>
    <w:rsid w:val="007036FA"/>
    <w:rsid w:val="00703797"/>
    <w:rsid w:val="00703849"/>
    <w:rsid w:val="00704513"/>
    <w:rsid w:val="007046F2"/>
    <w:rsid w:val="00704868"/>
    <w:rsid w:val="007048A4"/>
    <w:rsid w:val="007048A5"/>
    <w:rsid w:val="007048EC"/>
    <w:rsid w:val="007048EF"/>
    <w:rsid w:val="00704A20"/>
    <w:rsid w:val="00704B57"/>
    <w:rsid w:val="00704D57"/>
    <w:rsid w:val="00704DB0"/>
    <w:rsid w:val="007058EF"/>
    <w:rsid w:val="00705C69"/>
    <w:rsid w:val="00705D66"/>
    <w:rsid w:val="007060C6"/>
    <w:rsid w:val="00706360"/>
    <w:rsid w:val="0070644A"/>
    <w:rsid w:val="0070644F"/>
    <w:rsid w:val="00706567"/>
    <w:rsid w:val="007066F6"/>
    <w:rsid w:val="00706CE6"/>
    <w:rsid w:val="00706E51"/>
    <w:rsid w:val="0070705A"/>
    <w:rsid w:val="0070705C"/>
    <w:rsid w:val="007072DC"/>
    <w:rsid w:val="007073AA"/>
    <w:rsid w:val="00707425"/>
    <w:rsid w:val="007078E8"/>
    <w:rsid w:val="00707AB1"/>
    <w:rsid w:val="00707B99"/>
    <w:rsid w:val="00710148"/>
    <w:rsid w:val="00710CC8"/>
    <w:rsid w:val="00710D7A"/>
    <w:rsid w:val="00710D9F"/>
    <w:rsid w:val="00710DB5"/>
    <w:rsid w:val="00710F05"/>
    <w:rsid w:val="00710FE1"/>
    <w:rsid w:val="007116B3"/>
    <w:rsid w:val="007116BC"/>
    <w:rsid w:val="00711B41"/>
    <w:rsid w:val="00711C33"/>
    <w:rsid w:val="00711FCA"/>
    <w:rsid w:val="007124CE"/>
    <w:rsid w:val="007125B4"/>
    <w:rsid w:val="0071262D"/>
    <w:rsid w:val="007126B9"/>
    <w:rsid w:val="00712720"/>
    <w:rsid w:val="0071295F"/>
    <w:rsid w:val="00712C58"/>
    <w:rsid w:val="00712C63"/>
    <w:rsid w:val="00712DB1"/>
    <w:rsid w:val="007130AB"/>
    <w:rsid w:val="00713141"/>
    <w:rsid w:val="00713388"/>
    <w:rsid w:val="00713831"/>
    <w:rsid w:val="00713A3A"/>
    <w:rsid w:val="00713B56"/>
    <w:rsid w:val="00713D98"/>
    <w:rsid w:val="00713F14"/>
    <w:rsid w:val="00714323"/>
    <w:rsid w:val="00714626"/>
    <w:rsid w:val="00714766"/>
    <w:rsid w:val="007148B4"/>
    <w:rsid w:val="007149C1"/>
    <w:rsid w:val="00714B5C"/>
    <w:rsid w:val="00714BE3"/>
    <w:rsid w:val="00714BF7"/>
    <w:rsid w:val="00714E3E"/>
    <w:rsid w:val="00714F49"/>
    <w:rsid w:val="007150B8"/>
    <w:rsid w:val="00715267"/>
    <w:rsid w:val="007153DF"/>
    <w:rsid w:val="00715424"/>
    <w:rsid w:val="00715623"/>
    <w:rsid w:val="00715651"/>
    <w:rsid w:val="007156D9"/>
    <w:rsid w:val="007157CB"/>
    <w:rsid w:val="0071583E"/>
    <w:rsid w:val="00715867"/>
    <w:rsid w:val="00715A0F"/>
    <w:rsid w:val="00715AFA"/>
    <w:rsid w:val="00715B80"/>
    <w:rsid w:val="00715BE6"/>
    <w:rsid w:val="00715C09"/>
    <w:rsid w:val="00715C9D"/>
    <w:rsid w:val="00715D35"/>
    <w:rsid w:val="007160E6"/>
    <w:rsid w:val="007161C4"/>
    <w:rsid w:val="00716205"/>
    <w:rsid w:val="007165DE"/>
    <w:rsid w:val="00716737"/>
    <w:rsid w:val="00716F7F"/>
    <w:rsid w:val="0071700E"/>
    <w:rsid w:val="00717252"/>
    <w:rsid w:val="007174AB"/>
    <w:rsid w:val="00717538"/>
    <w:rsid w:val="0071782E"/>
    <w:rsid w:val="0071793D"/>
    <w:rsid w:val="00717E76"/>
    <w:rsid w:val="00717F1F"/>
    <w:rsid w:val="007208F4"/>
    <w:rsid w:val="00720B44"/>
    <w:rsid w:val="00720C08"/>
    <w:rsid w:val="00720E55"/>
    <w:rsid w:val="0072102C"/>
    <w:rsid w:val="0072133D"/>
    <w:rsid w:val="007213A8"/>
    <w:rsid w:val="0072140A"/>
    <w:rsid w:val="00721A15"/>
    <w:rsid w:val="00721B76"/>
    <w:rsid w:val="00721D5F"/>
    <w:rsid w:val="00721D70"/>
    <w:rsid w:val="00721E19"/>
    <w:rsid w:val="00721F47"/>
    <w:rsid w:val="007226C6"/>
    <w:rsid w:val="00722BF2"/>
    <w:rsid w:val="00722C76"/>
    <w:rsid w:val="00722DDC"/>
    <w:rsid w:val="00722E30"/>
    <w:rsid w:val="007233A8"/>
    <w:rsid w:val="007235DB"/>
    <w:rsid w:val="00723871"/>
    <w:rsid w:val="00723918"/>
    <w:rsid w:val="00723DF2"/>
    <w:rsid w:val="00723E88"/>
    <w:rsid w:val="0072410A"/>
    <w:rsid w:val="0072420A"/>
    <w:rsid w:val="007243D9"/>
    <w:rsid w:val="007244D9"/>
    <w:rsid w:val="00724615"/>
    <w:rsid w:val="0072464F"/>
    <w:rsid w:val="007246FD"/>
    <w:rsid w:val="00724943"/>
    <w:rsid w:val="00724D74"/>
    <w:rsid w:val="00724D75"/>
    <w:rsid w:val="00724FFD"/>
    <w:rsid w:val="007250F4"/>
    <w:rsid w:val="007251D2"/>
    <w:rsid w:val="007256BD"/>
    <w:rsid w:val="00725793"/>
    <w:rsid w:val="00725951"/>
    <w:rsid w:val="00725960"/>
    <w:rsid w:val="0072596C"/>
    <w:rsid w:val="00725B3F"/>
    <w:rsid w:val="00725DC6"/>
    <w:rsid w:val="0072613C"/>
    <w:rsid w:val="007262C0"/>
    <w:rsid w:val="007263AC"/>
    <w:rsid w:val="00726792"/>
    <w:rsid w:val="00726ABC"/>
    <w:rsid w:val="00726F3C"/>
    <w:rsid w:val="00726F7C"/>
    <w:rsid w:val="00726FEB"/>
    <w:rsid w:val="0072737A"/>
    <w:rsid w:val="007273EA"/>
    <w:rsid w:val="0072770D"/>
    <w:rsid w:val="007279D0"/>
    <w:rsid w:val="00730630"/>
    <w:rsid w:val="007306FC"/>
    <w:rsid w:val="0073141A"/>
    <w:rsid w:val="00731437"/>
    <w:rsid w:val="007315E6"/>
    <w:rsid w:val="00731673"/>
    <w:rsid w:val="0073171F"/>
    <w:rsid w:val="007318D2"/>
    <w:rsid w:val="00731B6F"/>
    <w:rsid w:val="00731BA1"/>
    <w:rsid w:val="00731D7E"/>
    <w:rsid w:val="0073232E"/>
    <w:rsid w:val="00732568"/>
    <w:rsid w:val="00732687"/>
    <w:rsid w:val="007327D3"/>
    <w:rsid w:val="00733475"/>
    <w:rsid w:val="00733642"/>
    <w:rsid w:val="00733758"/>
    <w:rsid w:val="00733818"/>
    <w:rsid w:val="007339EF"/>
    <w:rsid w:val="00733B6E"/>
    <w:rsid w:val="007342B2"/>
    <w:rsid w:val="007342B3"/>
    <w:rsid w:val="007343CB"/>
    <w:rsid w:val="007343F1"/>
    <w:rsid w:val="00734A02"/>
    <w:rsid w:val="00734A66"/>
    <w:rsid w:val="00734AE9"/>
    <w:rsid w:val="007356CB"/>
    <w:rsid w:val="0073573A"/>
    <w:rsid w:val="00735776"/>
    <w:rsid w:val="007364B5"/>
    <w:rsid w:val="00736717"/>
    <w:rsid w:val="00736968"/>
    <w:rsid w:val="0073697C"/>
    <w:rsid w:val="00736996"/>
    <w:rsid w:val="00736DF4"/>
    <w:rsid w:val="00736EF7"/>
    <w:rsid w:val="00736F38"/>
    <w:rsid w:val="00736FA4"/>
    <w:rsid w:val="0073718B"/>
    <w:rsid w:val="007372D7"/>
    <w:rsid w:val="00737679"/>
    <w:rsid w:val="007378D6"/>
    <w:rsid w:val="00737A11"/>
    <w:rsid w:val="00737B7C"/>
    <w:rsid w:val="00737BAB"/>
    <w:rsid w:val="00737C45"/>
    <w:rsid w:val="00737EF3"/>
    <w:rsid w:val="00737FD2"/>
    <w:rsid w:val="0074001B"/>
    <w:rsid w:val="00740294"/>
    <w:rsid w:val="007402BC"/>
    <w:rsid w:val="00740918"/>
    <w:rsid w:val="00740DE5"/>
    <w:rsid w:val="00740E9E"/>
    <w:rsid w:val="00740EED"/>
    <w:rsid w:val="00741655"/>
    <w:rsid w:val="0074180A"/>
    <w:rsid w:val="0074184A"/>
    <w:rsid w:val="007419F9"/>
    <w:rsid w:val="00741B62"/>
    <w:rsid w:val="00741BF7"/>
    <w:rsid w:val="00741E27"/>
    <w:rsid w:val="00741F5C"/>
    <w:rsid w:val="0074218E"/>
    <w:rsid w:val="007421DA"/>
    <w:rsid w:val="00742271"/>
    <w:rsid w:val="00742288"/>
    <w:rsid w:val="00742754"/>
    <w:rsid w:val="007430FF"/>
    <w:rsid w:val="007431F4"/>
    <w:rsid w:val="0074342D"/>
    <w:rsid w:val="00743A4E"/>
    <w:rsid w:val="00743C0F"/>
    <w:rsid w:val="00743CF7"/>
    <w:rsid w:val="00743D7E"/>
    <w:rsid w:val="00743E54"/>
    <w:rsid w:val="00743FA4"/>
    <w:rsid w:val="00744176"/>
    <w:rsid w:val="0074436A"/>
    <w:rsid w:val="00744623"/>
    <w:rsid w:val="0074463E"/>
    <w:rsid w:val="00744695"/>
    <w:rsid w:val="00744A4E"/>
    <w:rsid w:val="00744C7B"/>
    <w:rsid w:val="00744CE9"/>
    <w:rsid w:val="00744CEC"/>
    <w:rsid w:val="00744E46"/>
    <w:rsid w:val="00744F38"/>
    <w:rsid w:val="00745046"/>
    <w:rsid w:val="00745A03"/>
    <w:rsid w:val="00745E0F"/>
    <w:rsid w:val="00745FA9"/>
    <w:rsid w:val="007460E4"/>
    <w:rsid w:val="00746341"/>
    <w:rsid w:val="00746682"/>
    <w:rsid w:val="0074682E"/>
    <w:rsid w:val="00746C93"/>
    <w:rsid w:val="00746D4A"/>
    <w:rsid w:val="00746D5C"/>
    <w:rsid w:val="00746DE3"/>
    <w:rsid w:val="0074719E"/>
    <w:rsid w:val="00747350"/>
    <w:rsid w:val="00747358"/>
    <w:rsid w:val="007474ED"/>
    <w:rsid w:val="00747643"/>
    <w:rsid w:val="0074769D"/>
    <w:rsid w:val="0074799A"/>
    <w:rsid w:val="00747DA5"/>
    <w:rsid w:val="00747DBB"/>
    <w:rsid w:val="00747E6E"/>
    <w:rsid w:val="007504E2"/>
    <w:rsid w:val="00750674"/>
    <w:rsid w:val="0075069F"/>
    <w:rsid w:val="007506F1"/>
    <w:rsid w:val="0075076E"/>
    <w:rsid w:val="00750785"/>
    <w:rsid w:val="007509E8"/>
    <w:rsid w:val="00750C1C"/>
    <w:rsid w:val="00750C4E"/>
    <w:rsid w:val="00750F20"/>
    <w:rsid w:val="00750F25"/>
    <w:rsid w:val="007510AF"/>
    <w:rsid w:val="00751218"/>
    <w:rsid w:val="0075132C"/>
    <w:rsid w:val="00751606"/>
    <w:rsid w:val="00751892"/>
    <w:rsid w:val="007518E3"/>
    <w:rsid w:val="00751A7C"/>
    <w:rsid w:val="00751B1A"/>
    <w:rsid w:val="00751D35"/>
    <w:rsid w:val="0075215E"/>
    <w:rsid w:val="007524E1"/>
    <w:rsid w:val="00752ED1"/>
    <w:rsid w:val="00752FD6"/>
    <w:rsid w:val="007530B7"/>
    <w:rsid w:val="00753515"/>
    <w:rsid w:val="0075362A"/>
    <w:rsid w:val="007536DA"/>
    <w:rsid w:val="00753A54"/>
    <w:rsid w:val="00753E96"/>
    <w:rsid w:val="00753FC3"/>
    <w:rsid w:val="0075464A"/>
    <w:rsid w:val="00754668"/>
    <w:rsid w:val="007546CB"/>
    <w:rsid w:val="007547FF"/>
    <w:rsid w:val="00754922"/>
    <w:rsid w:val="00754EEA"/>
    <w:rsid w:val="0075507D"/>
    <w:rsid w:val="0075543B"/>
    <w:rsid w:val="007556D1"/>
    <w:rsid w:val="00755909"/>
    <w:rsid w:val="0075598C"/>
    <w:rsid w:val="007559DA"/>
    <w:rsid w:val="00755A6D"/>
    <w:rsid w:val="00755A72"/>
    <w:rsid w:val="00755B23"/>
    <w:rsid w:val="00755C66"/>
    <w:rsid w:val="00755D74"/>
    <w:rsid w:val="00755EDA"/>
    <w:rsid w:val="0075609B"/>
    <w:rsid w:val="007560A2"/>
    <w:rsid w:val="00756272"/>
    <w:rsid w:val="007563AF"/>
    <w:rsid w:val="00756472"/>
    <w:rsid w:val="00756554"/>
    <w:rsid w:val="00756849"/>
    <w:rsid w:val="00756AA1"/>
    <w:rsid w:val="00756C9D"/>
    <w:rsid w:val="00756D0F"/>
    <w:rsid w:val="00756D99"/>
    <w:rsid w:val="00756E86"/>
    <w:rsid w:val="007577E3"/>
    <w:rsid w:val="00757A51"/>
    <w:rsid w:val="00757BFD"/>
    <w:rsid w:val="00757D5F"/>
    <w:rsid w:val="00757E2F"/>
    <w:rsid w:val="007600D3"/>
    <w:rsid w:val="007601B4"/>
    <w:rsid w:val="00760959"/>
    <w:rsid w:val="007609DD"/>
    <w:rsid w:val="00760A75"/>
    <w:rsid w:val="00760F54"/>
    <w:rsid w:val="0076120C"/>
    <w:rsid w:val="0076126C"/>
    <w:rsid w:val="00761563"/>
    <w:rsid w:val="00761973"/>
    <w:rsid w:val="00761B74"/>
    <w:rsid w:val="00761D15"/>
    <w:rsid w:val="00761DD3"/>
    <w:rsid w:val="00762099"/>
    <w:rsid w:val="0076223C"/>
    <w:rsid w:val="007622A3"/>
    <w:rsid w:val="0076241A"/>
    <w:rsid w:val="00762571"/>
    <w:rsid w:val="00762773"/>
    <w:rsid w:val="00762BA4"/>
    <w:rsid w:val="00762DF7"/>
    <w:rsid w:val="007634E9"/>
    <w:rsid w:val="0076354C"/>
    <w:rsid w:val="00763762"/>
    <w:rsid w:val="007638A7"/>
    <w:rsid w:val="00763C4F"/>
    <w:rsid w:val="00764137"/>
    <w:rsid w:val="007641FD"/>
    <w:rsid w:val="0076434C"/>
    <w:rsid w:val="00764715"/>
    <w:rsid w:val="00764839"/>
    <w:rsid w:val="00764A44"/>
    <w:rsid w:val="00764BC9"/>
    <w:rsid w:val="00764D31"/>
    <w:rsid w:val="00764E29"/>
    <w:rsid w:val="00765095"/>
    <w:rsid w:val="00765228"/>
    <w:rsid w:val="00765439"/>
    <w:rsid w:val="0076556B"/>
    <w:rsid w:val="007655D7"/>
    <w:rsid w:val="007658E4"/>
    <w:rsid w:val="007658EE"/>
    <w:rsid w:val="00765A56"/>
    <w:rsid w:val="00765AD7"/>
    <w:rsid w:val="00765F66"/>
    <w:rsid w:val="0076639A"/>
    <w:rsid w:val="00766513"/>
    <w:rsid w:val="00766547"/>
    <w:rsid w:val="007668A7"/>
    <w:rsid w:val="00766AFA"/>
    <w:rsid w:val="00766EE7"/>
    <w:rsid w:val="00766FAB"/>
    <w:rsid w:val="00767281"/>
    <w:rsid w:val="0076731B"/>
    <w:rsid w:val="007676E9"/>
    <w:rsid w:val="007679DA"/>
    <w:rsid w:val="007702B8"/>
    <w:rsid w:val="0077041D"/>
    <w:rsid w:val="00770442"/>
    <w:rsid w:val="00770557"/>
    <w:rsid w:val="00770828"/>
    <w:rsid w:val="007708C8"/>
    <w:rsid w:val="0077109D"/>
    <w:rsid w:val="007713BB"/>
    <w:rsid w:val="00771762"/>
    <w:rsid w:val="0077187B"/>
    <w:rsid w:val="00771AC0"/>
    <w:rsid w:val="00771AF3"/>
    <w:rsid w:val="00771E27"/>
    <w:rsid w:val="00772172"/>
    <w:rsid w:val="00772983"/>
    <w:rsid w:val="007729F4"/>
    <w:rsid w:val="00772B05"/>
    <w:rsid w:val="00772B9F"/>
    <w:rsid w:val="00772C2E"/>
    <w:rsid w:val="00772D96"/>
    <w:rsid w:val="00772DB1"/>
    <w:rsid w:val="00772EB8"/>
    <w:rsid w:val="007733B5"/>
    <w:rsid w:val="0077357F"/>
    <w:rsid w:val="00773797"/>
    <w:rsid w:val="0077393E"/>
    <w:rsid w:val="00773996"/>
    <w:rsid w:val="007739BC"/>
    <w:rsid w:val="00773D75"/>
    <w:rsid w:val="00773D98"/>
    <w:rsid w:val="0077408F"/>
    <w:rsid w:val="007741DF"/>
    <w:rsid w:val="007746AB"/>
    <w:rsid w:val="007749C4"/>
    <w:rsid w:val="00774F63"/>
    <w:rsid w:val="00774F87"/>
    <w:rsid w:val="0077504A"/>
    <w:rsid w:val="007755EA"/>
    <w:rsid w:val="00775A07"/>
    <w:rsid w:val="00775A1A"/>
    <w:rsid w:val="00775C88"/>
    <w:rsid w:val="00775FB5"/>
    <w:rsid w:val="0077602C"/>
    <w:rsid w:val="00776224"/>
    <w:rsid w:val="00776336"/>
    <w:rsid w:val="007763E7"/>
    <w:rsid w:val="00776A60"/>
    <w:rsid w:val="00777271"/>
    <w:rsid w:val="007772B1"/>
    <w:rsid w:val="00777371"/>
    <w:rsid w:val="00777433"/>
    <w:rsid w:val="0077767E"/>
    <w:rsid w:val="007776D5"/>
    <w:rsid w:val="00777806"/>
    <w:rsid w:val="00777841"/>
    <w:rsid w:val="00777886"/>
    <w:rsid w:val="00777902"/>
    <w:rsid w:val="00777A28"/>
    <w:rsid w:val="00777C8E"/>
    <w:rsid w:val="00777D39"/>
    <w:rsid w:val="0078004B"/>
    <w:rsid w:val="00780ABD"/>
    <w:rsid w:val="00780B56"/>
    <w:rsid w:val="00780BD8"/>
    <w:rsid w:val="00780D77"/>
    <w:rsid w:val="00780DF4"/>
    <w:rsid w:val="007813F3"/>
    <w:rsid w:val="007815CD"/>
    <w:rsid w:val="00781752"/>
    <w:rsid w:val="00781810"/>
    <w:rsid w:val="00781BA0"/>
    <w:rsid w:val="00781C47"/>
    <w:rsid w:val="00781CEB"/>
    <w:rsid w:val="00781E94"/>
    <w:rsid w:val="00781F4C"/>
    <w:rsid w:val="00781F9D"/>
    <w:rsid w:val="007820B5"/>
    <w:rsid w:val="007821C8"/>
    <w:rsid w:val="007823B5"/>
    <w:rsid w:val="00782439"/>
    <w:rsid w:val="00782E9F"/>
    <w:rsid w:val="00782FF7"/>
    <w:rsid w:val="0078303A"/>
    <w:rsid w:val="00783178"/>
    <w:rsid w:val="0078343C"/>
    <w:rsid w:val="00783652"/>
    <w:rsid w:val="007836A5"/>
    <w:rsid w:val="0078372E"/>
    <w:rsid w:val="00784067"/>
    <w:rsid w:val="0078418A"/>
    <w:rsid w:val="007842D2"/>
    <w:rsid w:val="00784376"/>
    <w:rsid w:val="0078451B"/>
    <w:rsid w:val="00784561"/>
    <w:rsid w:val="0078463E"/>
    <w:rsid w:val="0078468D"/>
    <w:rsid w:val="007849A2"/>
    <w:rsid w:val="00784C43"/>
    <w:rsid w:val="007850B7"/>
    <w:rsid w:val="0078512E"/>
    <w:rsid w:val="00785218"/>
    <w:rsid w:val="0078539C"/>
    <w:rsid w:val="007855FB"/>
    <w:rsid w:val="00785936"/>
    <w:rsid w:val="00786064"/>
    <w:rsid w:val="00786485"/>
    <w:rsid w:val="00786B26"/>
    <w:rsid w:val="00786B57"/>
    <w:rsid w:val="00786D97"/>
    <w:rsid w:val="00786DEF"/>
    <w:rsid w:val="00786E22"/>
    <w:rsid w:val="007874DD"/>
    <w:rsid w:val="00787819"/>
    <w:rsid w:val="00787936"/>
    <w:rsid w:val="0078798D"/>
    <w:rsid w:val="00787C4C"/>
    <w:rsid w:val="00787DA0"/>
    <w:rsid w:val="00787F19"/>
    <w:rsid w:val="00790718"/>
    <w:rsid w:val="00790916"/>
    <w:rsid w:val="00790A8D"/>
    <w:rsid w:val="00790AE2"/>
    <w:rsid w:val="00790BEC"/>
    <w:rsid w:val="00790C36"/>
    <w:rsid w:val="00791015"/>
    <w:rsid w:val="007915CB"/>
    <w:rsid w:val="00791683"/>
    <w:rsid w:val="00791735"/>
    <w:rsid w:val="00791832"/>
    <w:rsid w:val="00791ACD"/>
    <w:rsid w:val="00791BA5"/>
    <w:rsid w:val="00791D3A"/>
    <w:rsid w:val="00792128"/>
    <w:rsid w:val="007924D2"/>
    <w:rsid w:val="00792675"/>
    <w:rsid w:val="007926D0"/>
    <w:rsid w:val="00792821"/>
    <w:rsid w:val="007929D3"/>
    <w:rsid w:val="00792F5D"/>
    <w:rsid w:val="0079304D"/>
    <w:rsid w:val="00793421"/>
    <w:rsid w:val="007935A6"/>
    <w:rsid w:val="00793671"/>
    <w:rsid w:val="00793743"/>
    <w:rsid w:val="007937ED"/>
    <w:rsid w:val="00793A35"/>
    <w:rsid w:val="00793ABB"/>
    <w:rsid w:val="00793B93"/>
    <w:rsid w:val="00793C08"/>
    <w:rsid w:val="00793C65"/>
    <w:rsid w:val="00793CB6"/>
    <w:rsid w:val="00794053"/>
    <w:rsid w:val="007941F5"/>
    <w:rsid w:val="00794350"/>
    <w:rsid w:val="00794471"/>
    <w:rsid w:val="00794528"/>
    <w:rsid w:val="00794736"/>
    <w:rsid w:val="00794818"/>
    <w:rsid w:val="00794829"/>
    <w:rsid w:val="00794CFB"/>
    <w:rsid w:val="00794D9F"/>
    <w:rsid w:val="00794DE2"/>
    <w:rsid w:val="00795322"/>
    <w:rsid w:val="007953B5"/>
    <w:rsid w:val="0079575B"/>
    <w:rsid w:val="007958FF"/>
    <w:rsid w:val="00795AAF"/>
    <w:rsid w:val="00795C87"/>
    <w:rsid w:val="00795CE8"/>
    <w:rsid w:val="00795E7D"/>
    <w:rsid w:val="0079603C"/>
    <w:rsid w:val="00796265"/>
    <w:rsid w:val="0079630E"/>
    <w:rsid w:val="007965A3"/>
    <w:rsid w:val="007968C5"/>
    <w:rsid w:val="00796BE8"/>
    <w:rsid w:val="00796C72"/>
    <w:rsid w:val="00796C99"/>
    <w:rsid w:val="00796F44"/>
    <w:rsid w:val="007972E6"/>
    <w:rsid w:val="00797524"/>
    <w:rsid w:val="007975CA"/>
    <w:rsid w:val="00797749"/>
    <w:rsid w:val="0079781B"/>
    <w:rsid w:val="00797838"/>
    <w:rsid w:val="007978B2"/>
    <w:rsid w:val="007978F8"/>
    <w:rsid w:val="00797955"/>
    <w:rsid w:val="00797C28"/>
    <w:rsid w:val="00797D4A"/>
    <w:rsid w:val="00797EE2"/>
    <w:rsid w:val="007A0319"/>
    <w:rsid w:val="007A03C8"/>
    <w:rsid w:val="007A057E"/>
    <w:rsid w:val="007A0661"/>
    <w:rsid w:val="007A07B8"/>
    <w:rsid w:val="007A07CA"/>
    <w:rsid w:val="007A0891"/>
    <w:rsid w:val="007A0DE7"/>
    <w:rsid w:val="007A0DEE"/>
    <w:rsid w:val="007A0F38"/>
    <w:rsid w:val="007A0F45"/>
    <w:rsid w:val="007A144B"/>
    <w:rsid w:val="007A1496"/>
    <w:rsid w:val="007A149C"/>
    <w:rsid w:val="007A1680"/>
    <w:rsid w:val="007A1772"/>
    <w:rsid w:val="007A18EB"/>
    <w:rsid w:val="007A1AB8"/>
    <w:rsid w:val="007A1BE6"/>
    <w:rsid w:val="007A1C4C"/>
    <w:rsid w:val="007A1D16"/>
    <w:rsid w:val="007A1D42"/>
    <w:rsid w:val="007A1E85"/>
    <w:rsid w:val="007A21FF"/>
    <w:rsid w:val="007A23D1"/>
    <w:rsid w:val="007A2569"/>
    <w:rsid w:val="007A2730"/>
    <w:rsid w:val="007A27E0"/>
    <w:rsid w:val="007A2EEB"/>
    <w:rsid w:val="007A30E8"/>
    <w:rsid w:val="007A3218"/>
    <w:rsid w:val="007A3326"/>
    <w:rsid w:val="007A3436"/>
    <w:rsid w:val="007A37CA"/>
    <w:rsid w:val="007A398B"/>
    <w:rsid w:val="007A3A27"/>
    <w:rsid w:val="007A3A65"/>
    <w:rsid w:val="007A3A89"/>
    <w:rsid w:val="007A3B93"/>
    <w:rsid w:val="007A3C8D"/>
    <w:rsid w:val="007A4149"/>
    <w:rsid w:val="007A48AF"/>
    <w:rsid w:val="007A4A73"/>
    <w:rsid w:val="007A4E05"/>
    <w:rsid w:val="007A5379"/>
    <w:rsid w:val="007A5A9F"/>
    <w:rsid w:val="007A5B80"/>
    <w:rsid w:val="007A5D75"/>
    <w:rsid w:val="007A63C4"/>
    <w:rsid w:val="007A6612"/>
    <w:rsid w:val="007A6795"/>
    <w:rsid w:val="007A6D08"/>
    <w:rsid w:val="007A7272"/>
    <w:rsid w:val="007A72D4"/>
    <w:rsid w:val="007A7640"/>
    <w:rsid w:val="007A792E"/>
    <w:rsid w:val="007A7AA1"/>
    <w:rsid w:val="007A7AE2"/>
    <w:rsid w:val="007A7B60"/>
    <w:rsid w:val="007A7C19"/>
    <w:rsid w:val="007A7D1E"/>
    <w:rsid w:val="007A7D7D"/>
    <w:rsid w:val="007B0011"/>
    <w:rsid w:val="007B03F1"/>
    <w:rsid w:val="007B04C0"/>
    <w:rsid w:val="007B08A6"/>
    <w:rsid w:val="007B091F"/>
    <w:rsid w:val="007B0C2B"/>
    <w:rsid w:val="007B1722"/>
    <w:rsid w:val="007B1A26"/>
    <w:rsid w:val="007B1DE1"/>
    <w:rsid w:val="007B2006"/>
    <w:rsid w:val="007B2021"/>
    <w:rsid w:val="007B20A6"/>
    <w:rsid w:val="007B2428"/>
    <w:rsid w:val="007B2935"/>
    <w:rsid w:val="007B2D84"/>
    <w:rsid w:val="007B3184"/>
    <w:rsid w:val="007B3221"/>
    <w:rsid w:val="007B3262"/>
    <w:rsid w:val="007B327E"/>
    <w:rsid w:val="007B35D7"/>
    <w:rsid w:val="007B35DA"/>
    <w:rsid w:val="007B3842"/>
    <w:rsid w:val="007B3F28"/>
    <w:rsid w:val="007B40D3"/>
    <w:rsid w:val="007B4356"/>
    <w:rsid w:val="007B4E89"/>
    <w:rsid w:val="007B4E9D"/>
    <w:rsid w:val="007B4ED3"/>
    <w:rsid w:val="007B500D"/>
    <w:rsid w:val="007B5088"/>
    <w:rsid w:val="007B5638"/>
    <w:rsid w:val="007B5665"/>
    <w:rsid w:val="007B576D"/>
    <w:rsid w:val="007B581B"/>
    <w:rsid w:val="007B59B1"/>
    <w:rsid w:val="007B5A50"/>
    <w:rsid w:val="007B5A68"/>
    <w:rsid w:val="007B619C"/>
    <w:rsid w:val="007B62F6"/>
    <w:rsid w:val="007B6422"/>
    <w:rsid w:val="007B6564"/>
    <w:rsid w:val="007B6682"/>
    <w:rsid w:val="007B6BC5"/>
    <w:rsid w:val="007B6D89"/>
    <w:rsid w:val="007B7893"/>
    <w:rsid w:val="007B79CE"/>
    <w:rsid w:val="007B7A99"/>
    <w:rsid w:val="007B7EA3"/>
    <w:rsid w:val="007C050B"/>
    <w:rsid w:val="007C053B"/>
    <w:rsid w:val="007C09DD"/>
    <w:rsid w:val="007C09ED"/>
    <w:rsid w:val="007C0B24"/>
    <w:rsid w:val="007C0B62"/>
    <w:rsid w:val="007C0F16"/>
    <w:rsid w:val="007C0F55"/>
    <w:rsid w:val="007C0F6B"/>
    <w:rsid w:val="007C0FED"/>
    <w:rsid w:val="007C1073"/>
    <w:rsid w:val="007C133D"/>
    <w:rsid w:val="007C17D5"/>
    <w:rsid w:val="007C1804"/>
    <w:rsid w:val="007C1A60"/>
    <w:rsid w:val="007C2042"/>
    <w:rsid w:val="007C2269"/>
    <w:rsid w:val="007C22A2"/>
    <w:rsid w:val="007C239C"/>
    <w:rsid w:val="007C2471"/>
    <w:rsid w:val="007C25A5"/>
    <w:rsid w:val="007C265C"/>
    <w:rsid w:val="007C2E36"/>
    <w:rsid w:val="007C3021"/>
    <w:rsid w:val="007C3431"/>
    <w:rsid w:val="007C3749"/>
    <w:rsid w:val="007C37A8"/>
    <w:rsid w:val="007C387D"/>
    <w:rsid w:val="007C39CA"/>
    <w:rsid w:val="007C3D0A"/>
    <w:rsid w:val="007C3D92"/>
    <w:rsid w:val="007C3E1A"/>
    <w:rsid w:val="007C43FF"/>
    <w:rsid w:val="007C45E8"/>
    <w:rsid w:val="007C47C2"/>
    <w:rsid w:val="007C480F"/>
    <w:rsid w:val="007C4A3A"/>
    <w:rsid w:val="007C4F31"/>
    <w:rsid w:val="007C4F6B"/>
    <w:rsid w:val="007C5478"/>
    <w:rsid w:val="007C54BE"/>
    <w:rsid w:val="007C5870"/>
    <w:rsid w:val="007C5A27"/>
    <w:rsid w:val="007C5A50"/>
    <w:rsid w:val="007C5CB8"/>
    <w:rsid w:val="007C5EA6"/>
    <w:rsid w:val="007C6017"/>
    <w:rsid w:val="007C63A7"/>
    <w:rsid w:val="007C658E"/>
    <w:rsid w:val="007C6690"/>
    <w:rsid w:val="007C66AA"/>
    <w:rsid w:val="007C66D1"/>
    <w:rsid w:val="007C67E2"/>
    <w:rsid w:val="007C6847"/>
    <w:rsid w:val="007C6B1F"/>
    <w:rsid w:val="007C6DC1"/>
    <w:rsid w:val="007C6DD3"/>
    <w:rsid w:val="007C7022"/>
    <w:rsid w:val="007C726F"/>
    <w:rsid w:val="007C72DA"/>
    <w:rsid w:val="007C72F3"/>
    <w:rsid w:val="007C74AF"/>
    <w:rsid w:val="007C755C"/>
    <w:rsid w:val="007C77BE"/>
    <w:rsid w:val="007C7BD0"/>
    <w:rsid w:val="007C7CED"/>
    <w:rsid w:val="007C7E41"/>
    <w:rsid w:val="007D0146"/>
    <w:rsid w:val="007D018C"/>
    <w:rsid w:val="007D0391"/>
    <w:rsid w:val="007D0476"/>
    <w:rsid w:val="007D0599"/>
    <w:rsid w:val="007D073E"/>
    <w:rsid w:val="007D07B8"/>
    <w:rsid w:val="007D0837"/>
    <w:rsid w:val="007D095E"/>
    <w:rsid w:val="007D0A69"/>
    <w:rsid w:val="007D0F55"/>
    <w:rsid w:val="007D0FC5"/>
    <w:rsid w:val="007D0FE3"/>
    <w:rsid w:val="007D1017"/>
    <w:rsid w:val="007D18AA"/>
    <w:rsid w:val="007D1A54"/>
    <w:rsid w:val="007D1AFB"/>
    <w:rsid w:val="007D1B21"/>
    <w:rsid w:val="007D1B42"/>
    <w:rsid w:val="007D1C35"/>
    <w:rsid w:val="007D1DA1"/>
    <w:rsid w:val="007D1F5B"/>
    <w:rsid w:val="007D21A8"/>
    <w:rsid w:val="007D21D2"/>
    <w:rsid w:val="007D21E4"/>
    <w:rsid w:val="007D221A"/>
    <w:rsid w:val="007D2276"/>
    <w:rsid w:val="007D23EC"/>
    <w:rsid w:val="007D252A"/>
    <w:rsid w:val="007D2C82"/>
    <w:rsid w:val="007D371C"/>
    <w:rsid w:val="007D3853"/>
    <w:rsid w:val="007D38B9"/>
    <w:rsid w:val="007D3991"/>
    <w:rsid w:val="007D3A7F"/>
    <w:rsid w:val="007D3FA2"/>
    <w:rsid w:val="007D42B9"/>
    <w:rsid w:val="007D4370"/>
    <w:rsid w:val="007D4482"/>
    <w:rsid w:val="007D4869"/>
    <w:rsid w:val="007D4998"/>
    <w:rsid w:val="007D49D3"/>
    <w:rsid w:val="007D4DD8"/>
    <w:rsid w:val="007D532E"/>
    <w:rsid w:val="007D55B7"/>
    <w:rsid w:val="007D56CE"/>
    <w:rsid w:val="007D58C2"/>
    <w:rsid w:val="007D58F2"/>
    <w:rsid w:val="007D5A51"/>
    <w:rsid w:val="007D5A8A"/>
    <w:rsid w:val="007D5C31"/>
    <w:rsid w:val="007D5C70"/>
    <w:rsid w:val="007D6670"/>
    <w:rsid w:val="007D66FF"/>
    <w:rsid w:val="007D67EA"/>
    <w:rsid w:val="007D681D"/>
    <w:rsid w:val="007D6A18"/>
    <w:rsid w:val="007D6A30"/>
    <w:rsid w:val="007D6A35"/>
    <w:rsid w:val="007D6D5F"/>
    <w:rsid w:val="007D709B"/>
    <w:rsid w:val="007D739A"/>
    <w:rsid w:val="007D7500"/>
    <w:rsid w:val="007D765E"/>
    <w:rsid w:val="007D795D"/>
    <w:rsid w:val="007D7A87"/>
    <w:rsid w:val="007D7AA9"/>
    <w:rsid w:val="007D7B6D"/>
    <w:rsid w:val="007D7D00"/>
    <w:rsid w:val="007D7F72"/>
    <w:rsid w:val="007E01AB"/>
    <w:rsid w:val="007E0472"/>
    <w:rsid w:val="007E08E5"/>
    <w:rsid w:val="007E0C75"/>
    <w:rsid w:val="007E0F9C"/>
    <w:rsid w:val="007E103C"/>
    <w:rsid w:val="007E1105"/>
    <w:rsid w:val="007E1200"/>
    <w:rsid w:val="007E12DC"/>
    <w:rsid w:val="007E135F"/>
    <w:rsid w:val="007E162F"/>
    <w:rsid w:val="007E19FA"/>
    <w:rsid w:val="007E1BD6"/>
    <w:rsid w:val="007E223C"/>
    <w:rsid w:val="007E297F"/>
    <w:rsid w:val="007E2AC9"/>
    <w:rsid w:val="007E2CCE"/>
    <w:rsid w:val="007E2ED2"/>
    <w:rsid w:val="007E3501"/>
    <w:rsid w:val="007E379D"/>
    <w:rsid w:val="007E3996"/>
    <w:rsid w:val="007E3D0B"/>
    <w:rsid w:val="007E3D5C"/>
    <w:rsid w:val="007E408B"/>
    <w:rsid w:val="007E4123"/>
    <w:rsid w:val="007E43B7"/>
    <w:rsid w:val="007E4706"/>
    <w:rsid w:val="007E4BC5"/>
    <w:rsid w:val="007E4CC2"/>
    <w:rsid w:val="007E506C"/>
    <w:rsid w:val="007E5133"/>
    <w:rsid w:val="007E5393"/>
    <w:rsid w:val="007E5396"/>
    <w:rsid w:val="007E56A2"/>
    <w:rsid w:val="007E5768"/>
    <w:rsid w:val="007E5B6F"/>
    <w:rsid w:val="007E5CFF"/>
    <w:rsid w:val="007E5D34"/>
    <w:rsid w:val="007E62AD"/>
    <w:rsid w:val="007E6528"/>
    <w:rsid w:val="007E662D"/>
    <w:rsid w:val="007E67A0"/>
    <w:rsid w:val="007E67EE"/>
    <w:rsid w:val="007E6A16"/>
    <w:rsid w:val="007E6B5A"/>
    <w:rsid w:val="007E6DD2"/>
    <w:rsid w:val="007E7457"/>
    <w:rsid w:val="007E784E"/>
    <w:rsid w:val="007E7928"/>
    <w:rsid w:val="007E794E"/>
    <w:rsid w:val="007E79BF"/>
    <w:rsid w:val="007E7CAA"/>
    <w:rsid w:val="007E7EBD"/>
    <w:rsid w:val="007E7F1D"/>
    <w:rsid w:val="007F02F1"/>
    <w:rsid w:val="007F03A4"/>
    <w:rsid w:val="007F0628"/>
    <w:rsid w:val="007F06FE"/>
    <w:rsid w:val="007F0963"/>
    <w:rsid w:val="007F0A11"/>
    <w:rsid w:val="007F0D7D"/>
    <w:rsid w:val="007F0E1D"/>
    <w:rsid w:val="007F0EC9"/>
    <w:rsid w:val="007F0EEB"/>
    <w:rsid w:val="007F107E"/>
    <w:rsid w:val="007F1088"/>
    <w:rsid w:val="007F10E6"/>
    <w:rsid w:val="007F132B"/>
    <w:rsid w:val="007F13DE"/>
    <w:rsid w:val="007F14B7"/>
    <w:rsid w:val="007F1646"/>
    <w:rsid w:val="007F165F"/>
    <w:rsid w:val="007F1730"/>
    <w:rsid w:val="007F17A4"/>
    <w:rsid w:val="007F17E5"/>
    <w:rsid w:val="007F1946"/>
    <w:rsid w:val="007F1C61"/>
    <w:rsid w:val="007F1DE6"/>
    <w:rsid w:val="007F1E31"/>
    <w:rsid w:val="007F1F37"/>
    <w:rsid w:val="007F20E9"/>
    <w:rsid w:val="007F212E"/>
    <w:rsid w:val="007F24EC"/>
    <w:rsid w:val="007F2573"/>
    <w:rsid w:val="007F2604"/>
    <w:rsid w:val="007F26E8"/>
    <w:rsid w:val="007F2877"/>
    <w:rsid w:val="007F2D36"/>
    <w:rsid w:val="007F2D3C"/>
    <w:rsid w:val="007F2DBB"/>
    <w:rsid w:val="007F2DD2"/>
    <w:rsid w:val="007F2F7C"/>
    <w:rsid w:val="007F319C"/>
    <w:rsid w:val="007F3234"/>
    <w:rsid w:val="007F33B0"/>
    <w:rsid w:val="007F35BA"/>
    <w:rsid w:val="007F35BD"/>
    <w:rsid w:val="007F39F0"/>
    <w:rsid w:val="007F3A24"/>
    <w:rsid w:val="007F3AB0"/>
    <w:rsid w:val="007F3AD6"/>
    <w:rsid w:val="007F3C40"/>
    <w:rsid w:val="007F3D50"/>
    <w:rsid w:val="007F3DCD"/>
    <w:rsid w:val="007F42F4"/>
    <w:rsid w:val="007F4429"/>
    <w:rsid w:val="007F454B"/>
    <w:rsid w:val="007F49FD"/>
    <w:rsid w:val="007F4EC6"/>
    <w:rsid w:val="007F4EE5"/>
    <w:rsid w:val="007F4F70"/>
    <w:rsid w:val="007F500C"/>
    <w:rsid w:val="007F5888"/>
    <w:rsid w:val="007F588F"/>
    <w:rsid w:val="007F5A87"/>
    <w:rsid w:val="007F6129"/>
    <w:rsid w:val="007F64CA"/>
    <w:rsid w:val="007F66F6"/>
    <w:rsid w:val="007F68D5"/>
    <w:rsid w:val="007F6A4F"/>
    <w:rsid w:val="007F6E11"/>
    <w:rsid w:val="007F6FA1"/>
    <w:rsid w:val="007F70CD"/>
    <w:rsid w:val="007F7504"/>
    <w:rsid w:val="007F787C"/>
    <w:rsid w:val="007F7970"/>
    <w:rsid w:val="007F7A35"/>
    <w:rsid w:val="007F7ABE"/>
    <w:rsid w:val="007F7C58"/>
    <w:rsid w:val="007F7CC2"/>
    <w:rsid w:val="007F7CFB"/>
    <w:rsid w:val="007F7E45"/>
    <w:rsid w:val="007F7F03"/>
    <w:rsid w:val="00800152"/>
    <w:rsid w:val="00800220"/>
    <w:rsid w:val="00800371"/>
    <w:rsid w:val="0080042F"/>
    <w:rsid w:val="008008FF"/>
    <w:rsid w:val="008009D2"/>
    <w:rsid w:val="00800E03"/>
    <w:rsid w:val="00800ED4"/>
    <w:rsid w:val="00800F8E"/>
    <w:rsid w:val="00801203"/>
    <w:rsid w:val="0080126D"/>
    <w:rsid w:val="00801549"/>
    <w:rsid w:val="0080155D"/>
    <w:rsid w:val="008017B0"/>
    <w:rsid w:val="00801860"/>
    <w:rsid w:val="008018BD"/>
    <w:rsid w:val="00801FAF"/>
    <w:rsid w:val="00802112"/>
    <w:rsid w:val="00802466"/>
    <w:rsid w:val="0080249E"/>
    <w:rsid w:val="0080258B"/>
    <w:rsid w:val="00802595"/>
    <w:rsid w:val="00802F3C"/>
    <w:rsid w:val="00803108"/>
    <w:rsid w:val="008032AD"/>
    <w:rsid w:val="008032DB"/>
    <w:rsid w:val="008033C6"/>
    <w:rsid w:val="008034C0"/>
    <w:rsid w:val="00803500"/>
    <w:rsid w:val="00803588"/>
    <w:rsid w:val="008036E6"/>
    <w:rsid w:val="00803D0F"/>
    <w:rsid w:val="008040B5"/>
    <w:rsid w:val="008040BF"/>
    <w:rsid w:val="008042B6"/>
    <w:rsid w:val="00804886"/>
    <w:rsid w:val="00804A27"/>
    <w:rsid w:val="008051D8"/>
    <w:rsid w:val="00805237"/>
    <w:rsid w:val="008054D8"/>
    <w:rsid w:val="0080566B"/>
    <w:rsid w:val="008056EF"/>
    <w:rsid w:val="008056F0"/>
    <w:rsid w:val="00805A06"/>
    <w:rsid w:val="00805AE2"/>
    <w:rsid w:val="00805BCC"/>
    <w:rsid w:val="00805D64"/>
    <w:rsid w:val="008068FA"/>
    <w:rsid w:val="008069F5"/>
    <w:rsid w:val="00806B11"/>
    <w:rsid w:val="00806C60"/>
    <w:rsid w:val="008075AD"/>
    <w:rsid w:val="00807832"/>
    <w:rsid w:val="0080787D"/>
    <w:rsid w:val="00807A58"/>
    <w:rsid w:val="00807BF5"/>
    <w:rsid w:val="008101A3"/>
    <w:rsid w:val="008102D1"/>
    <w:rsid w:val="008105BA"/>
    <w:rsid w:val="0081072C"/>
    <w:rsid w:val="00810940"/>
    <w:rsid w:val="00810A00"/>
    <w:rsid w:val="00810C3C"/>
    <w:rsid w:val="00810EF5"/>
    <w:rsid w:val="0081114A"/>
    <w:rsid w:val="008112B2"/>
    <w:rsid w:val="00811620"/>
    <w:rsid w:val="00811920"/>
    <w:rsid w:val="00811D8B"/>
    <w:rsid w:val="00811FEB"/>
    <w:rsid w:val="0081204E"/>
    <w:rsid w:val="008120C8"/>
    <w:rsid w:val="00812203"/>
    <w:rsid w:val="0081239A"/>
    <w:rsid w:val="00812556"/>
    <w:rsid w:val="00812701"/>
    <w:rsid w:val="00812F07"/>
    <w:rsid w:val="00812F1C"/>
    <w:rsid w:val="0081303E"/>
    <w:rsid w:val="0081317E"/>
    <w:rsid w:val="008132CB"/>
    <w:rsid w:val="00813565"/>
    <w:rsid w:val="00813636"/>
    <w:rsid w:val="0081383C"/>
    <w:rsid w:val="00813EA7"/>
    <w:rsid w:val="00813FDF"/>
    <w:rsid w:val="008141A0"/>
    <w:rsid w:val="008141F7"/>
    <w:rsid w:val="0081458A"/>
    <w:rsid w:val="008147CE"/>
    <w:rsid w:val="008148F7"/>
    <w:rsid w:val="00814989"/>
    <w:rsid w:val="00814A78"/>
    <w:rsid w:val="00814CBE"/>
    <w:rsid w:val="00814EEF"/>
    <w:rsid w:val="00814FE7"/>
    <w:rsid w:val="0081501B"/>
    <w:rsid w:val="00815097"/>
    <w:rsid w:val="008152F2"/>
    <w:rsid w:val="00815599"/>
    <w:rsid w:val="008155A2"/>
    <w:rsid w:val="00815B7B"/>
    <w:rsid w:val="00815BE6"/>
    <w:rsid w:val="00815CEF"/>
    <w:rsid w:val="00816029"/>
    <w:rsid w:val="00816045"/>
    <w:rsid w:val="00816579"/>
    <w:rsid w:val="008165CC"/>
    <w:rsid w:val="008165EF"/>
    <w:rsid w:val="00816661"/>
    <w:rsid w:val="008166CE"/>
    <w:rsid w:val="008167AB"/>
    <w:rsid w:val="00816A45"/>
    <w:rsid w:val="00816ECD"/>
    <w:rsid w:val="008170C7"/>
    <w:rsid w:val="00817116"/>
    <w:rsid w:val="00817367"/>
    <w:rsid w:val="008173E3"/>
    <w:rsid w:val="008173F0"/>
    <w:rsid w:val="008174E4"/>
    <w:rsid w:val="008178FB"/>
    <w:rsid w:val="0081793D"/>
    <w:rsid w:val="00817C43"/>
    <w:rsid w:val="00817C89"/>
    <w:rsid w:val="00817CF9"/>
    <w:rsid w:val="00817EA9"/>
    <w:rsid w:val="00820063"/>
    <w:rsid w:val="00820108"/>
    <w:rsid w:val="00820143"/>
    <w:rsid w:val="00820365"/>
    <w:rsid w:val="00820748"/>
    <w:rsid w:val="00820750"/>
    <w:rsid w:val="00820870"/>
    <w:rsid w:val="0082097C"/>
    <w:rsid w:val="008213AD"/>
    <w:rsid w:val="008217B2"/>
    <w:rsid w:val="008219F2"/>
    <w:rsid w:val="00821B64"/>
    <w:rsid w:val="00821FE6"/>
    <w:rsid w:val="00822139"/>
    <w:rsid w:val="0082236C"/>
    <w:rsid w:val="00822649"/>
    <w:rsid w:val="0082281E"/>
    <w:rsid w:val="00822FA8"/>
    <w:rsid w:val="0082343A"/>
    <w:rsid w:val="0082353B"/>
    <w:rsid w:val="008235D4"/>
    <w:rsid w:val="0082362F"/>
    <w:rsid w:val="0082379D"/>
    <w:rsid w:val="00823AEB"/>
    <w:rsid w:val="0082443F"/>
    <w:rsid w:val="00824936"/>
    <w:rsid w:val="00824AD7"/>
    <w:rsid w:val="00824C9D"/>
    <w:rsid w:val="00824DB4"/>
    <w:rsid w:val="00825670"/>
    <w:rsid w:val="008266E8"/>
    <w:rsid w:val="008267EC"/>
    <w:rsid w:val="00826803"/>
    <w:rsid w:val="00826964"/>
    <w:rsid w:val="008269A9"/>
    <w:rsid w:val="00826F6C"/>
    <w:rsid w:val="008270C0"/>
    <w:rsid w:val="00827302"/>
    <w:rsid w:val="0082747D"/>
    <w:rsid w:val="008278BD"/>
    <w:rsid w:val="00827F11"/>
    <w:rsid w:val="00830298"/>
    <w:rsid w:val="0083033C"/>
    <w:rsid w:val="008308D4"/>
    <w:rsid w:val="00830B86"/>
    <w:rsid w:val="00830C57"/>
    <w:rsid w:val="00830F90"/>
    <w:rsid w:val="0083101C"/>
    <w:rsid w:val="008312F6"/>
    <w:rsid w:val="00831305"/>
    <w:rsid w:val="00831384"/>
    <w:rsid w:val="00831482"/>
    <w:rsid w:val="0083180B"/>
    <w:rsid w:val="008319AD"/>
    <w:rsid w:val="00831B48"/>
    <w:rsid w:val="00831B52"/>
    <w:rsid w:val="00831C69"/>
    <w:rsid w:val="00831E2D"/>
    <w:rsid w:val="0083203C"/>
    <w:rsid w:val="00832182"/>
    <w:rsid w:val="0083238E"/>
    <w:rsid w:val="008323EF"/>
    <w:rsid w:val="0083263E"/>
    <w:rsid w:val="008329B5"/>
    <w:rsid w:val="008329CD"/>
    <w:rsid w:val="00832B2D"/>
    <w:rsid w:val="008331FD"/>
    <w:rsid w:val="0083328E"/>
    <w:rsid w:val="008333C2"/>
    <w:rsid w:val="00833605"/>
    <w:rsid w:val="008338EE"/>
    <w:rsid w:val="00833A4A"/>
    <w:rsid w:val="00833BE9"/>
    <w:rsid w:val="00833D55"/>
    <w:rsid w:val="00833E22"/>
    <w:rsid w:val="00834059"/>
    <w:rsid w:val="0083422D"/>
    <w:rsid w:val="008342DB"/>
    <w:rsid w:val="0083447B"/>
    <w:rsid w:val="008347EA"/>
    <w:rsid w:val="0083488F"/>
    <w:rsid w:val="008349C1"/>
    <w:rsid w:val="00834B25"/>
    <w:rsid w:val="00834C3A"/>
    <w:rsid w:val="00834C71"/>
    <w:rsid w:val="00834DDA"/>
    <w:rsid w:val="0083504A"/>
    <w:rsid w:val="008350CA"/>
    <w:rsid w:val="00835250"/>
    <w:rsid w:val="00835302"/>
    <w:rsid w:val="0083536A"/>
    <w:rsid w:val="008359AB"/>
    <w:rsid w:val="00835B44"/>
    <w:rsid w:val="00836081"/>
    <w:rsid w:val="00836270"/>
    <w:rsid w:val="0083640B"/>
    <w:rsid w:val="0083650D"/>
    <w:rsid w:val="008365D2"/>
    <w:rsid w:val="00836787"/>
    <w:rsid w:val="00836B15"/>
    <w:rsid w:val="00836CFF"/>
    <w:rsid w:val="00837222"/>
    <w:rsid w:val="00837515"/>
    <w:rsid w:val="008375DB"/>
    <w:rsid w:val="00837A78"/>
    <w:rsid w:val="00837EFF"/>
    <w:rsid w:val="00837F42"/>
    <w:rsid w:val="008400AC"/>
    <w:rsid w:val="008402BF"/>
    <w:rsid w:val="00840706"/>
    <w:rsid w:val="00840807"/>
    <w:rsid w:val="00840BA8"/>
    <w:rsid w:val="00840F86"/>
    <w:rsid w:val="00841027"/>
    <w:rsid w:val="00841139"/>
    <w:rsid w:val="008412C3"/>
    <w:rsid w:val="0084160B"/>
    <w:rsid w:val="0084162C"/>
    <w:rsid w:val="008418BB"/>
    <w:rsid w:val="00841C93"/>
    <w:rsid w:val="00841F5F"/>
    <w:rsid w:val="00841F69"/>
    <w:rsid w:val="00842730"/>
    <w:rsid w:val="008429CC"/>
    <w:rsid w:val="00842CE1"/>
    <w:rsid w:val="00842E4A"/>
    <w:rsid w:val="00843048"/>
    <w:rsid w:val="00843393"/>
    <w:rsid w:val="00843436"/>
    <w:rsid w:val="008434B6"/>
    <w:rsid w:val="00843524"/>
    <w:rsid w:val="0084365B"/>
    <w:rsid w:val="0084367A"/>
    <w:rsid w:val="0084388A"/>
    <w:rsid w:val="00843A7D"/>
    <w:rsid w:val="00843AA9"/>
    <w:rsid w:val="00843B6D"/>
    <w:rsid w:val="00843D78"/>
    <w:rsid w:val="00843FB8"/>
    <w:rsid w:val="00844148"/>
    <w:rsid w:val="00844266"/>
    <w:rsid w:val="008442DB"/>
    <w:rsid w:val="008443C5"/>
    <w:rsid w:val="008449F7"/>
    <w:rsid w:val="00844C54"/>
    <w:rsid w:val="00844D24"/>
    <w:rsid w:val="00844D94"/>
    <w:rsid w:val="0084515F"/>
    <w:rsid w:val="0084579E"/>
    <w:rsid w:val="00845975"/>
    <w:rsid w:val="0084598F"/>
    <w:rsid w:val="008459A6"/>
    <w:rsid w:val="00845AED"/>
    <w:rsid w:val="00845BFA"/>
    <w:rsid w:val="00845D76"/>
    <w:rsid w:val="00845DB3"/>
    <w:rsid w:val="00845E7D"/>
    <w:rsid w:val="00846484"/>
    <w:rsid w:val="00846846"/>
    <w:rsid w:val="00846BD6"/>
    <w:rsid w:val="00846E56"/>
    <w:rsid w:val="00846EC7"/>
    <w:rsid w:val="00846F77"/>
    <w:rsid w:val="00847064"/>
    <w:rsid w:val="008471E3"/>
    <w:rsid w:val="00847336"/>
    <w:rsid w:val="00847454"/>
    <w:rsid w:val="00847BC1"/>
    <w:rsid w:val="00850201"/>
    <w:rsid w:val="00850307"/>
    <w:rsid w:val="008504A8"/>
    <w:rsid w:val="00850605"/>
    <w:rsid w:val="00850758"/>
    <w:rsid w:val="008508F4"/>
    <w:rsid w:val="00850C3A"/>
    <w:rsid w:val="00850EFA"/>
    <w:rsid w:val="00851390"/>
    <w:rsid w:val="008513EC"/>
    <w:rsid w:val="00851418"/>
    <w:rsid w:val="0085175B"/>
    <w:rsid w:val="00851A64"/>
    <w:rsid w:val="00851C06"/>
    <w:rsid w:val="00851C4A"/>
    <w:rsid w:val="00851D66"/>
    <w:rsid w:val="00851D9E"/>
    <w:rsid w:val="00852039"/>
    <w:rsid w:val="0085213F"/>
    <w:rsid w:val="008521AC"/>
    <w:rsid w:val="008521B3"/>
    <w:rsid w:val="00852642"/>
    <w:rsid w:val="00852669"/>
    <w:rsid w:val="00852789"/>
    <w:rsid w:val="00852B20"/>
    <w:rsid w:val="00852C1B"/>
    <w:rsid w:val="00852DB6"/>
    <w:rsid w:val="00852EA1"/>
    <w:rsid w:val="00852EE3"/>
    <w:rsid w:val="00852F86"/>
    <w:rsid w:val="00852FCC"/>
    <w:rsid w:val="00853134"/>
    <w:rsid w:val="008533AF"/>
    <w:rsid w:val="00853F19"/>
    <w:rsid w:val="00854049"/>
    <w:rsid w:val="008540B4"/>
    <w:rsid w:val="00854B5C"/>
    <w:rsid w:val="00854CE3"/>
    <w:rsid w:val="00854E44"/>
    <w:rsid w:val="00854F1F"/>
    <w:rsid w:val="00855296"/>
    <w:rsid w:val="008556AA"/>
    <w:rsid w:val="00855912"/>
    <w:rsid w:val="00855CB9"/>
    <w:rsid w:val="00855ECF"/>
    <w:rsid w:val="00855F9E"/>
    <w:rsid w:val="008562F8"/>
    <w:rsid w:val="0085636B"/>
    <w:rsid w:val="008567E7"/>
    <w:rsid w:val="00856A33"/>
    <w:rsid w:val="00856C91"/>
    <w:rsid w:val="00856CCF"/>
    <w:rsid w:val="00857207"/>
    <w:rsid w:val="00857246"/>
    <w:rsid w:val="008576B2"/>
    <w:rsid w:val="00857702"/>
    <w:rsid w:val="008577CB"/>
    <w:rsid w:val="00857877"/>
    <w:rsid w:val="0085788E"/>
    <w:rsid w:val="00857992"/>
    <w:rsid w:val="00857AE7"/>
    <w:rsid w:val="00857B7A"/>
    <w:rsid w:val="00857DA8"/>
    <w:rsid w:val="00857E17"/>
    <w:rsid w:val="00857E90"/>
    <w:rsid w:val="00860066"/>
    <w:rsid w:val="008603CC"/>
    <w:rsid w:val="008605F9"/>
    <w:rsid w:val="00860641"/>
    <w:rsid w:val="008606E5"/>
    <w:rsid w:val="008606F4"/>
    <w:rsid w:val="008609B6"/>
    <w:rsid w:val="00860B0C"/>
    <w:rsid w:val="00860C5A"/>
    <w:rsid w:val="00860E8F"/>
    <w:rsid w:val="0086120D"/>
    <w:rsid w:val="00861694"/>
    <w:rsid w:val="00861B20"/>
    <w:rsid w:val="00861BC6"/>
    <w:rsid w:val="00861D2A"/>
    <w:rsid w:val="00861E9A"/>
    <w:rsid w:val="00861ED2"/>
    <w:rsid w:val="00861FA4"/>
    <w:rsid w:val="00861FDF"/>
    <w:rsid w:val="00861FEC"/>
    <w:rsid w:val="008624CF"/>
    <w:rsid w:val="00862614"/>
    <w:rsid w:val="008629EE"/>
    <w:rsid w:val="00862D63"/>
    <w:rsid w:val="00862F47"/>
    <w:rsid w:val="00862FC5"/>
    <w:rsid w:val="0086337C"/>
    <w:rsid w:val="0086339D"/>
    <w:rsid w:val="008634ED"/>
    <w:rsid w:val="0086373B"/>
    <w:rsid w:val="00863804"/>
    <w:rsid w:val="00863B33"/>
    <w:rsid w:val="00863C82"/>
    <w:rsid w:val="00864082"/>
    <w:rsid w:val="00864179"/>
    <w:rsid w:val="008642F8"/>
    <w:rsid w:val="00864362"/>
    <w:rsid w:val="008644C7"/>
    <w:rsid w:val="00864669"/>
    <w:rsid w:val="0086468B"/>
    <w:rsid w:val="008646DE"/>
    <w:rsid w:val="0086477B"/>
    <w:rsid w:val="00864A7B"/>
    <w:rsid w:val="00864BB4"/>
    <w:rsid w:val="00864CF4"/>
    <w:rsid w:val="00864CFF"/>
    <w:rsid w:val="00864D2C"/>
    <w:rsid w:val="00864F78"/>
    <w:rsid w:val="00864FFC"/>
    <w:rsid w:val="008653BA"/>
    <w:rsid w:val="00865586"/>
    <w:rsid w:val="008657B2"/>
    <w:rsid w:val="008658DC"/>
    <w:rsid w:val="00865918"/>
    <w:rsid w:val="00865D2D"/>
    <w:rsid w:val="00865F67"/>
    <w:rsid w:val="008661D9"/>
    <w:rsid w:val="00866397"/>
    <w:rsid w:val="00866480"/>
    <w:rsid w:val="008664E6"/>
    <w:rsid w:val="00866513"/>
    <w:rsid w:val="0086694C"/>
    <w:rsid w:val="00866ADB"/>
    <w:rsid w:val="00866AF1"/>
    <w:rsid w:val="00866B1E"/>
    <w:rsid w:val="008670E9"/>
    <w:rsid w:val="00867141"/>
    <w:rsid w:val="00867284"/>
    <w:rsid w:val="008673AC"/>
    <w:rsid w:val="00867613"/>
    <w:rsid w:val="00867645"/>
    <w:rsid w:val="008676CC"/>
    <w:rsid w:val="008678F6"/>
    <w:rsid w:val="00867A4E"/>
    <w:rsid w:val="00867B80"/>
    <w:rsid w:val="00867BD0"/>
    <w:rsid w:val="0087023B"/>
    <w:rsid w:val="008706ED"/>
    <w:rsid w:val="00870A62"/>
    <w:rsid w:val="00870AEE"/>
    <w:rsid w:val="00870B46"/>
    <w:rsid w:val="00870CDA"/>
    <w:rsid w:val="00870FDD"/>
    <w:rsid w:val="0087108C"/>
    <w:rsid w:val="0087126F"/>
    <w:rsid w:val="008713EE"/>
    <w:rsid w:val="008716A2"/>
    <w:rsid w:val="0087173B"/>
    <w:rsid w:val="008718A4"/>
    <w:rsid w:val="008718F8"/>
    <w:rsid w:val="00871937"/>
    <w:rsid w:val="008719B3"/>
    <w:rsid w:val="00871A6F"/>
    <w:rsid w:val="00871B1C"/>
    <w:rsid w:val="00871B25"/>
    <w:rsid w:val="00872102"/>
    <w:rsid w:val="0087231B"/>
    <w:rsid w:val="008723C6"/>
    <w:rsid w:val="0087259A"/>
    <w:rsid w:val="00872B95"/>
    <w:rsid w:val="008733E7"/>
    <w:rsid w:val="008735A4"/>
    <w:rsid w:val="008737F7"/>
    <w:rsid w:val="008738B4"/>
    <w:rsid w:val="0087421F"/>
    <w:rsid w:val="00874348"/>
    <w:rsid w:val="00874698"/>
    <w:rsid w:val="00874748"/>
    <w:rsid w:val="008749DB"/>
    <w:rsid w:val="00874D00"/>
    <w:rsid w:val="00874F11"/>
    <w:rsid w:val="008752A5"/>
    <w:rsid w:val="008753E1"/>
    <w:rsid w:val="00875403"/>
    <w:rsid w:val="008754B5"/>
    <w:rsid w:val="008755A5"/>
    <w:rsid w:val="00875D6B"/>
    <w:rsid w:val="00875E42"/>
    <w:rsid w:val="00876560"/>
    <w:rsid w:val="00876678"/>
    <w:rsid w:val="00876C61"/>
    <w:rsid w:val="00876CEA"/>
    <w:rsid w:val="00876F6D"/>
    <w:rsid w:val="008771E8"/>
    <w:rsid w:val="00877376"/>
    <w:rsid w:val="00877B1F"/>
    <w:rsid w:val="00877C63"/>
    <w:rsid w:val="00877DB0"/>
    <w:rsid w:val="00877EEE"/>
    <w:rsid w:val="00877FCE"/>
    <w:rsid w:val="00880030"/>
    <w:rsid w:val="00880593"/>
    <w:rsid w:val="008805C4"/>
    <w:rsid w:val="00880823"/>
    <w:rsid w:val="0088091E"/>
    <w:rsid w:val="008809AF"/>
    <w:rsid w:val="00880DC1"/>
    <w:rsid w:val="008814B9"/>
    <w:rsid w:val="00881B20"/>
    <w:rsid w:val="00881F04"/>
    <w:rsid w:val="00882101"/>
    <w:rsid w:val="008821A1"/>
    <w:rsid w:val="0088242B"/>
    <w:rsid w:val="008827E8"/>
    <w:rsid w:val="008829F9"/>
    <w:rsid w:val="00882D77"/>
    <w:rsid w:val="00882D94"/>
    <w:rsid w:val="008830CB"/>
    <w:rsid w:val="0088314E"/>
    <w:rsid w:val="00883363"/>
    <w:rsid w:val="008835B7"/>
    <w:rsid w:val="00883BA5"/>
    <w:rsid w:val="00883C30"/>
    <w:rsid w:val="00883FB5"/>
    <w:rsid w:val="008840F7"/>
    <w:rsid w:val="00884339"/>
    <w:rsid w:val="008846A1"/>
    <w:rsid w:val="0088487C"/>
    <w:rsid w:val="00884C21"/>
    <w:rsid w:val="00884E7A"/>
    <w:rsid w:val="008852B6"/>
    <w:rsid w:val="0088559D"/>
    <w:rsid w:val="008859C9"/>
    <w:rsid w:val="00885B46"/>
    <w:rsid w:val="00885DB1"/>
    <w:rsid w:val="00885E6A"/>
    <w:rsid w:val="00885F81"/>
    <w:rsid w:val="00885F94"/>
    <w:rsid w:val="00886006"/>
    <w:rsid w:val="008866A8"/>
    <w:rsid w:val="00886767"/>
    <w:rsid w:val="00886D02"/>
    <w:rsid w:val="00886D19"/>
    <w:rsid w:val="0088717A"/>
    <w:rsid w:val="008874CA"/>
    <w:rsid w:val="00887503"/>
    <w:rsid w:val="00887C55"/>
    <w:rsid w:val="00887DE9"/>
    <w:rsid w:val="008900A3"/>
    <w:rsid w:val="0089074F"/>
    <w:rsid w:val="00890A70"/>
    <w:rsid w:val="00890C22"/>
    <w:rsid w:val="00890C2A"/>
    <w:rsid w:val="00890D74"/>
    <w:rsid w:val="008910AF"/>
    <w:rsid w:val="00891822"/>
    <w:rsid w:val="00891826"/>
    <w:rsid w:val="00891A43"/>
    <w:rsid w:val="00891A8B"/>
    <w:rsid w:val="00891B41"/>
    <w:rsid w:val="00891DAC"/>
    <w:rsid w:val="00892006"/>
    <w:rsid w:val="00892502"/>
    <w:rsid w:val="0089284F"/>
    <w:rsid w:val="00892940"/>
    <w:rsid w:val="00892AA2"/>
    <w:rsid w:val="00892B0A"/>
    <w:rsid w:val="00892DD6"/>
    <w:rsid w:val="00893065"/>
    <w:rsid w:val="0089315C"/>
    <w:rsid w:val="0089316C"/>
    <w:rsid w:val="0089368C"/>
    <w:rsid w:val="00893807"/>
    <w:rsid w:val="00893A59"/>
    <w:rsid w:val="00893B29"/>
    <w:rsid w:val="00893D37"/>
    <w:rsid w:val="0089408B"/>
    <w:rsid w:val="008940F4"/>
    <w:rsid w:val="0089428C"/>
    <w:rsid w:val="008946FA"/>
    <w:rsid w:val="00894752"/>
    <w:rsid w:val="00894753"/>
    <w:rsid w:val="0089476E"/>
    <w:rsid w:val="008947C4"/>
    <w:rsid w:val="008947E2"/>
    <w:rsid w:val="00894B38"/>
    <w:rsid w:val="00894C69"/>
    <w:rsid w:val="00894D09"/>
    <w:rsid w:val="0089547C"/>
    <w:rsid w:val="0089551D"/>
    <w:rsid w:val="0089563B"/>
    <w:rsid w:val="00895748"/>
    <w:rsid w:val="008957BB"/>
    <w:rsid w:val="00895BD9"/>
    <w:rsid w:val="00895C6D"/>
    <w:rsid w:val="00895D40"/>
    <w:rsid w:val="00895E49"/>
    <w:rsid w:val="00895FFE"/>
    <w:rsid w:val="00896226"/>
    <w:rsid w:val="0089625B"/>
    <w:rsid w:val="00896381"/>
    <w:rsid w:val="0089643E"/>
    <w:rsid w:val="00896B09"/>
    <w:rsid w:val="00896C87"/>
    <w:rsid w:val="00896F2B"/>
    <w:rsid w:val="008972DE"/>
    <w:rsid w:val="0089757B"/>
    <w:rsid w:val="00897646"/>
    <w:rsid w:val="00897EC9"/>
    <w:rsid w:val="008A029D"/>
    <w:rsid w:val="008A0839"/>
    <w:rsid w:val="008A0911"/>
    <w:rsid w:val="008A09B6"/>
    <w:rsid w:val="008A0B0C"/>
    <w:rsid w:val="008A0C49"/>
    <w:rsid w:val="008A0D13"/>
    <w:rsid w:val="008A0DCF"/>
    <w:rsid w:val="008A1036"/>
    <w:rsid w:val="008A10FA"/>
    <w:rsid w:val="008A1290"/>
    <w:rsid w:val="008A14C4"/>
    <w:rsid w:val="008A1B97"/>
    <w:rsid w:val="008A1C65"/>
    <w:rsid w:val="008A1D5D"/>
    <w:rsid w:val="008A1D78"/>
    <w:rsid w:val="008A1F61"/>
    <w:rsid w:val="008A1FA0"/>
    <w:rsid w:val="008A20C1"/>
    <w:rsid w:val="008A2379"/>
    <w:rsid w:val="008A247C"/>
    <w:rsid w:val="008A25E6"/>
    <w:rsid w:val="008A283F"/>
    <w:rsid w:val="008A2BCF"/>
    <w:rsid w:val="008A2C4F"/>
    <w:rsid w:val="008A2E21"/>
    <w:rsid w:val="008A31C2"/>
    <w:rsid w:val="008A32F6"/>
    <w:rsid w:val="008A3409"/>
    <w:rsid w:val="008A357F"/>
    <w:rsid w:val="008A37A1"/>
    <w:rsid w:val="008A37F7"/>
    <w:rsid w:val="008A38D6"/>
    <w:rsid w:val="008A3A1B"/>
    <w:rsid w:val="008A3AC6"/>
    <w:rsid w:val="008A3CA4"/>
    <w:rsid w:val="008A3D7B"/>
    <w:rsid w:val="008A4094"/>
    <w:rsid w:val="008A4500"/>
    <w:rsid w:val="008A4830"/>
    <w:rsid w:val="008A4AEC"/>
    <w:rsid w:val="008A4B36"/>
    <w:rsid w:val="008A4E12"/>
    <w:rsid w:val="008A5269"/>
    <w:rsid w:val="008A5390"/>
    <w:rsid w:val="008A53C4"/>
    <w:rsid w:val="008A554F"/>
    <w:rsid w:val="008A5582"/>
    <w:rsid w:val="008A569B"/>
    <w:rsid w:val="008A5BD9"/>
    <w:rsid w:val="008A5CDF"/>
    <w:rsid w:val="008A5DBD"/>
    <w:rsid w:val="008A5ECE"/>
    <w:rsid w:val="008A6187"/>
    <w:rsid w:val="008A6288"/>
    <w:rsid w:val="008A64B7"/>
    <w:rsid w:val="008A6EA6"/>
    <w:rsid w:val="008A6F70"/>
    <w:rsid w:val="008A7195"/>
    <w:rsid w:val="008A7448"/>
    <w:rsid w:val="008A74DB"/>
    <w:rsid w:val="008A755C"/>
    <w:rsid w:val="008A76D3"/>
    <w:rsid w:val="008A7923"/>
    <w:rsid w:val="008A799B"/>
    <w:rsid w:val="008A7FD2"/>
    <w:rsid w:val="008B01CC"/>
    <w:rsid w:val="008B0203"/>
    <w:rsid w:val="008B03EA"/>
    <w:rsid w:val="008B0402"/>
    <w:rsid w:val="008B0483"/>
    <w:rsid w:val="008B06AB"/>
    <w:rsid w:val="008B09AF"/>
    <w:rsid w:val="008B0A3B"/>
    <w:rsid w:val="008B0AE6"/>
    <w:rsid w:val="008B0C1E"/>
    <w:rsid w:val="008B0E19"/>
    <w:rsid w:val="008B0E50"/>
    <w:rsid w:val="008B0E60"/>
    <w:rsid w:val="008B0FFC"/>
    <w:rsid w:val="008B109A"/>
    <w:rsid w:val="008B1270"/>
    <w:rsid w:val="008B1643"/>
    <w:rsid w:val="008B172B"/>
    <w:rsid w:val="008B17A6"/>
    <w:rsid w:val="008B17E2"/>
    <w:rsid w:val="008B1869"/>
    <w:rsid w:val="008B1F0E"/>
    <w:rsid w:val="008B2247"/>
    <w:rsid w:val="008B2427"/>
    <w:rsid w:val="008B27DB"/>
    <w:rsid w:val="008B2F59"/>
    <w:rsid w:val="008B308B"/>
    <w:rsid w:val="008B30BD"/>
    <w:rsid w:val="008B36B6"/>
    <w:rsid w:val="008B36ED"/>
    <w:rsid w:val="008B3E44"/>
    <w:rsid w:val="008B4240"/>
    <w:rsid w:val="008B435B"/>
    <w:rsid w:val="008B43D9"/>
    <w:rsid w:val="008B4400"/>
    <w:rsid w:val="008B44B7"/>
    <w:rsid w:val="008B4A9A"/>
    <w:rsid w:val="008B4BFF"/>
    <w:rsid w:val="008B4E97"/>
    <w:rsid w:val="008B4EFE"/>
    <w:rsid w:val="008B4F21"/>
    <w:rsid w:val="008B4F93"/>
    <w:rsid w:val="008B5008"/>
    <w:rsid w:val="008B501B"/>
    <w:rsid w:val="008B51BB"/>
    <w:rsid w:val="008B5376"/>
    <w:rsid w:val="008B540C"/>
    <w:rsid w:val="008B5591"/>
    <w:rsid w:val="008B5871"/>
    <w:rsid w:val="008B58C9"/>
    <w:rsid w:val="008B58CB"/>
    <w:rsid w:val="008B5977"/>
    <w:rsid w:val="008B59BB"/>
    <w:rsid w:val="008B5A09"/>
    <w:rsid w:val="008B5C2A"/>
    <w:rsid w:val="008B604B"/>
    <w:rsid w:val="008B6242"/>
    <w:rsid w:val="008B686C"/>
    <w:rsid w:val="008B693B"/>
    <w:rsid w:val="008B6A82"/>
    <w:rsid w:val="008B6FD7"/>
    <w:rsid w:val="008B7014"/>
    <w:rsid w:val="008B76D5"/>
    <w:rsid w:val="008B7917"/>
    <w:rsid w:val="008B7BA1"/>
    <w:rsid w:val="008B7E05"/>
    <w:rsid w:val="008B7E1A"/>
    <w:rsid w:val="008C02EB"/>
    <w:rsid w:val="008C04BF"/>
    <w:rsid w:val="008C06C2"/>
    <w:rsid w:val="008C07DD"/>
    <w:rsid w:val="008C0F1E"/>
    <w:rsid w:val="008C0F4A"/>
    <w:rsid w:val="008C0F72"/>
    <w:rsid w:val="008C0FCF"/>
    <w:rsid w:val="008C105B"/>
    <w:rsid w:val="008C1672"/>
    <w:rsid w:val="008C1798"/>
    <w:rsid w:val="008C1A95"/>
    <w:rsid w:val="008C1FBE"/>
    <w:rsid w:val="008C1FD2"/>
    <w:rsid w:val="008C2012"/>
    <w:rsid w:val="008C20DA"/>
    <w:rsid w:val="008C217E"/>
    <w:rsid w:val="008C21D1"/>
    <w:rsid w:val="008C21E3"/>
    <w:rsid w:val="008C25DE"/>
    <w:rsid w:val="008C267C"/>
    <w:rsid w:val="008C27C9"/>
    <w:rsid w:val="008C2B4F"/>
    <w:rsid w:val="008C2BB1"/>
    <w:rsid w:val="008C2DB3"/>
    <w:rsid w:val="008C2FCB"/>
    <w:rsid w:val="008C3375"/>
    <w:rsid w:val="008C372D"/>
    <w:rsid w:val="008C3A0A"/>
    <w:rsid w:val="008C3B28"/>
    <w:rsid w:val="008C3BB7"/>
    <w:rsid w:val="008C3E35"/>
    <w:rsid w:val="008C3EC5"/>
    <w:rsid w:val="008C43F1"/>
    <w:rsid w:val="008C4409"/>
    <w:rsid w:val="008C4483"/>
    <w:rsid w:val="008C458E"/>
    <w:rsid w:val="008C4896"/>
    <w:rsid w:val="008C4C6C"/>
    <w:rsid w:val="008C4D46"/>
    <w:rsid w:val="008C507C"/>
    <w:rsid w:val="008C51C2"/>
    <w:rsid w:val="008C5AFB"/>
    <w:rsid w:val="008C6189"/>
    <w:rsid w:val="008C63CA"/>
    <w:rsid w:val="008C687B"/>
    <w:rsid w:val="008C6A19"/>
    <w:rsid w:val="008C6E12"/>
    <w:rsid w:val="008C7051"/>
    <w:rsid w:val="008C75C7"/>
    <w:rsid w:val="008C7651"/>
    <w:rsid w:val="008C77FC"/>
    <w:rsid w:val="008C7B6A"/>
    <w:rsid w:val="008C7BB6"/>
    <w:rsid w:val="008C7E18"/>
    <w:rsid w:val="008C7FCB"/>
    <w:rsid w:val="008D0742"/>
    <w:rsid w:val="008D0934"/>
    <w:rsid w:val="008D0AAE"/>
    <w:rsid w:val="008D0B67"/>
    <w:rsid w:val="008D0CCD"/>
    <w:rsid w:val="008D0F8E"/>
    <w:rsid w:val="008D10A1"/>
    <w:rsid w:val="008D1189"/>
    <w:rsid w:val="008D11E9"/>
    <w:rsid w:val="008D11EF"/>
    <w:rsid w:val="008D1256"/>
    <w:rsid w:val="008D145A"/>
    <w:rsid w:val="008D16CE"/>
    <w:rsid w:val="008D1803"/>
    <w:rsid w:val="008D190A"/>
    <w:rsid w:val="008D1BD4"/>
    <w:rsid w:val="008D1E09"/>
    <w:rsid w:val="008D1EA8"/>
    <w:rsid w:val="008D1F77"/>
    <w:rsid w:val="008D2162"/>
    <w:rsid w:val="008D2667"/>
    <w:rsid w:val="008D26B1"/>
    <w:rsid w:val="008D2909"/>
    <w:rsid w:val="008D2BE8"/>
    <w:rsid w:val="008D2F87"/>
    <w:rsid w:val="008D3288"/>
    <w:rsid w:val="008D3390"/>
    <w:rsid w:val="008D3415"/>
    <w:rsid w:val="008D3424"/>
    <w:rsid w:val="008D356C"/>
    <w:rsid w:val="008D365C"/>
    <w:rsid w:val="008D36FB"/>
    <w:rsid w:val="008D373D"/>
    <w:rsid w:val="008D3899"/>
    <w:rsid w:val="008D422D"/>
    <w:rsid w:val="008D4310"/>
    <w:rsid w:val="008D464E"/>
    <w:rsid w:val="008D4817"/>
    <w:rsid w:val="008D4DB5"/>
    <w:rsid w:val="008D4F05"/>
    <w:rsid w:val="008D4FCA"/>
    <w:rsid w:val="008D4FF0"/>
    <w:rsid w:val="008D5081"/>
    <w:rsid w:val="008D54B0"/>
    <w:rsid w:val="008D54CE"/>
    <w:rsid w:val="008D5786"/>
    <w:rsid w:val="008D5E9C"/>
    <w:rsid w:val="008D5FBE"/>
    <w:rsid w:val="008D63BA"/>
    <w:rsid w:val="008D6426"/>
    <w:rsid w:val="008D6482"/>
    <w:rsid w:val="008D65D1"/>
    <w:rsid w:val="008D6736"/>
    <w:rsid w:val="008D67A5"/>
    <w:rsid w:val="008D68AC"/>
    <w:rsid w:val="008D6928"/>
    <w:rsid w:val="008D69C4"/>
    <w:rsid w:val="008D6BA9"/>
    <w:rsid w:val="008D6F3C"/>
    <w:rsid w:val="008D6FBB"/>
    <w:rsid w:val="008D702F"/>
    <w:rsid w:val="008D761F"/>
    <w:rsid w:val="008D781E"/>
    <w:rsid w:val="008D7871"/>
    <w:rsid w:val="008D7992"/>
    <w:rsid w:val="008D7E79"/>
    <w:rsid w:val="008E0022"/>
    <w:rsid w:val="008E0093"/>
    <w:rsid w:val="008E0276"/>
    <w:rsid w:val="008E0AC0"/>
    <w:rsid w:val="008E0B5B"/>
    <w:rsid w:val="008E0F00"/>
    <w:rsid w:val="008E102B"/>
    <w:rsid w:val="008E10ED"/>
    <w:rsid w:val="008E11D0"/>
    <w:rsid w:val="008E137A"/>
    <w:rsid w:val="008E18D1"/>
    <w:rsid w:val="008E198E"/>
    <w:rsid w:val="008E1B69"/>
    <w:rsid w:val="008E1BF3"/>
    <w:rsid w:val="008E1E1A"/>
    <w:rsid w:val="008E2004"/>
    <w:rsid w:val="008E239D"/>
    <w:rsid w:val="008E23DC"/>
    <w:rsid w:val="008E2919"/>
    <w:rsid w:val="008E2A7B"/>
    <w:rsid w:val="008E2A7F"/>
    <w:rsid w:val="008E2C54"/>
    <w:rsid w:val="008E2DC0"/>
    <w:rsid w:val="008E3100"/>
    <w:rsid w:val="008E31B9"/>
    <w:rsid w:val="008E31C4"/>
    <w:rsid w:val="008E3299"/>
    <w:rsid w:val="008E339E"/>
    <w:rsid w:val="008E3450"/>
    <w:rsid w:val="008E35DA"/>
    <w:rsid w:val="008E3671"/>
    <w:rsid w:val="008E36EF"/>
    <w:rsid w:val="008E3726"/>
    <w:rsid w:val="008E3835"/>
    <w:rsid w:val="008E3A68"/>
    <w:rsid w:val="008E3DC3"/>
    <w:rsid w:val="008E3F88"/>
    <w:rsid w:val="008E4205"/>
    <w:rsid w:val="008E4270"/>
    <w:rsid w:val="008E437C"/>
    <w:rsid w:val="008E4532"/>
    <w:rsid w:val="008E463C"/>
    <w:rsid w:val="008E46E6"/>
    <w:rsid w:val="008E4960"/>
    <w:rsid w:val="008E4D07"/>
    <w:rsid w:val="008E5091"/>
    <w:rsid w:val="008E50B7"/>
    <w:rsid w:val="008E51ED"/>
    <w:rsid w:val="008E5221"/>
    <w:rsid w:val="008E584A"/>
    <w:rsid w:val="008E5B88"/>
    <w:rsid w:val="008E5DB4"/>
    <w:rsid w:val="008E5EA0"/>
    <w:rsid w:val="008E5F25"/>
    <w:rsid w:val="008E68B1"/>
    <w:rsid w:val="008E6952"/>
    <w:rsid w:val="008E6C90"/>
    <w:rsid w:val="008E6DD9"/>
    <w:rsid w:val="008E6FF4"/>
    <w:rsid w:val="008E70FA"/>
    <w:rsid w:val="008E7216"/>
    <w:rsid w:val="008E744C"/>
    <w:rsid w:val="008E74C1"/>
    <w:rsid w:val="008E750E"/>
    <w:rsid w:val="008E751F"/>
    <w:rsid w:val="008E758E"/>
    <w:rsid w:val="008E7605"/>
    <w:rsid w:val="008E7723"/>
    <w:rsid w:val="008E7930"/>
    <w:rsid w:val="008E7B02"/>
    <w:rsid w:val="008F006E"/>
    <w:rsid w:val="008F0443"/>
    <w:rsid w:val="008F04A4"/>
    <w:rsid w:val="008F0D26"/>
    <w:rsid w:val="008F0FD1"/>
    <w:rsid w:val="008F1205"/>
    <w:rsid w:val="008F145F"/>
    <w:rsid w:val="008F160A"/>
    <w:rsid w:val="008F199E"/>
    <w:rsid w:val="008F1BF6"/>
    <w:rsid w:val="008F1C10"/>
    <w:rsid w:val="008F1C41"/>
    <w:rsid w:val="008F1C44"/>
    <w:rsid w:val="008F2424"/>
    <w:rsid w:val="008F269C"/>
    <w:rsid w:val="008F27C6"/>
    <w:rsid w:val="008F289C"/>
    <w:rsid w:val="008F29AB"/>
    <w:rsid w:val="008F2A23"/>
    <w:rsid w:val="008F2ACE"/>
    <w:rsid w:val="008F2BEA"/>
    <w:rsid w:val="008F2F48"/>
    <w:rsid w:val="008F3207"/>
    <w:rsid w:val="008F326C"/>
    <w:rsid w:val="008F361A"/>
    <w:rsid w:val="008F3A08"/>
    <w:rsid w:val="008F3CFB"/>
    <w:rsid w:val="008F3DB5"/>
    <w:rsid w:val="008F4035"/>
    <w:rsid w:val="008F40D0"/>
    <w:rsid w:val="008F414F"/>
    <w:rsid w:val="008F43E5"/>
    <w:rsid w:val="008F44EE"/>
    <w:rsid w:val="008F4A6E"/>
    <w:rsid w:val="008F4C84"/>
    <w:rsid w:val="008F4DD2"/>
    <w:rsid w:val="008F5354"/>
    <w:rsid w:val="008F54B2"/>
    <w:rsid w:val="008F58AF"/>
    <w:rsid w:val="008F5992"/>
    <w:rsid w:val="008F5CFC"/>
    <w:rsid w:val="008F5D1D"/>
    <w:rsid w:val="008F5F9B"/>
    <w:rsid w:val="008F602B"/>
    <w:rsid w:val="008F613E"/>
    <w:rsid w:val="008F6446"/>
    <w:rsid w:val="008F69F8"/>
    <w:rsid w:val="008F6B8B"/>
    <w:rsid w:val="008F6F69"/>
    <w:rsid w:val="008F6FA3"/>
    <w:rsid w:val="008F70DA"/>
    <w:rsid w:val="008F711E"/>
    <w:rsid w:val="008F71F2"/>
    <w:rsid w:val="008F72B2"/>
    <w:rsid w:val="008F7321"/>
    <w:rsid w:val="008F73A0"/>
    <w:rsid w:val="008F73CC"/>
    <w:rsid w:val="008F747F"/>
    <w:rsid w:val="008F748C"/>
    <w:rsid w:val="008F75A5"/>
    <w:rsid w:val="008F75E9"/>
    <w:rsid w:val="008F7C87"/>
    <w:rsid w:val="00900113"/>
    <w:rsid w:val="00900216"/>
    <w:rsid w:val="0090031C"/>
    <w:rsid w:val="009003DA"/>
    <w:rsid w:val="009003DC"/>
    <w:rsid w:val="00900479"/>
    <w:rsid w:val="0090090C"/>
    <w:rsid w:val="009009BA"/>
    <w:rsid w:val="00900DC7"/>
    <w:rsid w:val="00900E20"/>
    <w:rsid w:val="0090105F"/>
    <w:rsid w:val="00901061"/>
    <w:rsid w:val="0090121E"/>
    <w:rsid w:val="00901223"/>
    <w:rsid w:val="0090122B"/>
    <w:rsid w:val="009013AB"/>
    <w:rsid w:val="00901486"/>
    <w:rsid w:val="00901554"/>
    <w:rsid w:val="00901664"/>
    <w:rsid w:val="0090174B"/>
    <w:rsid w:val="009017B8"/>
    <w:rsid w:val="00901960"/>
    <w:rsid w:val="00901B88"/>
    <w:rsid w:val="00901D92"/>
    <w:rsid w:val="00901E21"/>
    <w:rsid w:val="00901F0B"/>
    <w:rsid w:val="00901FBD"/>
    <w:rsid w:val="0090207B"/>
    <w:rsid w:val="009021F2"/>
    <w:rsid w:val="0090236A"/>
    <w:rsid w:val="009024BC"/>
    <w:rsid w:val="00902665"/>
    <w:rsid w:val="009027E1"/>
    <w:rsid w:val="009028CD"/>
    <w:rsid w:val="00902E6C"/>
    <w:rsid w:val="009031E9"/>
    <w:rsid w:val="00903318"/>
    <w:rsid w:val="009035C0"/>
    <w:rsid w:val="00903A42"/>
    <w:rsid w:val="00903AE5"/>
    <w:rsid w:val="00903AFE"/>
    <w:rsid w:val="00903CDA"/>
    <w:rsid w:val="00903D92"/>
    <w:rsid w:val="00903F98"/>
    <w:rsid w:val="00903FC4"/>
    <w:rsid w:val="009042D3"/>
    <w:rsid w:val="009042E7"/>
    <w:rsid w:val="00904378"/>
    <w:rsid w:val="009045FA"/>
    <w:rsid w:val="0090462E"/>
    <w:rsid w:val="009047AE"/>
    <w:rsid w:val="0090487F"/>
    <w:rsid w:val="00904997"/>
    <w:rsid w:val="00904A49"/>
    <w:rsid w:val="0090500E"/>
    <w:rsid w:val="0090504A"/>
    <w:rsid w:val="009050AF"/>
    <w:rsid w:val="00905123"/>
    <w:rsid w:val="00905345"/>
    <w:rsid w:val="00905484"/>
    <w:rsid w:val="0090589B"/>
    <w:rsid w:val="00905AD9"/>
    <w:rsid w:val="009062C9"/>
    <w:rsid w:val="0090640C"/>
    <w:rsid w:val="0090642C"/>
    <w:rsid w:val="009066AB"/>
    <w:rsid w:val="0090672C"/>
    <w:rsid w:val="009069BB"/>
    <w:rsid w:val="00907099"/>
    <w:rsid w:val="00907154"/>
    <w:rsid w:val="00907271"/>
    <w:rsid w:val="009075D8"/>
    <w:rsid w:val="009076FE"/>
    <w:rsid w:val="00907906"/>
    <w:rsid w:val="00907B3E"/>
    <w:rsid w:val="00907C6A"/>
    <w:rsid w:val="00907D61"/>
    <w:rsid w:val="00907DB9"/>
    <w:rsid w:val="00907E90"/>
    <w:rsid w:val="00910139"/>
    <w:rsid w:val="00910144"/>
    <w:rsid w:val="009108B4"/>
    <w:rsid w:val="0091090A"/>
    <w:rsid w:val="009109E8"/>
    <w:rsid w:val="00910BC0"/>
    <w:rsid w:val="00910D6B"/>
    <w:rsid w:val="00910D72"/>
    <w:rsid w:val="00910D98"/>
    <w:rsid w:val="00911045"/>
    <w:rsid w:val="009111BF"/>
    <w:rsid w:val="00911390"/>
    <w:rsid w:val="009117ED"/>
    <w:rsid w:val="00911B2D"/>
    <w:rsid w:val="00911BB6"/>
    <w:rsid w:val="00911BC5"/>
    <w:rsid w:val="00911BE8"/>
    <w:rsid w:val="00911DCA"/>
    <w:rsid w:val="00911FB6"/>
    <w:rsid w:val="00912225"/>
    <w:rsid w:val="00912597"/>
    <w:rsid w:val="00912A5B"/>
    <w:rsid w:val="00912B0B"/>
    <w:rsid w:val="00912C3A"/>
    <w:rsid w:val="00912F2E"/>
    <w:rsid w:val="009131DA"/>
    <w:rsid w:val="009136CA"/>
    <w:rsid w:val="009136D4"/>
    <w:rsid w:val="0091444F"/>
    <w:rsid w:val="009144DB"/>
    <w:rsid w:val="0091450A"/>
    <w:rsid w:val="00914599"/>
    <w:rsid w:val="00914667"/>
    <w:rsid w:val="00914705"/>
    <w:rsid w:val="00914AFF"/>
    <w:rsid w:val="00914F6B"/>
    <w:rsid w:val="0091521D"/>
    <w:rsid w:val="009155DD"/>
    <w:rsid w:val="00915800"/>
    <w:rsid w:val="00915A0B"/>
    <w:rsid w:val="00915C41"/>
    <w:rsid w:val="00915FC0"/>
    <w:rsid w:val="00916129"/>
    <w:rsid w:val="009161C2"/>
    <w:rsid w:val="009161DA"/>
    <w:rsid w:val="0091648B"/>
    <w:rsid w:val="00916567"/>
    <w:rsid w:val="00916813"/>
    <w:rsid w:val="00916A3C"/>
    <w:rsid w:val="00916AA3"/>
    <w:rsid w:val="00916CDA"/>
    <w:rsid w:val="00916FB7"/>
    <w:rsid w:val="00917031"/>
    <w:rsid w:val="00917341"/>
    <w:rsid w:val="009173CB"/>
    <w:rsid w:val="00917507"/>
    <w:rsid w:val="009175CA"/>
    <w:rsid w:val="009175EF"/>
    <w:rsid w:val="0091764E"/>
    <w:rsid w:val="00917738"/>
    <w:rsid w:val="0091788A"/>
    <w:rsid w:val="0091799F"/>
    <w:rsid w:val="00917A37"/>
    <w:rsid w:val="00917AF9"/>
    <w:rsid w:val="00917C36"/>
    <w:rsid w:val="00920004"/>
    <w:rsid w:val="0092024A"/>
    <w:rsid w:val="00920430"/>
    <w:rsid w:val="009204DC"/>
    <w:rsid w:val="009207A7"/>
    <w:rsid w:val="009209A6"/>
    <w:rsid w:val="00920C07"/>
    <w:rsid w:val="00920E0B"/>
    <w:rsid w:val="00920F1A"/>
    <w:rsid w:val="00921171"/>
    <w:rsid w:val="009214C0"/>
    <w:rsid w:val="00921714"/>
    <w:rsid w:val="00921810"/>
    <w:rsid w:val="009219A8"/>
    <w:rsid w:val="00921BE4"/>
    <w:rsid w:val="00921C1F"/>
    <w:rsid w:val="0092214D"/>
    <w:rsid w:val="00922319"/>
    <w:rsid w:val="009225F0"/>
    <w:rsid w:val="00922AB6"/>
    <w:rsid w:val="00922B2F"/>
    <w:rsid w:val="00922C34"/>
    <w:rsid w:val="00922DFB"/>
    <w:rsid w:val="00923136"/>
    <w:rsid w:val="009236C4"/>
    <w:rsid w:val="009239A6"/>
    <w:rsid w:val="00923C72"/>
    <w:rsid w:val="00923CCA"/>
    <w:rsid w:val="00923F27"/>
    <w:rsid w:val="0092427A"/>
    <w:rsid w:val="009242E0"/>
    <w:rsid w:val="009245D1"/>
    <w:rsid w:val="00924C21"/>
    <w:rsid w:val="00924D7D"/>
    <w:rsid w:val="00924D9C"/>
    <w:rsid w:val="00924E06"/>
    <w:rsid w:val="009250B5"/>
    <w:rsid w:val="0092513D"/>
    <w:rsid w:val="009252C9"/>
    <w:rsid w:val="0092548E"/>
    <w:rsid w:val="00925632"/>
    <w:rsid w:val="00925645"/>
    <w:rsid w:val="00925696"/>
    <w:rsid w:val="00925724"/>
    <w:rsid w:val="0092574D"/>
    <w:rsid w:val="0092589D"/>
    <w:rsid w:val="00925909"/>
    <w:rsid w:val="009259E0"/>
    <w:rsid w:val="00925A53"/>
    <w:rsid w:val="00925AA1"/>
    <w:rsid w:val="00925B7E"/>
    <w:rsid w:val="00925F0D"/>
    <w:rsid w:val="00925F49"/>
    <w:rsid w:val="00925FD3"/>
    <w:rsid w:val="00926296"/>
    <w:rsid w:val="00926407"/>
    <w:rsid w:val="009265D0"/>
    <w:rsid w:val="00926667"/>
    <w:rsid w:val="009266EF"/>
    <w:rsid w:val="0092689A"/>
    <w:rsid w:val="009268A6"/>
    <w:rsid w:val="00926903"/>
    <w:rsid w:val="00926A22"/>
    <w:rsid w:val="00926C2E"/>
    <w:rsid w:val="00926FC2"/>
    <w:rsid w:val="0092708F"/>
    <w:rsid w:val="0092709B"/>
    <w:rsid w:val="00927192"/>
    <w:rsid w:val="009272BC"/>
    <w:rsid w:val="009278B2"/>
    <w:rsid w:val="00927B33"/>
    <w:rsid w:val="00927BE6"/>
    <w:rsid w:val="00927D06"/>
    <w:rsid w:val="00927D0A"/>
    <w:rsid w:val="00927ED8"/>
    <w:rsid w:val="0093004F"/>
    <w:rsid w:val="0093011F"/>
    <w:rsid w:val="009302D3"/>
    <w:rsid w:val="00930743"/>
    <w:rsid w:val="00930798"/>
    <w:rsid w:val="00930A95"/>
    <w:rsid w:val="00930CA6"/>
    <w:rsid w:val="00930EC0"/>
    <w:rsid w:val="0093105B"/>
    <w:rsid w:val="00931112"/>
    <w:rsid w:val="009313A1"/>
    <w:rsid w:val="00931664"/>
    <w:rsid w:val="00931743"/>
    <w:rsid w:val="00931881"/>
    <w:rsid w:val="00931902"/>
    <w:rsid w:val="00931CFD"/>
    <w:rsid w:val="00932793"/>
    <w:rsid w:val="009327C3"/>
    <w:rsid w:val="009329B6"/>
    <w:rsid w:val="009329F1"/>
    <w:rsid w:val="00933411"/>
    <w:rsid w:val="00933678"/>
    <w:rsid w:val="009336B9"/>
    <w:rsid w:val="00933896"/>
    <w:rsid w:val="009339E1"/>
    <w:rsid w:val="00933EF7"/>
    <w:rsid w:val="009341B4"/>
    <w:rsid w:val="009343C6"/>
    <w:rsid w:val="009345C6"/>
    <w:rsid w:val="00934951"/>
    <w:rsid w:val="00934995"/>
    <w:rsid w:val="00934A03"/>
    <w:rsid w:val="00934BA2"/>
    <w:rsid w:val="00934F1F"/>
    <w:rsid w:val="00935051"/>
    <w:rsid w:val="009351F5"/>
    <w:rsid w:val="009354CB"/>
    <w:rsid w:val="009355D2"/>
    <w:rsid w:val="009356A5"/>
    <w:rsid w:val="009356C2"/>
    <w:rsid w:val="0093578B"/>
    <w:rsid w:val="009358D5"/>
    <w:rsid w:val="00935DA6"/>
    <w:rsid w:val="0093607E"/>
    <w:rsid w:val="00936198"/>
    <w:rsid w:val="009364EC"/>
    <w:rsid w:val="00936F40"/>
    <w:rsid w:val="009370A0"/>
    <w:rsid w:val="00937345"/>
    <w:rsid w:val="00937910"/>
    <w:rsid w:val="00937AE0"/>
    <w:rsid w:val="00937ED8"/>
    <w:rsid w:val="00937F8F"/>
    <w:rsid w:val="009401AB"/>
    <w:rsid w:val="009401ED"/>
    <w:rsid w:val="009407D3"/>
    <w:rsid w:val="00940904"/>
    <w:rsid w:val="00940B0C"/>
    <w:rsid w:val="00940B6C"/>
    <w:rsid w:val="00941175"/>
    <w:rsid w:val="00941291"/>
    <w:rsid w:val="009413C8"/>
    <w:rsid w:val="009413D6"/>
    <w:rsid w:val="00941406"/>
    <w:rsid w:val="009414F0"/>
    <w:rsid w:val="00941634"/>
    <w:rsid w:val="00941821"/>
    <w:rsid w:val="00941D09"/>
    <w:rsid w:val="00941E6A"/>
    <w:rsid w:val="00941EDE"/>
    <w:rsid w:val="00941EFC"/>
    <w:rsid w:val="009420D3"/>
    <w:rsid w:val="00942176"/>
    <w:rsid w:val="00942734"/>
    <w:rsid w:val="009431CF"/>
    <w:rsid w:val="009435F5"/>
    <w:rsid w:val="0094370C"/>
    <w:rsid w:val="0094372F"/>
    <w:rsid w:val="009437D2"/>
    <w:rsid w:val="009437F1"/>
    <w:rsid w:val="0094399A"/>
    <w:rsid w:val="00943A76"/>
    <w:rsid w:val="00943AC0"/>
    <w:rsid w:val="00943F86"/>
    <w:rsid w:val="0094432C"/>
    <w:rsid w:val="009443A3"/>
    <w:rsid w:val="00944632"/>
    <w:rsid w:val="00944769"/>
    <w:rsid w:val="009447C2"/>
    <w:rsid w:val="009448C5"/>
    <w:rsid w:val="00944C06"/>
    <w:rsid w:val="00944C3E"/>
    <w:rsid w:val="00944C72"/>
    <w:rsid w:val="00944EC5"/>
    <w:rsid w:val="00945264"/>
    <w:rsid w:val="00945669"/>
    <w:rsid w:val="00945853"/>
    <w:rsid w:val="0094611A"/>
    <w:rsid w:val="0094617F"/>
    <w:rsid w:val="00946245"/>
    <w:rsid w:val="00946260"/>
    <w:rsid w:val="0094672D"/>
    <w:rsid w:val="00946D24"/>
    <w:rsid w:val="009471BF"/>
    <w:rsid w:val="00947208"/>
    <w:rsid w:val="00947258"/>
    <w:rsid w:val="00947365"/>
    <w:rsid w:val="00947980"/>
    <w:rsid w:val="00947A49"/>
    <w:rsid w:val="00947B2B"/>
    <w:rsid w:val="00947DE0"/>
    <w:rsid w:val="00947E9C"/>
    <w:rsid w:val="0095007D"/>
    <w:rsid w:val="00950113"/>
    <w:rsid w:val="0095021B"/>
    <w:rsid w:val="0095050A"/>
    <w:rsid w:val="00950615"/>
    <w:rsid w:val="009506BD"/>
    <w:rsid w:val="00950A42"/>
    <w:rsid w:val="00950AED"/>
    <w:rsid w:val="00951948"/>
    <w:rsid w:val="009519FD"/>
    <w:rsid w:val="00951C88"/>
    <w:rsid w:val="00951F1A"/>
    <w:rsid w:val="0095203F"/>
    <w:rsid w:val="0095212C"/>
    <w:rsid w:val="00952341"/>
    <w:rsid w:val="00952481"/>
    <w:rsid w:val="0095260E"/>
    <w:rsid w:val="00952B06"/>
    <w:rsid w:val="00952E57"/>
    <w:rsid w:val="00952F61"/>
    <w:rsid w:val="00952FDA"/>
    <w:rsid w:val="00953186"/>
    <w:rsid w:val="009534A8"/>
    <w:rsid w:val="009534F2"/>
    <w:rsid w:val="009537E4"/>
    <w:rsid w:val="009538A2"/>
    <w:rsid w:val="0095393A"/>
    <w:rsid w:val="009539AD"/>
    <w:rsid w:val="00953EA8"/>
    <w:rsid w:val="00953EB4"/>
    <w:rsid w:val="00953EEF"/>
    <w:rsid w:val="00953F2D"/>
    <w:rsid w:val="009540DE"/>
    <w:rsid w:val="00954689"/>
    <w:rsid w:val="0095481F"/>
    <w:rsid w:val="009548DE"/>
    <w:rsid w:val="00954A63"/>
    <w:rsid w:val="00954A6D"/>
    <w:rsid w:val="00954A98"/>
    <w:rsid w:val="00954C7B"/>
    <w:rsid w:val="00954EEA"/>
    <w:rsid w:val="009552B3"/>
    <w:rsid w:val="009552DC"/>
    <w:rsid w:val="0095531D"/>
    <w:rsid w:val="00955992"/>
    <w:rsid w:val="009559C8"/>
    <w:rsid w:val="00955E98"/>
    <w:rsid w:val="009560FF"/>
    <w:rsid w:val="00956168"/>
    <w:rsid w:val="00956267"/>
    <w:rsid w:val="009563B1"/>
    <w:rsid w:val="009564A9"/>
    <w:rsid w:val="00956545"/>
    <w:rsid w:val="00956590"/>
    <w:rsid w:val="0095661A"/>
    <w:rsid w:val="00956854"/>
    <w:rsid w:val="00956D36"/>
    <w:rsid w:val="00957135"/>
    <w:rsid w:val="00957494"/>
    <w:rsid w:val="009575CF"/>
    <w:rsid w:val="0095762E"/>
    <w:rsid w:val="009577E2"/>
    <w:rsid w:val="00957A45"/>
    <w:rsid w:val="00957B78"/>
    <w:rsid w:val="0096003E"/>
    <w:rsid w:val="0096014C"/>
    <w:rsid w:val="0096028D"/>
    <w:rsid w:val="00960528"/>
    <w:rsid w:val="00960565"/>
    <w:rsid w:val="00960672"/>
    <w:rsid w:val="009607A8"/>
    <w:rsid w:val="009609D4"/>
    <w:rsid w:val="00960CB6"/>
    <w:rsid w:val="00960CDB"/>
    <w:rsid w:val="00960FCB"/>
    <w:rsid w:val="009614C4"/>
    <w:rsid w:val="00961577"/>
    <w:rsid w:val="009615C3"/>
    <w:rsid w:val="009617A0"/>
    <w:rsid w:val="00961D1B"/>
    <w:rsid w:val="00961DE9"/>
    <w:rsid w:val="00961F0D"/>
    <w:rsid w:val="0096278F"/>
    <w:rsid w:val="00962905"/>
    <w:rsid w:val="00962A21"/>
    <w:rsid w:val="00962BC0"/>
    <w:rsid w:val="00962E8C"/>
    <w:rsid w:val="00962FB6"/>
    <w:rsid w:val="0096300F"/>
    <w:rsid w:val="00963035"/>
    <w:rsid w:val="009631FE"/>
    <w:rsid w:val="0096364B"/>
    <w:rsid w:val="009637B2"/>
    <w:rsid w:val="00963929"/>
    <w:rsid w:val="00963C00"/>
    <w:rsid w:val="00963D0F"/>
    <w:rsid w:val="00963D95"/>
    <w:rsid w:val="00964108"/>
    <w:rsid w:val="0096441C"/>
    <w:rsid w:val="009644A4"/>
    <w:rsid w:val="009644E6"/>
    <w:rsid w:val="0096452B"/>
    <w:rsid w:val="00964A0E"/>
    <w:rsid w:val="00964F71"/>
    <w:rsid w:val="00965083"/>
    <w:rsid w:val="0096525B"/>
    <w:rsid w:val="00965394"/>
    <w:rsid w:val="009653A8"/>
    <w:rsid w:val="009653F6"/>
    <w:rsid w:val="00965607"/>
    <w:rsid w:val="009656FA"/>
    <w:rsid w:val="00965BF1"/>
    <w:rsid w:val="00965F6F"/>
    <w:rsid w:val="00965FD0"/>
    <w:rsid w:val="009662EF"/>
    <w:rsid w:val="0096637F"/>
    <w:rsid w:val="0096638A"/>
    <w:rsid w:val="0096642F"/>
    <w:rsid w:val="00966494"/>
    <w:rsid w:val="009664DC"/>
    <w:rsid w:val="00966755"/>
    <w:rsid w:val="009669FC"/>
    <w:rsid w:val="00966AAA"/>
    <w:rsid w:val="00966CF1"/>
    <w:rsid w:val="00966E30"/>
    <w:rsid w:val="0096712B"/>
    <w:rsid w:val="009671B6"/>
    <w:rsid w:val="00967271"/>
    <w:rsid w:val="00967313"/>
    <w:rsid w:val="00967396"/>
    <w:rsid w:val="0096745F"/>
    <w:rsid w:val="0096772D"/>
    <w:rsid w:val="00967812"/>
    <w:rsid w:val="00967916"/>
    <w:rsid w:val="00967CD2"/>
    <w:rsid w:val="00967D2D"/>
    <w:rsid w:val="00967EE6"/>
    <w:rsid w:val="009700E8"/>
    <w:rsid w:val="009701D7"/>
    <w:rsid w:val="00970207"/>
    <w:rsid w:val="0097025D"/>
    <w:rsid w:val="00970387"/>
    <w:rsid w:val="009703DE"/>
    <w:rsid w:val="00970935"/>
    <w:rsid w:val="00970974"/>
    <w:rsid w:val="00970ACC"/>
    <w:rsid w:val="00970C17"/>
    <w:rsid w:val="00970C58"/>
    <w:rsid w:val="00970DDD"/>
    <w:rsid w:val="00970E5F"/>
    <w:rsid w:val="00970EDB"/>
    <w:rsid w:val="00970F57"/>
    <w:rsid w:val="009711B7"/>
    <w:rsid w:val="009711CA"/>
    <w:rsid w:val="009712AD"/>
    <w:rsid w:val="0097144B"/>
    <w:rsid w:val="00971702"/>
    <w:rsid w:val="009719FF"/>
    <w:rsid w:val="00971A96"/>
    <w:rsid w:val="00971C37"/>
    <w:rsid w:val="00971DB6"/>
    <w:rsid w:val="00972025"/>
    <w:rsid w:val="00972205"/>
    <w:rsid w:val="009725A0"/>
    <w:rsid w:val="009725A2"/>
    <w:rsid w:val="00972733"/>
    <w:rsid w:val="00972768"/>
    <w:rsid w:val="009727E7"/>
    <w:rsid w:val="00972B9F"/>
    <w:rsid w:val="00972C0E"/>
    <w:rsid w:val="00972CCA"/>
    <w:rsid w:val="00972F04"/>
    <w:rsid w:val="00972FCD"/>
    <w:rsid w:val="00973071"/>
    <w:rsid w:val="009735F8"/>
    <w:rsid w:val="00973610"/>
    <w:rsid w:val="009736CE"/>
    <w:rsid w:val="009737C0"/>
    <w:rsid w:val="00973A70"/>
    <w:rsid w:val="00973C58"/>
    <w:rsid w:val="00973CEF"/>
    <w:rsid w:val="009743C7"/>
    <w:rsid w:val="00974513"/>
    <w:rsid w:val="0097451A"/>
    <w:rsid w:val="00974566"/>
    <w:rsid w:val="0097488D"/>
    <w:rsid w:val="0097492B"/>
    <w:rsid w:val="00974987"/>
    <w:rsid w:val="00974B00"/>
    <w:rsid w:val="00974CAA"/>
    <w:rsid w:val="00974DAB"/>
    <w:rsid w:val="00974E70"/>
    <w:rsid w:val="00974EFB"/>
    <w:rsid w:val="00975352"/>
    <w:rsid w:val="009754E1"/>
    <w:rsid w:val="00975537"/>
    <w:rsid w:val="0097575B"/>
    <w:rsid w:val="0097579E"/>
    <w:rsid w:val="00975802"/>
    <w:rsid w:val="009758C8"/>
    <w:rsid w:val="00975D39"/>
    <w:rsid w:val="00976255"/>
    <w:rsid w:val="00976283"/>
    <w:rsid w:val="00976378"/>
    <w:rsid w:val="009765FC"/>
    <w:rsid w:val="00976D9A"/>
    <w:rsid w:val="00977215"/>
    <w:rsid w:val="00977743"/>
    <w:rsid w:val="00977846"/>
    <w:rsid w:val="00977C39"/>
    <w:rsid w:val="00977C97"/>
    <w:rsid w:val="009805D9"/>
    <w:rsid w:val="009806BB"/>
    <w:rsid w:val="00980A7E"/>
    <w:rsid w:val="00980DD3"/>
    <w:rsid w:val="00980E2D"/>
    <w:rsid w:val="00980EBB"/>
    <w:rsid w:val="0098107F"/>
    <w:rsid w:val="0098126A"/>
    <w:rsid w:val="0098134E"/>
    <w:rsid w:val="009814B4"/>
    <w:rsid w:val="00981655"/>
    <w:rsid w:val="0098192A"/>
    <w:rsid w:val="0098194D"/>
    <w:rsid w:val="009819A3"/>
    <w:rsid w:val="00981C62"/>
    <w:rsid w:val="00981D57"/>
    <w:rsid w:val="00981E33"/>
    <w:rsid w:val="00981E43"/>
    <w:rsid w:val="00981E64"/>
    <w:rsid w:val="009821DD"/>
    <w:rsid w:val="00982C4E"/>
    <w:rsid w:val="00982E01"/>
    <w:rsid w:val="00983C3A"/>
    <w:rsid w:val="00983C90"/>
    <w:rsid w:val="00983FDB"/>
    <w:rsid w:val="00984172"/>
    <w:rsid w:val="00984287"/>
    <w:rsid w:val="0098432F"/>
    <w:rsid w:val="0098440E"/>
    <w:rsid w:val="00984586"/>
    <w:rsid w:val="009845C1"/>
    <w:rsid w:val="00984632"/>
    <w:rsid w:val="00984780"/>
    <w:rsid w:val="00984844"/>
    <w:rsid w:val="00984954"/>
    <w:rsid w:val="00984BBE"/>
    <w:rsid w:val="00984C8E"/>
    <w:rsid w:val="00984DF1"/>
    <w:rsid w:val="00984DFD"/>
    <w:rsid w:val="00984FC9"/>
    <w:rsid w:val="00985160"/>
    <w:rsid w:val="009854F2"/>
    <w:rsid w:val="00985592"/>
    <w:rsid w:val="009857AC"/>
    <w:rsid w:val="00985B68"/>
    <w:rsid w:val="00985CC3"/>
    <w:rsid w:val="0098626A"/>
    <w:rsid w:val="009863EB"/>
    <w:rsid w:val="009863FD"/>
    <w:rsid w:val="0098647F"/>
    <w:rsid w:val="009869ED"/>
    <w:rsid w:val="00986A81"/>
    <w:rsid w:val="00987108"/>
    <w:rsid w:val="00987109"/>
    <w:rsid w:val="00987490"/>
    <w:rsid w:val="00987571"/>
    <w:rsid w:val="00987592"/>
    <w:rsid w:val="009875AD"/>
    <w:rsid w:val="009876C9"/>
    <w:rsid w:val="009876E1"/>
    <w:rsid w:val="00987C85"/>
    <w:rsid w:val="00987E0C"/>
    <w:rsid w:val="00987F4C"/>
    <w:rsid w:val="0099013D"/>
    <w:rsid w:val="009901A9"/>
    <w:rsid w:val="00990233"/>
    <w:rsid w:val="00990528"/>
    <w:rsid w:val="00990649"/>
    <w:rsid w:val="00990CA5"/>
    <w:rsid w:val="009910BF"/>
    <w:rsid w:val="00991267"/>
    <w:rsid w:val="0099149F"/>
    <w:rsid w:val="009914E0"/>
    <w:rsid w:val="009915AD"/>
    <w:rsid w:val="009919DC"/>
    <w:rsid w:val="009919E0"/>
    <w:rsid w:val="00991AD9"/>
    <w:rsid w:val="00991B49"/>
    <w:rsid w:val="00991BB3"/>
    <w:rsid w:val="00991BF4"/>
    <w:rsid w:val="00991C3F"/>
    <w:rsid w:val="00991D20"/>
    <w:rsid w:val="00992C0B"/>
    <w:rsid w:val="00992E29"/>
    <w:rsid w:val="00992FA7"/>
    <w:rsid w:val="0099328B"/>
    <w:rsid w:val="0099345C"/>
    <w:rsid w:val="009937ED"/>
    <w:rsid w:val="009938F5"/>
    <w:rsid w:val="00993AC5"/>
    <w:rsid w:val="00993ACA"/>
    <w:rsid w:val="009940B7"/>
    <w:rsid w:val="009942CF"/>
    <w:rsid w:val="00994D2C"/>
    <w:rsid w:val="00994DCB"/>
    <w:rsid w:val="00994E62"/>
    <w:rsid w:val="00995230"/>
    <w:rsid w:val="009955AA"/>
    <w:rsid w:val="00995629"/>
    <w:rsid w:val="009956F2"/>
    <w:rsid w:val="009959C6"/>
    <w:rsid w:val="009959D9"/>
    <w:rsid w:val="00995A49"/>
    <w:rsid w:val="00995C24"/>
    <w:rsid w:val="00995CE8"/>
    <w:rsid w:val="00995D87"/>
    <w:rsid w:val="00995E7C"/>
    <w:rsid w:val="00995F93"/>
    <w:rsid w:val="009961B1"/>
    <w:rsid w:val="009964EF"/>
    <w:rsid w:val="00996550"/>
    <w:rsid w:val="0099670C"/>
    <w:rsid w:val="0099680B"/>
    <w:rsid w:val="00996A25"/>
    <w:rsid w:val="00996D7C"/>
    <w:rsid w:val="0099726D"/>
    <w:rsid w:val="00997505"/>
    <w:rsid w:val="009976AB"/>
    <w:rsid w:val="00997824"/>
    <w:rsid w:val="00997836"/>
    <w:rsid w:val="00997AB1"/>
    <w:rsid w:val="00997B61"/>
    <w:rsid w:val="00997C9A"/>
    <w:rsid w:val="00997E37"/>
    <w:rsid w:val="009A01E7"/>
    <w:rsid w:val="009A037D"/>
    <w:rsid w:val="009A03C6"/>
    <w:rsid w:val="009A054A"/>
    <w:rsid w:val="009A05D6"/>
    <w:rsid w:val="009A060A"/>
    <w:rsid w:val="009A0966"/>
    <w:rsid w:val="009A0AB0"/>
    <w:rsid w:val="009A0E0A"/>
    <w:rsid w:val="009A1194"/>
    <w:rsid w:val="009A127A"/>
    <w:rsid w:val="009A13A7"/>
    <w:rsid w:val="009A13D7"/>
    <w:rsid w:val="009A13F4"/>
    <w:rsid w:val="009A1493"/>
    <w:rsid w:val="009A1672"/>
    <w:rsid w:val="009A1764"/>
    <w:rsid w:val="009A1A42"/>
    <w:rsid w:val="009A1AA7"/>
    <w:rsid w:val="009A1C2F"/>
    <w:rsid w:val="009A1CFC"/>
    <w:rsid w:val="009A1F62"/>
    <w:rsid w:val="009A1F80"/>
    <w:rsid w:val="009A1FB6"/>
    <w:rsid w:val="009A2286"/>
    <w:rsid w:val="009A2379"/>
    <w:rsid w:val="009A2AD8"/>
    <w:rsid w:val="009A2D1C"/>
    <w:rsid w:val="009A2F2A"/>
    <w:rsid w:val="009A3096"/>
    <w:rsid w:val="009A309E"/>
    <w:rsid w:val="009A331A"/>
    <w:rsid w:val="009A3A2C"/>
    <w:rsid w:val="009A3C33"/>
    <w:rsid w:val="009A3C4A"/>
    <w:rsid w:val="009A3EC3"/>
    <w:rsid w:val="009A4174"/>
    <w:rsid w:val="009A42A7"/>
    <w:rsid w:val="009A42CC"/>
    <w:rsid w:val="009A42E8"/>
    <w:rsid w:val="009A436A"/>
    <w:rsid w:val="009A4372"/>
    <w:rsid w:val="009A43DB"/>
    <w:rsid w:val="009A45F8"/>
    <w:rsid w:val="009A48A0"/>
    <w:rsid w:val="009A4BA5"/>
    <w:rsid w:val="009A4BBD"/>
    <w:rsid w:val="009A4D23"/>
    <w:rsid w:val="009A4D4E"/>
    <w:rsid w:val="009A50FD"/>
    <w:rsid w:val="009A5165"/>
    <w:rsid w:val="009A5495"/>
    <w:rsid w:val="009A572D"/>
    <w:rsid w:val="009A57C6"/>
    <w:rsid w:val="009A590C"/>
    <w:rsid w:val="009A5CE0"/>
    <w:rsid w:val="009A5D65"/>
    <w:rsid w:val="009A5DA2"/>
    <w:rsid w:val="009A5E29"/>
    <w:rsid w:val="009A651B"/>
    <w:rsid w:val="009A6755"/>
    <w:rsid w:val="009A6C46"/>
    <w:rsid w:val="009A6C48"/>
    <w:rsid w:val="009A718A"/>
    <w:rsid w:val="009A794B"/>
    <w:rsid w:val="009A7971"/>
    <w:rsid w:val="009A7CC2"/>
    <w:rsid w:val="009A7FC1"/>
    <w:rsid w:val="009B0097"/>
    <w:rsid w:val="009B0199"/>
    <w:rsid w:val="009B0670"/>
    <w:rsid w:val="009B0A8D"/>
    <w:rsid w:val="009B0F9F"/>
    <w:rsid w:val="009B1050"/>
    <w:rsid w:val="009B10D3"/>
    <w:rsid w:val="009B11F2"/>
    <w:rsid w:val="009B127F"/>
    <w:rsid w:val="009B12B2"/>
    <w:rsid w:val="009B14E2"/>
    <w:rsid w:val="009B18AD"/>
    <w:rsid w:val="009B1C14"/>
    <w:rsid w:val="009B1C90"/>
    <w:rsid w:val="009B21F1"/>
    <w:rsid w:val="009B22AF"/>
    <w:rsid w:val="009B22FF"/>
    <w:rsid w:val="009B231D"/>
    <w:rsid w:val="009B24F4"/>
    <w:rsid w:val="009B278A"/>
    <w:rsid w:val="009B28C2"/>
    <w:rsid w:val="009B2AFA"/>
    <w:rsid w:val="009B2F1D"/>
    <w:rsid w:val="009B2F9F"/>
    <w:rsid w:val="009B30D3"/>
    <w:rsid w:val="009B3643"/>
    <w:rsid w:val="009B38CE"/>
    <w:rsid w:val="009B3B42"/>
    <w:rsid w:val="009B3DEF"/>
    <w:rsid w:val="009B3ECC"/>
    <w:rsid w:val="009B401D"/>
    <w:rsid w:val="009B43E1"/>
    <w:rsid w:val="009B46BA"/>
    <w:rsid w:val="009B49E0"/>
    <w:rsid w:val="009B4A4E"/>
    <w:rsid w:val="009B4ABE"/>
    <w:rsid w:val="009B4C81"/>
    <w:rsid w:val="009B4E19"/>
    <w:rsid w:val="009B4EC8"/>
    <w:rsid w:val="009B4F04"/>
    <w:rsid w:val="009B52F5"/>
    <w:rsid w:val="009B5420"/>
    <w:rsid w:val="009B56D4"/>
    <w:rsid w:val="009B59DB"/>
    <w:rsid w:val="009B5AB0"/>
    <w:rsid w:val="009B5AEA"/>
    <w:rsid w:val="009B5B9C"/>
    <w:rsid w:val="009B5BD4"/>
    <w:rsid w:val="009B5C32"/>
    <w:rsid w:val="009B5D2D"/>
    <w:rsid w:val="009B5E9E"/>
    <w:rsid w:val="009B5ED3"/>
    <w:rsid w:val="009B6187"/>
    <w:rsid w:val="009B6454"/>
    <w:rsid w:val="009B65CC"/>
    <w:rsid w:val="009B67B6"/>
    <w:rsid w:val="009B6CD3"/>
    <w:rsid w:val="009B6E01"/>
    <w:rsid w:val="009B6E64"/>
    <w:rsid w:val="009B6EDC"/>
    <w:rsid w:val="009B6EFC"/>
    <w:rsid w:val="009B6FFF"/>
    <w:rsid w:val="009B7465"/>
    <w:rsid w:val="009B74D3"/>
    <w:rsid w:val="009B7A45"/>
    <w:rsid w:val="009B7CC1"/>
    <w:rsid w:val="009B7D2A"/>
    <w:rsid w:val="009B7DF5"/>
    <w:rsid w:val="009B7E1C"/>
    <w:rsid w:val="009B7FE3"/>
    <w:rsid w:val="009C03A2"/>
    <w:rsid w:val="009C049B"/>
    <w:rsid w:val="009C0542"/>
    <w:rsid w:val="009C0A8A"/>
    <w:rsid w:val="009C0E9E"/>
    <w:rsid w:val="009C0ECA"/>
    <w:rsid w:val="009C1162"/>
    <w:rsid w:val="009C1365"/>
    <w:rsid w:val="009C158B"/>
    <w:rsid w:val="009C1732"/>
    <w:rsid w:val="009C187B"/>
    <w:rsid w:val="009C19D9"/>
    <w:rsid w:val="009C1AB5"/>
    <w:rsid w:val="009C1B22"/>
    <w:rsid w:val="009C1E6C"/>
    <w:rsid w:val="009C1EF9"/>
    <w:rsid w:val="009C20A6"/>
    <w:rsid w:val="009C2369"/>
    <w:rsid w:val="009C267C"/>
    <w:rsid w:val="009C2935"/>
    <w:rsid w:val="009C299C"/>
    <w:rsid w:val="009C2A9D"/>
    <w:rsid w:val="009C2C37"/>
    <w:rsid w:val="009C2C95"/>
    <w:rsid w:val="009C35D8"/>
    <w:rsid w:val="009C3923"/>
    <w:rsid w:val="009C3A7E"/>
    <w:rsid w:val="009C3DC2"/>
    <w:rsid w:val="009C3FEB"/>
    <w:rsid w:val="009C48E1"/>
    <w:rsid w:val="009C4BA1"/>
    <w:rsid w:val="009C51E6"/>
    <w:rsid w:val="009C5FAF"/>
    <w:rsid w:val="009C6019"/>
    <w:rsid w:val="009C6222"/>
    <w:rsid w:val="009C625B"/>
    <w:rsid w:val="009C64A4"/>
    <w:rsid w:val="009C666B"/>
    <w:rsid w:val="009C6701"/>
    <w:rsid w:val="009C6794"/>
    <w:rsid w:val="009C69CC"/>
    <w:rsid w:val="009C69DA"/>
    <w:rsid w:val="009C6B21"/>
    <w:rsid w:val="009C6BE8"/>
    <w:rsid w:val="009C6CA6"/>
    <w:rsid w:val="009C6F27"/>
    <w:rsid w:val="009C70FD"/>
    <w:rsid w:val="009C711C"/>
    <w:rsid w:val="009C748E"/>
    <w:rsid w:val="009C74B1"/>
    <w:rsid w:val="009C7843"/>
    <w:rsid w:val="009C7A72"/>
    <w:rsid w:val="009C7F02"/>
    <w:rsid w:val="009C7F5D"/>
    <w:rsid w:val="009D009B"/>
    <w:rsid w:val="009D00ED"/>
    <w:rsid w:val="009D0182"/>
    <w:rsid w:val="009D0190"/>
    <w:rsid w:val="009D0341"/>
    <w:rsid w:val="009D09F8"/>
    <w:rsid w:val="009D0A2B"/>
    <w:rsid w:val="009D0E5E"/>
    <w:rsid w:val="009D0ED6"/>
    <w:rsid w:val="009D0F44"/>
    <w:rsid w:val="009D10C9"/>
    <w:rsid w:val="009D10F6"/>
    <w:rsid w:val="009D1702"/>
    <w:rsid w:val="009D19F1"/>
    <w:rsid w:val="009D1BF7"/>
    <w:rsid w:val="009D21B6"/>
    <w:rsid w:val="009D25B7"/>
    <w:rsid w:val="009D26B0"/>
    <w:rsid w:val="009D29F5"/>
    <w:rsid w:val="009D2C58"/>
    <w:rsid w:val="009D2D6D"/>
    <w:rsid w:val="009D2DF2"/>
    <w:rsid w:val="009D2E2D"/>
    <w:rsid w:val="009D3268"/>
    <w:rsid w:val="009D3385"/>
    <w:rsid w:val="009D3413"/>
    <w:rsid w:val="009D3963"/>
    <w:rsid w:val="009D4038"/>
    <w:rsid w:val="009D439E"/>
    <w:rsid w:val="009D43D2"/>
    <w:rsid w:val="009D4576"/>
    <w:rsid w:val="009D4610"/>
    <w:rsid w:val="009D4745"/>
    <w:rsid w:val="009D49E9"/>
    <w:rsid w:val="009D4AC3"/>
    <w:rsid w:val="009D4C45"/>
    <w:rsid w:val="009D5024"/>
    <w:rsid w:val="009D5346"/>
    <w:rsid w:val="009D53E5"/>
    <w:rsid w:val="009D579A"/>
    <w:rsid w:val="009D57B3"/>
    <w:rsid w:val="009D5A3D"/>
    <w:rsid w:val="009D636B"/>
    <w:rsid w:val="009D6479"/>
    <w:rsid w:val="009D64C0"/>
    <w:rsid w:val="009D6573"/>
    <w:rsid w:val="009D6B13"/>
    <w:rsid w:val="009D6E76"/>
    <w:rsid w:val="009D6FD0"/>
    <w:rsid w:val="009D72A8"/>
    <w:rsid w:val="009D7748"/>
    <w:rsid w:val="009D774A"/>
    <w:rsid w:val="009D799C"/>
    <w:rsid w:val="009D7D89"/>
    <w:rsid w:val="009D7E16"/>
    <w:rsid w:val="009D7E96"/>
    <w:rsid w:val="009D7F8E"/>
    <w:rsid w:val="009E01E9"/>
    <w:rsid w:val="009E037A"/>
    <w:rsid w:val="009E03BD"/>
    <w:rsid w:val="009E072C"/>
    <w:rsid w:val="009E0A10"/>
    <w:rsid w:val="009E0C93"/>
    <w:rsid w:val="009E0F19"/>
    <w:rsid w:val="009E131E"/>
    <w:rsid w:val="009E15F5"/>
    <w:rsid w:val="009E166B"/>
    <w:rsid w:val="009E1715"/>
    <w:rsid w:val="009E17D8"/>
    <w:rsid w:val="009E1BBC"/>
    <w:rsid w:val="009E1D49"/>
    <w:rsid w:val="009E1D8E"/>
    <w:rsid w:val="009E1E0B"/>
    <w:rsid w:val="009E2091"/>
    <w:rsid w:val="009E22F5"/>
    <w:rsid w:val="009E2412"/>
    <w:rsid w:val="009E252D"/>
    <w:rsid w:val="009E2584"/>
    <w:rsid w:val="009E2A53"/>
    <w:rsid w:val="009E2A9E"/>
    <w:rsid w:val="009E2B63"/>
    <w:rsid w:val="009E303F"/>
    <w:rsid w:val="009E3227"/>
    <w:rsid w:val="009E33B5"/>
    <w:rsid w:val="009E3404"/>
    <w:rsid w:val="009E3405"/>
    <w:rsid w:val="009E38ED"/>
    <w:rsid w:val="009E3B63"/>
    <w:rsid w:val="009E3C3C"/>
    <w:rsid w:val="009E3D5A"/>
    <w:rsid w:val="009E3DFC"/>
    <w:rsid w:val="009E3E00"/>
    <w:rsid w:val="009E3EEB"/>
    <w:rsid w:val="009E4089"/>
    <w:rsid w:val="009E42C2"/>
    <w:rsid w:val="009E4762"/>
    <w:rsid w:val="009E483D"/>
    <w:rsid w:val="009E484F"/>
    <w:rsid w:val="009E4AB7"/>
    <w:rsid w:val="009E4B43"/>
    <w:rsid w:val="009E4E14"/>
    <w:rsid w:val="009E5052"/>
    <w:rsid w:val="009E53E8"/>
    <w:rsid w:val="009E53EE"/>
    <w:rsid w:val="009E54CC"/>
    <w:rsid w:val="009E5592"/>
    <w:rsid w:val="009E5692"/>
    <w:rsid w:val="009E58D7"/>
    <w:rsid w:val="009E5A6F"/>
    <w:rsid w:val="009E5D02"/>
    <w:rsid w:val="009E5EF2"/>
    <w:rsid w:val="009E6295"/>
    <w:rsid w:val="009E679F"/>
    <w:rsid w:val="009E6A0C"/>
    <w:rsid w:val="009E6A31"/>
    <w:rsid w:val="009E6F92"/>
    <w:rsid w:val="009E7128"/>
    <w:rsid w:val="009E71BA"/>
    <w:rsid w:val="009E71F4"/>
    <w:rsid w:val="009E7258"/>
    <w:rsid w:val="009E751E"/>
    <w:rsid w:val="009E75F3"/>
    <w:rsid w:val="009F07F7"/>
    <w:rsid w:val="009F088F"/>
    <w:rsid w:val="009F0915"/>
    <w:rsid w:val="009F09AE"/>
    <w:rsid w:val="009F09D7"/>
    <w:rsid w:val="009F0C15"/>
    <w:rsid w:val="009F1042"/>
    <w:rsid w:val="009F17D4"/>
    <w:rsid w:val="009F18C4"/>
    <w:rsid w:val="009F18E3"/>
    <w:rsid w:val="009F1B5F"/>
    <w:rsid w:val="009F1CE0"/>
    <w:rsid w:val="009F26A2"/>
    <w:rsid w:val="009F2DE9"/>
    <w:rsid w:val="009F31D1"/>
    <w:rsid w:val="009F33BE"/>
    <w:rsid w:val="009F38A2"/>
    <w:rsid w:val="009F38B5"/>
    <w:rsid w:val="009F3DFF"/>
    <w:rsid w:val="009F3FCA"/>
    <w:rsid w:val="009F4253"/>
    <w:rsid w:val="009F4596"/>
    <w:rsid w:val="009F4921"/>
    <w:rsid w:val="009F4B96"/>
    <w:rsid w:val="009F4C06"/>
    <w:rsid w:val="009F4F09"/>
    <w:rsid w:val="009F505A"/>
    <w:rsid w:val="009F514F"/>
    <w:rsid w:val="009F5287"/>
    <w:rsid w:val="009F53AC"/>
    <w:rsid w:val="009F5424"/>
    <w:rsid w:val="009F5520"/>
    <w:rsid w:val="009F56A3"/>
    <w:rsid w:val="009F57FF"/>
    <w:rsid w:val="009F5816"/>
    <w:rsid w:val="009F58E7"/>
    <w:rsid w:val="009F599C"/>
    <w:rsid w:val="009F5BB8"/>
    <w:rsid w:val="009F5D53"/>
    <w:rsid w:val="009F5DB6"/>
    <w:rsid w:val="009F5F36"/>
    <w:rsid w:val="009F6172"/>
    <w:rsid w:val="009F6245"/>
    <w:rsid w:val="009F624A"/>
    <w:rsid w:val="009F636F"/>
    <w:rsid w:val="009F65E0"/>
    <w:rsid w:val="009F6797"/>
    <w:rsid w:val="009F69C4"/>
    <w:rsid w:val="009F6A9B"/>
    <w:rsid w:val="009F6B8F"/>
    <w:rsid w:val="009F6CBB"/>
    <w:rsid w:val="009F6CD1"/>
    <w:rsid w:val="009F709D"/>
    <w:rsid w:val="009F71B2"/>
    <w:rsid w:val="009F77A9"/>
    <w:rsid w:val="009F77F2"/>
    <w:rsid w:val="009F7E17"/>
    <w:rsid w:val="009F7F54"/>
    <w:rsid w:val="00A003F3"/>
    <w:rsid w:val="00A00604"/>
    <w:rsid w:val="00A006EA"/>
    <w:rsid w:val="00A00708"/>
    <w:rsid w:val="00A00715"/>
    <w:rsid w:val="00A00780"/>
    <w:rsid w:val="00A00BB9"/>
    <w:rsid w:val="00A00DCF"/>
    <w:rsid w:val="00A01281"/>
    <w:rsid w:val="00A01574"/>
    <w:rsid w:val="00A0175C"/>
    <w:rsid w:val="00A01A56"/>
    <w:rsid w:val="00A01D1F"/>
    <w:rsid w:val="00A01D52"/>
    <w:rsid w:val="00A021AE"/>
    <w:rsid w:val="00A021ED"/>
    <w:rsid w:val="00A0248F"/>
    <w:rsid w:val="00A026A5"/>
    <w:rsid w:val="00A026FF"/>
    <w:rsid w:val="00A02BB6"/>
    <w:rsid w:val="00A02D12"/>
    <w:rsid w:val="00A02D40"/>
    <w:rsid w:val="00A02EFE"/>
    <w:rsid w:val="00A02FC0"/>
    <w:rsid w:val="00A03094"/>
    <w:rsid w:val="00A0309F"/>
    <w:rsid w:val="00A0319B"/>
    <w:rsid w:val="00A031DF"/>
    <w:rsid w:val="00A03217"/>
    <w:rsid w:val="00A032A8"/>
    <w:rsid w:val="00A0331A"/>
    <w:rsid w:val="00A035A0"/>
    <w:rsid w:val="00A035E6"/>
    <w:rsid w:val="00A03755"/>
    <w:rsid w:val="00A037BA"/>
    <w:rsid w:val="00A03A77"/>
    <w:rsid w:val="00A03ECB"/>
    <w:rsid w:val="00A03F06"/>
    <w:rsid w:val="00A04325"/>
    <w:rsid w:val="00A047E8"/>
    <w:rsid w:val="00A04C1D"/>
    <w:rsid w:val="00A04C76"/>
    <w:rsid w:val="00A05100"/>
    <w:rsid w:val="00A053ED"/>
    <w:rsid w:val="00A05486"/>
    <w:rsid w:val="00A056EC"/>
    <w:rsid w:val="00A05A5B"/>
    <w:rsid w:val="00A05B94"/>
    <w:rsid w:val="00A067FD"/>
    <w:rsid w:val="00A06857"/>
    <w:rsid w:val="00A06AC4"/>
    <w:rsid w:val="00A06CDA"/>
    <w:rsid w:val="00A06D62"/>
    <w:rsid w:val="00A07274"/>
    <w:rsid w:val="00A07344"/>
    <w:rsid w:val="00A073F0"/>
    <w:rsid w:val="00A07574"/>
    <w:rsid w:val="00A075E7"/>
    <w:rsid w:val="00A078AD"/>
    <w:rsid w:val="00A078FC"/>
    <w:rsid w:val="00A079AD"/>
    <w:rsid w:val="00A07A03"/>
    <w:rsid w:val="00A07B0B"/>
    <w:rsid w:val="00A07BCF"/>
    <w:rsid w:val="00A1041D"/>
    <w:rsid w:val="00A10786"/>
    <w:rsid w:val="00A10B45"/>
    <w:rsid w:val="00A10EAF"/>
    <w:rsid w:val="00A10EB0"/>
    <w:rsid w:val="00A11008"/>
    <w:rsid w:val="00A1145B"/>
    <w:rsid w:val="00A11826"/>
    <w:rsid w:val="00A11BFF"/>
    <w:rsid w:val="00A1241C"/>
    <w:rsid w:val="00A1291A"/>
    <w:rsid w:val="00A130A8"/>
    <w:rsid w:val="00A13770"/>
    <w:rsid w:val="00A13BDB"/>
    <w:rsid w:val="00A13CC5"/>
    <w:rsid w:val="00A13CEC"/>
    <w:rsid w:val="00A13FD3"/>
    <w:rsid w:val="00A141E8"/>
    <w:rsid w:val="00A142EE"/>
    <w:rsid w:val="00A142FA"/>
    <w:rsid w:val="00A14381"/>
    <w:rsid w:val="00A1444E"/>
    <w:rsid w:val="00A1450C"/>
    <w:rsid w:val="00A14522"/>
    <w:rsid w:val="00A1465F"/>
    <w:rsid w:val="00A1470B"/>
    <w:rsid w:val="00A147D8"/>
    <w:rsid w:val="00A148C3"/>
    <w:rsid w:val="00A14B79"/>
    <w:rsid w:val="00A14ED5"/>
    <w:rsid w:val="00A14F6F"/>
    <w:rsid w:val="00A151B4"/>
    <w:rsid w:val="00A15439"/>
    <w:rsid w:val="00A15445"/>
    <w:rsid w:val="00A1570C"/>
    <w:rsid w:val="00A15D7D"/>
    <w:rsid w:val="00A15DFD"/>
    <w:rsid w:val="00A15F4D"/>
    <w:rsid w:val="00A162AC"/>
    <w:rsid w:val="00A16309"/>
    <w:rsid w:val="00A16316"/>
    <w:rsid w:val="00A1681B"/>
    <w:rsid w:val="00A16B90"/>
    <w:rsid w:val="00A16D71"/>
    <w:rsid w:val="00A1713B"/>
    <w:rsid w:val="00A1728A"/>
    <w:rsid w:val="00A1737C"/>
    <w:rsid w:val="00A17510"/>
    <w:rsid w:val="00A1791B"/>
    <w:rsid w:val="00A179A4"/>
    <w:rsid w:val="00A179F3"/>
    <w:rsid w:val="00A17A47"/>
    <w:rsid w:val="00A17BBA"/>
    <w:rsid w:val="00A17C93"/>
    <w:rsid w:val="00A17E32"/>
    <w:rsid w:val="00A20423"/>
    <w:rsid w:val="00A205E9"/>
    <w:rsid w:val="00A20A98"/>
    <w:rsid w:val="00A20EB2"/>
    <w:rsid w:val="00A210C6"/>
    <w:rsid w:val="00A210EB"/>
    <w:rsid w:val="00A214C9"/>
    <w:rsid w:val="00A216CE"/>
    <w:rsid w:val="00A21853"/>
    <w:rsid w:val="00A2193B"/>
    <w:rsid w:val="00A2194A"/>
    <w:rsid w:val="00A219CB"/>
    <w:rsid w:val="00A21A0A"/>
    <w:rsid w:val="00A21CEF"/>
    <w:rsid w:val="00A21D3B"/>
    <w:rsid w:val="00A21EAA"/>
    <w:rsid w:val="00A21EDE"/>
    <w:rsid w:val="00A22463"/>
    <w:rsid w:val="00A2262B"/>
    <w:rsid w:val="00A22694"/>
    <w:rsid w:val="00A22A1E"/>
    <w:rsid w:val="00A22D13"/>
    <w:rsid w:val="00A22D9C"/>
    <w:rsid w:val="00A23665"/>
    <w:rsid w:val="00A23981"/>
    <w:rsid w:val="00A2399E"/>
    <w:rsid w:val="00A239FB"/>
    <w:rsid w:val="00A23A54"/>
    <w:rsid w:val="00A23DA3"/>
    <w:rsid w:val="00A241EC"/>
    <w:rsid w:val="00A2425B"/>
    <w:rsid w:val="00A243D8"/>
    <w:rsid w:val="00A243E6"/>
    <w:rsid w:val="00A2461D"/>
    <w:rsid w:val="00A24AFE"/>
    <w:rsid w:val="00A24C46"/>
    <w:rsid w:val="00A24C59"/>
    <w:rsid w:val="00A24D21"/>
    <w:rsid w:val="00A2503C"/>
    <w:rsid w:val="00A253C0"/>
    <w:rsid w:val="00A253E6"/>
    <w:rsid w:val="00A2546D"/>
    <w:rsid w:val="00A2548F"/>
    <w:rsid w:val="00A254EE"/>
    <w:rsid w:val="00A2581A"/>
    <w:rsid w:val="00A25AA6"/>
    <w:rsid w:val="00A25D19"/>
    <w:rsid w:val="00A26057"/>
    <w:rsid w:val="00A262A9"/>
    <w:rsid w:val="00A26529"/>
    <w:rsid w:val="00A26557"/>
    <w:rsid w:val="00A266C6"/>
    <w:rsid w:val="00A2687E"/>
    <w:rsid w:val="00A26AB9"/>
    <w:rsid w:val="00A26DFE"/>
    <w:rsid w:val="00A26F20"/>
    <w:rsid w:val="00A271A8"/>
    <w:rsid w:val="00A27774"/>
    <w:rsid w:val="00A27ACE"/>
    <w:rsid w:val="00A30005"/>
    <w:rsid w:val="00A30643"/>
    <w:rsid w:val="00A30789"/>
    <w:rsid w:val="00A308EE"/>
    <w:rsid w:val="00A30A0C"/>
    <w:rsid w:val="00A30C8E"/>
    <w:rsid w:val="00A30E2C"/>
    <w:rsid w:val="00A30EE8"/>
    <w:rsid w:val="00A314AA"/>
    <w:rsid w:val="00A315AE"/>
    <w:rsid w:val="00A31707"/>
    <w:rsid w:val="00A31869"/>
    <w:rsid w:val="00A318F0"/>
    <w:rsid w:val="00A31953"/>
    <w:rsid w:val="00A31A44"/>
    <w:rsid w:val="00A31C95"/>
    <w:rsid w:val="00A31D27"/>
    <w:rsid w:val="00A31DC4"/>
    <w:rsid w:val="00A31EA2"/>
    <w:rsid w:val="00A32122"/>
    <w:rsid w:val="00A3271C"/>
    <w:rsid w:val="00A328C7"/>
    <w:rsid w:val="00A329D5"/>
    <w:rsid w:val="00A32AE6"/>
    <w:rsid w:val="00A32AF7"/>
    <w:rsid w:val="00A32C78"/>
    <w:rsid w:val="00A32ED8"/>
    <w:rsid w:val="00A334B7"/>
    <w:rsid w:val="00A3350D"/>
    <w:rsid w:val="00A33823"/>
    <w:rsid w:val="00A339D2"/>
    <w:rsid w:val="00A339D9"/>
    <w:rsid w:val="00A33BB4"/>
    <w:rsid w:val="00A340EE"/>
    <w:rsid w:val="00A342E7"/>
    <w:rsid w:val="00A3443F"/>
    <w:rsid w:val="00A346E7"/>
    <w:rsid w:val="00A34705"/>
    <w:rsid w:val="00A347DF"/>
    <w:rsid w:val="00A34A49"/>
    <w:rsid w:val="00A34E4E"/>
    <w:rsid w:val="00A3520A"/>
    <w:rsid w:val="00A352B7"/>
    <w:rsid w:val="00A3535E"/>
    <w:rsid w:val="00A355F8"/>
    <w:rsid w:val="00A356D7"/>
    <w:rsid w:val="00A35C17"/>
    <w:rsid w:val="00A35D57"/>
    <w:rsid w:val="00A35E31"/>
    <w:rsid w:val="00A36505"/>
    <w:rsid w:val="00A36580"/>
    <w:rsid w:val="00A37050"/>
    <w:rsid w:val="00A37330"/>
    <w:rsid w:val="00A373D3"/>
    <w:rsid w:val="00A3741A"/>
    <w:rsid w:val="00A377E0"/>
    <w:rsid w:val="00A378C6"/>
    <w:rsid w:val="00A37A97"/>
    <w:rsid w:val="00A37FF3"/>
    <w:rsid w:val="00A4048F"/>
    <w:rsid w:val="00A40608"/>
    <w:rsid w:val="00A40ED3"/>
    <w:rsid w:val="00A4127C"/>
    <w:rsid w:val="00A41308"/>
    <w:rsid w:val="00A41634"/>
    <w:rsid w:val="00A417D2"/>
    <w:rsid w:val="00A41958"/>
    <w:rsid w:val="00A419DD"/>
    <w:rsid w:val="00A41A50"/>
    <w:rsid w:val="00A41CDA"/>
    <w:rsid w:val="00A41D01"/>
    <w:rsid w:val="00A421D1"/>
    <w:rsid w:val="00A421F9"/>
    <w:rsid w:val="00A4231C"/>
    <w:rsid w:val="00A424E1"/>
    <w:rsid w:val="00A42883"/>
    <w:rsid w:val="00A42AF4"/>
    <w:rsid w:val="00A42ED5"/>
    <w:rsid w:val="00A42EEC"/>
    <w:rsid w:val="00A4362C"/>
    <w:rsid w:val="00A4364A"/>
    <w:rsid w:val="00A437BF"/>
    <w:rsid w:val="00A43A6F"/>
    <w:rsid w:val="00A43BF2"/>
    <w:rsid w:val="00A44008"/>
    <w:rsid w:val="00A44245"/>
    <w:rsid w:val="00A4431B"/>
    <w:rsid w:val="00A4444F"/>
    <w:rsid w:val="00A44687"/>
    <w:rsid w:val="00A44907"/>
    <w:rsid w:val="00A44B52"/>
    <w:rsid w:val="00A44B62"/>
    <w:rsid w:val="00A44B64"/>
    <w:rsid w:val="00A45060"/>
    <w:rsid w:val="00A450E1"/>
    <w:rsid w:val="00A45295"/>
    <w:rsid w:val="00A45523"/>
    <w:rsid w:val="00A45904"/>
    <w:rsid w:val="00A45B8A"/>
    <w:rsid w:val="00A45FAC"/>
    <w:rsid w:val="00A460AD"/>
    <w:rsid w:val="00A460C3"/>
    <w:rsid w:val="00A46164"/>
    <w:rsid w:val="00A46833"/>
    <w:rsid w:val="00A469DA"/>
    <w:rsid w:val="00A46B9E"/>
    <w:rsid w:val="00A46D5B"/>
    <w:rsid w:val="00A46DBD"/>
    <w:rsid w:val="00A46E2E"/>
    <w:rsid w:val="00A470B4"/>
    <w:rsid w:val="00A472A6"/>
    <w:rsid w:val="00A4734D"/>
    <w:rsid w:val="00A5000D"/>
    <w:rsid w:val="00A5019D"/>
    <w:rsid w:val="00A501F9"/>
    <w:rsid w:val="00A50990"/>
    <w:rsid w:val="00A50DB9"/>
    <w:rsid w:val="00A50E10"/>
    <w:rsid w:val="00A50FD1"/>
    <w:rsid w:val="00A510A3"/>
    <w:rsid w:val="00A51214"/>
    <w:rsid w:val="00A5131C"/>
    <w:rsid w:val="00A5144C"/>
    <w:rsid w:val="00A5150B"/>
    <w:rsid w:val="00A51595"/>
    <w:rsid w:val="00A515F4"/>
    <w:rsid w:val="00A51F1E"/>
    <w:rsid w:val="00A51F48"/>
    <w:rsid w:val="00A51FAD"/>
    <w:rsid w:val="00A522F8"/>
    <w:rsid w:val="00A523CF"/>
    <w:rsid w:val="00A52787"/>
    <w:rsid w:val="00A529D0"/>
    <w:rsid w:val="00A52CE5"/>
    <w:rsid w:val="00A52DA2"/>
    <w:rsid w:val="00A52EBB"/>
    <w:rsid w:val="00A5304A"/>
    <w:rsid w:val="00A530D0"/>
    <w:rsid w:val="00A533D3"/>
    <w:rsid w:val="00A537C6"/>
    <w:rsid w:val="00A53A25"/>
    <w:rsid w:val="00A53A95"/>
    <w:rsid w:val="00A53E58"/>
    <w:rsid w:val="00A53F45"/>
    <w:rsid w:val="00A54076"/>
    <w:rsid w:val="00A541BA"/>
    <w:rsid w:val="00A54214"/>
    <w:rsid w:val="00A54403"/>
    <w:rsid w:val="00A5475A"/>
    <w:rsid w:val="00A54971"/>
    <w:rsid w:val="00A54C1C"/>
    <w:rsid w:val="00A551C5"/>
    <w:rsid w:val="00A5560F"/>
    <w:rsid w:val="00A5568C"/>
    <w:rsid w:val="00A5571E"/>
    <w:rsid w:val="00A55CC9"/>
    <w:rsid w:val="00A55CDA"/>
    <w:rsid w:val="00A55CED"/>
    <w:rsid w:val="00A55FA8"/>
    <w:rsid w:val="00A56139"/>
    <w:rsid w:val="00A56315"/>
    <w:rsid w:val="00A56661"/>
    <w:rsid w:val="00A56816"/>
    <w:rsid w:val="00A56872"/>
    <w:rsid w:val="00A56944"/>
    <w:rsid w:val="00A56A6E"/>
    <w:rsid w:val="00A56B91"/>
    <w:rsid w:val="00A56EEE"/>
    <w:rsid w:val="00A56F4D"/>
    <w:rsid w:val="00A572E7"/>
    <w:rsid w:val="00A573B3"/>
    <w:rsid w:val="00A57627"/>
    <w:rsid w:val="00A57716"/>
    <w:rsid w:val="00A5771B"/>
    <w:rsid w:val="00A57A90"/>
    <w:rsid w:val="00A57E12"/>
    <w:rsid w:val="00A57FED"/>
    <w:rsid w:val="00A600A7"/>
    <w:rsid w:val="00A60109"/>
    <w:rsid w:val="00A6038A"/>
    <w:rsid w:val="00A603C0"/>
    <w:rsid w:val="00A60596"/>
    <w:rsid w:val="00A60BF2"/>
    <w:rsid w:val="00A60CDB"/>
    <w:rsid w:val="00A6130D"/>
    <w:rsid w:val="00A61809"/>
    <w:rsid w:val="00A6180C"/>
    <w:rsid w:val="00A61A29"/>
    <w:rsid w:val="00A61E90"/>
    <w:rsid w:val="00A62187"/>
    <w:rsid w:val="00A623F2"/>
    <w:rsid w:val="00A627E4"/>
    <w:rsid w:val="00A627FA"/>
    <w:rsid w:val="00A62AE0"/>
    <w:rsid w:val="00A62BEF"/>
    <w:rsid w:val="00A63674"/>
    <w:rsid w:val="00A63819"/>
    <w:rsid w:val="00A63916"/>
    <w:rsid w:val="00A639BF"/>
    <w:rsid w:val="00A63BF6"/>
    <w:rsid w:val="00A63CFB"/>
    <w:rsid w:val="00A63D68"/>
    <w:rsid w:val="00A63F26"/>
    <w:rsid w:val="00A6412C"/>
    <w:rsid w:val="00A64154"/>
    <w:rsid w:val="00A65002"/>
    <w:rsid w:val="00A65098"/>
    <w:rsid w:val="00A65778"/>
    <w:rsid w:val="00A65863"/>
    <w:rsid w:val="00A65AA7"/>
    <w:rsid w:val="00A65B1A"/>
    <w:rsid w:val="00A65D17"/>
    <w:rsid w:val="00A65D6A"/>
    <w:rsid w:val="00A660CC"/>
    <w:rsid w:val="00A662A3"/>
    <w:rsid w:val="00A664DE"/>
    <w:rsid w:val="00A667B0"/>
    <w:rsid w:val="00A6680E"/>
    <w:rsid w:val="00A66D0F"/>
    <w:rsid w:val="00A66D77"/>
    <w:rsid w:val="00A67134"/>
    <w:rsid w:val="00A67148"/>
    <w:rsid w:val="00A672CD"/>
    <w:rsid w:val="00A673C5"/>
    <w:rsid w:val="00A67855"/>
    <w:rsid w:val="00A700F9"/>
    <w:rsid w:val="00A70184"/>
    <w:rsid w:val="00A70484"/>
    <w:rsid w:val="00A70526"/>
    <w:rsid w:val="00A7063F"/>
    <w:rsid w:val="00A707BC"/>
    <w:rsid w:val="00A70883"/>
    <w:rsid w:val="00A70B56"/>
    <w:rsid w:val="00A70C27"/>
    <w:rsid w:val="00A70C5A"/>
    <w:rsid w:val="00A70F15"/>
    <w:rsid w:val="00A712C0"/>
    <w:rsid w:val="00A714CC"/>
    <w:rsid w:val="00A714FA"/>
    <w:rsid w:val="00A71598"/>
    <w:rsid w:val="00A715D0"/>
    <w:rsid w:val="00A71672"/>
    <w:rsid w:val="00A71BFD"/>
    <w:rsid w:val="00A71D40"/>
    <w:rsid w:val="00A71ED0"/>
    <w:rsid w:val="00A72327"/>
    <w:rsid w:val="00A726D8"/>
    <w:rsid w:val="00A7293A"/>
    <w:rsid w:val="00A72B77"/>
    <w:rsid w:val="00A73070"/>
    <w:rsid w:val="00A73132"/>
    <w:rsid w:val="00A733FA"/>
    <w:rsid w:val="00A7360A"/>
    <w:rsid w:val="00A73AA3"/>
    <w:rsid w:val="00A73BD0"/>
    <w:rsid w:val="00A73DA4"/>
    <w:rsid w:val="00A73E67"/>
    <w:rsid w:val="00A73EB2"/>
    <w:rsid w:val="00A73F5D"/>
    <w:rsid w:val="00A7441F"/>
    <w:rsid w:val="00A748A8"/>
    <w:rsid w:val="00A74A18"/>
    <w:rsid w:val="00A74A70"/>
    <w:rsid w:val="00A74BEA"/>
    <w:rsid w:val="00A74BFF"/>
    <w:rsid w:val="00A74CD6"/>
    <w:rsid w:val="00A74F36"/>
    <w:rsid w:val="00A74FC7"/>
    <w:rsid w:val="00A75398"/>
    <w:rsid w:val="00A75A76"/>
    <w:rsid w:val="00A75BCC"/>
    <w:rsid w:val="00A75D6C"/>
    <w:rsid w:val="00A75DE5"/>
    <w:rsid w:val="00A75E0F"/>
    <w:rsid w:val="00A75E6D"/>
    <w:rsid w:val="00A75EB7"/>
    <w:rsid w:val="00A76023"/>
    <w:rsid w:val="00A761EE"/>
    <w:rsid w:val="00A76705"/>
    <w:rsid w:val="00A76A3C"/>
    <w:rsid w:val="00A76C4A"/>
    <w:rsid w:val="00A76CDE"/>
    <w:rsid w:val="00A76E65"/>
    <w:rsid w:val="00A76F96"/>
    <w:rsid w:val="00A7706F"/>
    <w:rsid w:val="00A77281"/>
    <w:rsid w:val="00A772ED"/>
    <w:rsid w:val="00A77467"/>
    <w:rsid w:val="00A775A6"/>
    <w:rsid w:val="00A77ACA"/>
    <w:rsid w:val="00A77C53"/>
    <w:rsid w:val="00A77D53"/>
    <w:rsid w:val="00A77E77"/>
    <w:rsid w:val="00A80171"/>
    <w:rsid w:val="00A806AF"/>
    <w:rsid w:val="00A807AB"/>
    <w:rsid w:val="00A808B4"/>
    <w:rsid w:val="00A80A1F"/>
    <w:rsid w:val="00A80A57"/>
    <w:rsid w:val="00A80E27"/>
    <w:rsid w:val="00A80E91"/>
    <w:rsid w:val="00A81051"/>
    <w:rsid w:val="00A8107C"/>
    <w:rsid w:val="00A810C4"/>
    <w:rsid w:val="00A81162"/>
    <w:rsid w:val="00A81225"/>
    <w:rsid w:val="00A817FB"/>
    <w:rsid w:val="00A8191E"/>
    <w:rsid w:val="00A81C97"/>
    <w:rsid w:val="00A82012"/>
    <w:rsid w:val="00A82038"/>
    <w:rsid w:val="00A820F4"/>
    <w:rsid w:val="00A822D9"/>
    <w:rsid w:val="00A8249E"/>
    <w:rsid w:val="00A824EA"/>
    <w:rsid w:val="00A825F7"/>
    <w:rsid w:val="00A826D7"/>
    <w:rsid w:val="00A826FD"/>
    <w:rsid w:val="00A82729"/>
    <w:rsid w:val="00A82833"/>
    <w:rsid w:val="00A82897"/>
    <w:rsid w:val="00A82945"/>
    <w:rsid w:val="00A829F9"/>
    <w:rsid w:val="00A82F1A"/>
    <w:rsid w:val="00A831CA"/>
    <w:rsid w:val="00A83230"/>
    <w:rsid w:val="00A833A2"/>
    <w:rsid w:val="00A8363A"/>
    <w:rsid w:val="00A83826"/>
    <w:rsid w:val="00A83B27"/>
    <w:rsid w:val="00A83C2D"/>
    <w:rsid w:val="00A841D1"/>
    <w:rsid w:val="00A84227"/>
    <w:rsid w:val="00A84D51"/>
    <w:rsid w:val="00A85372"/>
    <w:rsid w:val="00A8590D"/>
    <w:rsid w:val="00A85998"/>
    <w:rsid w:val="00A859F3"/>
    <w:rsid w:val="00A85A09"/>
    <w:rsid w:val="00A85A4E"/>
    <w:rsid w:val="00A85B45"/>
    <w:rsid w:val="00A85B70"/>
    <w:rsid w:val="00A85F96"/>
    <w:rsid w:val="00A861F0"/>
    <w:rsid w:val="00A868D8"/>
    <w:rsid w:val="00A8691F"/>
    <w:rsid w:val="00A86B0F"/>
    <w:rsid w:val="00A86B2C"/>
    <w:rsid w:val="00A872AC"/>
    <w:rsid w:val="00A873AB"/>
    <w:rsid w:val="00A873BB"/>
    <w:rsid w:val="00A8746F"/>
    <w:rsid w:val="00A874AE"/>
    <w:rsid w:val="00A87791"/>
    <w:rsid w:val="00A87D1C"/>
    <w:rsid w:val="00A87E11"/>
    <w:rsid w:val="00A87EC3"/>
    <w:rsid w:val="00A87F37"/>
    <w:rsid w:val="00A90236"/>
    <w:rsid w:val="00A904B0"/>
    <w:rsid w:val="00A9085A"/>
    <w:rsid w:val="00A90A60"/>
    <w:rsid w:val="00A90A9E"/>
    <w:rsid w:val="00A91135"/>
    <w:rsid w:val="00A912DF"/>
    <w:rsid w:val="00A91388"/>
    <w:rsid w:val="00A91458"/>
    <w:rsid w:val="00A91564"/>
    <w:rsid w:val="00A91757"/>
    <w:rsid w:val="00A917A5"/>
    <w:rsid w:val="00A91BC4"/>
    <w:rsid w:val="00A92032"/>
    <w:rsid w:val="00A92070"/>
    <w:rsid w:val="00A923AE"/>
    <w:rsid w:val="00A9274B"/>
    <w:rsid w:val="00A92B36"/>
    <w:rsid w:val="00A92D6D"/>
    <w:rsid w:val="00A92D71"/>
    <w:rsid w:val="00A92DDB"/>
    <w:rsid w:val="00A93463"/>
    <w:rsid w:val="00A9358A"/>
    <w:rsid w:val="00A9363D"/>
    <w:rsid w:val="00A93715"/>
    <w:rsid w:val="00A93832"/>
    <w:rsid w:val="00A93BCB"/>
    <w:rsid w:val="00A93BDB"/>
    <w:rsid w:val="00A93BFB"/>
    <w:rsid w:val="00A93C62"/>
    <w:rsid w:val="00A93D46"/>
    <w:rsid w:val="00A93F75"/>
    <w:rsid w:val="00A94360"/>
    <w:rsid w:val="00A945E9"/>
    <w:rsid w:val="00A94838"/>
    <w:rsid w:val="00A94B49"/>
    <w:rsid w:val="00A94DC6"/>
    <w:rsid w:val="00A94FA0"/>
    <w:rsid w:val="00A95585"/>
    <w:rsid w:val="00A95647"/>
    <w:rsid w:val="00A957D4"/>
    <w:rsid w:val="00A95BA9"/>
    <w:rsid w:val="00A95BDE"/>
    <w:rsid w:val="00A95CCE"/>
    <w:rsid w:val="00A95ED7"/>
    <w:rsid w:val="00A96247"/>
    <w:rsid w:val="00A962A5"/>
    <w:rsid w:val="00A963F9"/>
    <w:rsid w:val="00A9645A"/>
    <w:rsid w:val="00A964E5"/>
    <w:rsid w:val="00A9661C"/>
    <w:rsid w:val="00A968C9"/>
    <w:rsid w:val="00A96C6E"/>
    <w:rsid w:val="00A96C8B"/>
    <w:rsid w:val="00A96CB3"/>
    <w:rsid w:val="00A96FA2"/>
    <w:rsid w:val="00A972BE"/>
    <w:rsid w:val="00A976E8"/>
    <w:rsid w:val="00A97A8B"/>
    <w:rsid w:val="00A97B5D"/>
    <w:rsid w:val="00A97C67"/>
    <w:rsid w:val="00A97CBD"/>
    <w:rsid w:val="00AA0123"/>
    <w:rsid w:val="00AA01A2"/>
    <w:rsid w:val="00AA01F1"/>
    <w:rsid w:val="00AA0592"/>
    <w:rsid w:val="00AA05A0"/>
    <w:rsid w:val="00AA07DC"/>
    <w:rsid w:val="00AA0892"/>
    <w:rsid w:val="00AA0969"/>
    <w:rsid w:val="00AA0D61"/>
    <w:rsid w:val="00AA0DD6"/>
    <w:rsid w:val="00AA10C9"/>
    <w:rsid w:val="00AA12E2"/>
    <w:rsid w:val="00AA16D4"/>
    <w:rsid w:val="00AA1989"/>
    <w:rsid w:val="00AA1A7B"/>
    <w:rsid w:val="00AA1B25"/>
    <w:rsid w:val="00AA1BCC"/>
    <w:rsid w:val="00AA1DD1"/>
    <w:rsid w:val="00AA24D4"/>
    <w:rsid w:val="00AA24E8"/>
    <w:rsid w:val="00AA2722"/>
    <w:rsid w:val="00AA2760"/>
    <w:rsid w:val="00AA27CB"/>
    <w:rsid w:val="00AA291C"/>
    <w:rsid w:val="00AA3106"/>
    <w:rsid w:val="00AA31BD"/>
    <w:rsid w:val="00AA32F6"/>
    <w:rsid w:val="00AA359A"/>
    <w:rsid w:val="00AA36C8"/>
    <w:rsid w:val="00AA370D"/>
    <w:rsid w:val="00AA3A05"/>
    <w:rsid w:val="00AA3C10"/>
    <w:rsid w:val="00AA41FE"/>
    <w:rsid w:val="00AA4843"/>
    <w:rsid w:val="00AA4AC9"/>
    <w:rsid w:val="00AA4B1B"/>
    <w:rsid w:val="00AA4CE1"/>
    <w:rsid w:val="00AA4DA1"/>
    <w:rsid w:val="00AA4DFC"/>
    <w:rsid w:val="00AA50A1"/>
    <w:rsid w:val="00AA55B8"/>
    <w:rsid w:val="00AA56D1"/>
    <w:rsid w:val="00AA5708"/>
    <w:rsid w:val="00AA6493"/>
    <w:rsid w:val="00AA6524"/>
    <w:rsid w:val="00AA65B5"/>
    <w:rsid w:val="00AA68CE"/>
    <w:rsid w:val="00AA69C7"/>
    <w:rsid w:val="00AA6B6F"/>
    <w:rsid w:val="00AA6BF2"/>
    <w:rsid w:val="00AA6C2B"/>
    <w:rsid w:val="00AA6D14"/>
    <w:rsid w:val="00AA6D88"/>
    <w:rsid w:val="00AA6F4E"/>
    <w:rsid w:val="00AA6F55"/>
    <w:rsid w:val="00AA73BB"/>
    <w:rsid w:val="00AA770D"/>
    <w:rsid w:val="00AA788A"/>
    <w:rsid w:val="00AA7A9C"/>
    <w:rsid w:val="00AA7BED"/>
    <w:rsid w:val="00AA7F06"/>
    <w:rsid w:val="00AB0088"/>
    <w:rsid w:val="00AB04CE"/>
    <w:rsid w:val="00AB0636"/>
    <w:rsid w:val="00AB0906"/>
    <w:rsid w:val="00AB0951"/>
    <w:rsid w:val="00AB0AB0"/>
    <w:rsid w:val="00AB0ACE"/>
    <w:rsid w:val="00AB0CAF"/>
    <w:rsid w:val="00AB0D8D"/>
    <w:rsid w:val="00AB0DF0"/>
    <w:rsid w:val="00AB1325"/>
    <w:rsid w:val="00AB15EA"/>
    <w:rsid w:val="00AB1749"/>
    <w:rsid w:val="00AB18AE"/>
    <w:rsid w:val="00AB1DD5"/>
    <w:rsid w:val="00AB1F65"/>
    <w:rsid w:val="00AB1F93"/>
    <w:rsid w:val="00AB2250"/>
    <w:rsid w:val="00AB2425"/>
    <w:rsid w:val="00AB2AE5"/>
    <w:rsid w:val="00AB3101"/>
    <w:rsid w:val="00AB3181"/>
    <w:rsid w:val="00AB34DD"/>
    <w:rsid w:val="00AB35F9"/>
    <w:rsid w:val="00AB39C3"/>
    <w:rsid w:val="00AB3D32"/>
    <w:rsid w:val="00AB3D95"/>
    <w:rsid w:val="00AB409C"/>
    <w:rsid w:val="00AB41DD"/>
    <w:rsid w:val="00AB4280"/>
    <w:rsid w:val="00AB4391"/>
    <w:rsid w:val="00AB439C"/>
    <w:rsid w:val="00AB4DF7"/>
    <w:rsid w:val="00AB4FC4"/>
    <w:rsid w:val="00AB5112"/>
    <w:rsid w:val="00AB5494"/>
    <w:rsid w:val="00AB5670"/>
    <w:rsid w:val="00AB56A7"/>
    <w:rsid w:val="00AB5C1F"/>
    <w:rsid w:val="00AB5CAA"/>
    <w:rsid w:val="00AB5CDE"/>
    <w:rsid w:val="00AB5D4A"/>
    <w:rsid w:val="00AB5D7A"/>
    <w:rsid w:val="00AB5DDF"/>
    <w:rsid w:val="00AB5FE0"/>
    <w:rsid w:val="00AB608F"/>
    <w:rsid w:val="00AB63EB"/>
    <w:rsid w:val="00AB66CD"/>
    <w:rsid w:val="00AB6769"/>
    <w:rsid w:val="00AB6B63"/>
    <w:rsid w:val="00AB700F"/>
    <w:rsid w:val="00AB724D"/>
    <w:rsid w:val="00AB76B9"/>
    <w:rsid w:val="00AB7A73"/>
    <w:rsid w:val="00AB7A85"/>
    <w:rsid w:val="00AB7B05"/>
    <w:rsid w:val="00AB7C0D"/>
    <w:rsid w:val="00AB7D33"/>
    <w:rsid w:val="00AB7F82"/>
    <w:rsid w:val="00AC0099"/>
    <w:rsid w:val="00AC05E1"/>
    <w:rsid w:val="00AC07CD"/>
    <w:rsid w:val="00AC09AF"/>
    <w:rsid w:val="00AC0AF9"/>
    <w:rsid w:val="00AC0B34"/>
    <w:rsid w:val="00AC0B92"/>
    <w:rsid w:val="00AC0BB2"/>
    <w:rsid w:val="00AC0C26"/>
    <w:rsid w:val="00AC0C84"/>
    <w:rsid w:val="00AC1184"/>
    <w:rsid w:val="00AC1CE8"/>
    <w:rsid w:val="00AC1DAF"/>
    <w:rsid w:val="00AC1F70"/>
    <w:rsid w:val="00AC1FE7"/>
    <w:rsid w:val="00AC22BF"/>
    <w:rsid w:val="00AC249E"/>
    <w:rsid w:val="00AC2925"/>
    <w:rsid w:val="00AC2A28"/>
    <w:rsid w:val="00AC2BF6"/>
    <w:rsid w:val="00AC2E1A"/>
    <w:rsid w:val="00AC314A"/>
    <w:rsid w:val="00AC316C"/>
    <w:rsid w:val="00AC3962"/>
    <w:rsid w:val="00AC3A34"/>
    <w:rsid w:val="00AC3B4C"/>
    <w:rsid w:val="00AC3B7D"/>
    <w:rsid w:val="00AC3CE5"/>
    <w:rsid w:val="00AC3E4F"/>
    <w:rsid w:val="00AC3ED8"/>
    <w:rsid w:val="00AC40F5"/>
    <w:rsid w:val="00AC42B1"/>
    <w:rsid w:val="00AC4402"/>
    <w:rsid w:val="00AC44B4"/>
    <w:rsid w:val="00AC4734"/>
    <w:rsid w:val="00AC4A76"/>
    <w:rsid w:val="00AC4C42"/>
    <w:rsid w:val="00AC4EE0"/>
    <w:rsid w:val="00AC51B9"/>
    <w:rsid w:val="00AC55F1"/>
    <w:rsid w:val="00AC5620"/>
    <w:rsid w:val="00AC569F"/>
    <w:rsid w:val="00AC574E"/>
    <w:rsid w:val="00AC5AFB"/>
    <w:rsid w:val="00AC5B8E"/>
    <w:rsid w:val="00AC5C4F"/>
    <w:rsid w:val="00AC5C53"/>
    <w:rsid w:val="00AC6091"/>
    <w:rsid w:val="00AC61B0"/>
    <w:rsid w:val="00AC6592"/>
    <w:rsid w:val="00AC6949"/>
    <w:rsid w:val="00AC6C82"/>
    <w:rsid w:val="00AC6F0C"/>
    <w:rsid w:val="00AC7017"/>
    <w:rsid w:val="00AC7152"/>
    <w:rsid w:val="00AC7894"/>
    <w:rsid w:val="00AC7943"/>
    <w:rsid w:val="00AD003B"/>
    <w:rsid w:val="00AD009B"/>
    <w:rsid w:val="00AD0138"/>
    <w:rsid w:val="00AD0385"/>
    <w:rsid w:val="00AD0404"/>
    <w:rsid w:val="00AD0908"/>
    <w:rsid w:val="00AD0C04"/>
    <w:rsid w:val="00AD0C73"/>
    <w:rsid w:val="00AD0DC1"/>
    <w:rsid w:val="00AD10F4"/>
    <w:rsid w:val="00AD1252"/>
    <w:rsid w:val="00AD1480"/>
    <w:rsid w:val="00AD15DB"/>
    <w:rsid w:val="00AD1676"/>
    <w:rsid w:val="00AD181F"/>
    <w:rsid w:val="00AD1982"/>
    <w:rsid w:val="00AD1BA8"/>
    <w:rsid w:val="00AD1BB6"/>
    <w:rsid w:val="00AD1CD5"/>
    <w:rsid w:val="00AD1CDA"/>
    <w:rsid w:val="00AD1D83"/>
    <w:rsid w:val="00AD1F26"/>
    <w:rsid w:val="00AD2273"/>
    <w:rsid w:val="00AD22D6"/>
    <w:rsid w:val="00AD2307"/>
    <w:rsid w:val="00AD2A55"/>
    <w:rsid w:val="00AD2B3C"/>
    <w:rsid w:val="00AD2D32"/>
    <w:rsid w:val="00AD2D5C"/>
    <w:rsid w:val="00AD2FFC"/>
    <w:rsid w:val="00AD30EE"/>
    <w:rsid w:val="00AD3515"/>
    <w:rsid w:val="00AD362F"/>
    <w:rsid w:val="00AD3FE6"/>
    <w:rsid w:val="00AD40E8"/>
    <w:rsid w:val="00AD4B4D"/>
    <w:rsid w:val="00AD4CF6"/>
    <w:rsid w:val="00AD4DF5"/>
    <w:rsid w:val="00AD5126"/>
    <w:rsid w:val="00AD552D"/>
    <w:rsid w:val="00AD5829"/>
    <w:rsid w:val="00AD5BB3"/>
    <w:rsid w:val="00AD5C29"/>
    <w:rsid w:val="00AD5D2C"/>
    <w:rsid w:val="00AD5E95"/>
    <w:rsid w:val="00AD5F95"/>
    <w:rsid w:val="00AD6052"/>
    <w:rsid w:val="00AD62CA"/>
    <w:rsid w:val="00AD6399"/>
    <w:rsid w:val="00AD64B0"/>
    <w:rsid w:val="00AD6AE4"/>
    <w:rsid w:val="00AD6B01"/>
    <w:rsid w:val="00AD6C01"/>
    <w:rsid w:val="00AD7665"/>
    <w:rsid w:val="00AD7692"/>
    <w:rsid w:val="00AD787C"/>
    <w:rsid w:val="00AD78A8"/>
    <w:rsid w:val="00AD7B7E"/>
    <w:rsid w:val="00AD7EFB"/>
    <w:rsid w:val="00AE0268"/>
    <w:rsid w:val="00AE02E2"/>
    <w:rsid w:val="00AE0C9B"/>
    <w:rsid w:val="00AE0DA1"/>
    <w:rsid w:val="00AE0E3B"/>
    <w:rsid w:val="00AE0E6F"/>
    <w:rsid w:val="00AE10E2"/>
    <w:rsid w:val="00AE1300"/>
    <w:rsid w:val="00AE1383"/>
    <w:rsid w:val="00AE14B2"/>
    <w:rsid w:val="00AE1A33"/>
    <w:rsid w:val="00AE1BCC"/>
    <w:rsid w:val="00AE1D81"/>
    <w:rsid w:val="00AE1DAC"/>
    <w:rsid w:val="00AE2244"/>
    <w:rsid w:val="00AE2291"/>
    <w:rsid w:val="00AE233D"/>
    <w:rsid w:val="00AE2424"/>
    <w:rsid w:val="00AE26AA"/>
    <w:rsid w:val="00AE2707"/>
    <w:rsid w:val="00AE2942"/>
    <w:rsid w:val="00AE355C"/>
    <w:rsid w:val="00AE371B"/>
    <w:rsid w:val="00AE3AAA"/>
    <w:rsid w:val="00AE3AC8"/>
    <w:rsid w:val="00AE3B9C"/>
    <w:rsid w:val="00AE3DB4"/>
    <w:rsid w:val="00AE3E27"/>
    <w:rsid w:val="00AE40ED"/>
    <w:rsid w:val="00AE438B"/>
    <w:rsid w:val="00AE43D5"/>
    <w:rsid w:val="00AE4683"/>
    <w:rsid w:val="00AE48B0"/>
    <w:rsid w:val="00AE4DDC"/>
    <w:rsid w:val="00AE4FE5"/>
    <w:rsid w:val="00AE50A4"/>
    <w:rsid w:val="00AE5174"/>
    <w:rsid w:val="00AE51E1"/>
    <w:rsid w:val="00AE51FC"/>
    <w:rsid w:val="00AE5563"/>
    <w:rsid w:val="00AE55FB"/>
    <w:rsid w:val="00AE5834"/>
    <w:rsid w:val="00AE5B4F"/>
    <w:rsid w:val="00AE5CEB"/>
    <w:rsid w:val="00AE5D11"/>
    <w:rsid w:val="00AE631C"/>
    <w:rsid w:val="00AE67A2"/>
    <w:rsid w:val="00AE6970"/>
    <w:rsid w:val="00AE7077"/>
    <w:rsid w:val="00AE711E"/>
    <w:rsid w:val="00AE745C"/>
    <w:rsid w:val="00AE75AB"/>
    <w:rsid w:val="00AE760D"/>
    <w:rsid w:val="00AE76B2"/>
    <w:rsid w:val="00AE76F4"/>
    <w:rsid w:val="00AE783C"/>
    <w:rsid w:val="00AE7870"/>
    <w:rsid w:val="00AE78A7"/>
    <w:rsid w:val="00AE7A6F"/>
    <w:rsid w:val="00AE7B69"/>
    <w:rsid w:val="00AF0740"/>
    <w:rsid w:val="00AF0D02"/>
    <w:rsid w:val="00AF0FD7"/>
    <w:rsid w:val="00AF103B"/>
    <w:rsid w:val="00AF125E"/>
    <w:rsid w:val="00AF13D5"/>
    <w:rsid w:val="00AF1471"/>
    <w:rsid w:val="00AF17E8"/>
    <w:rsid w:val="00AF19A3"/>
    <w:rsid w:val="00AF1E58"/>
    <w:rsid w:val="00AF1F7C"/>
    <w:rsid w:val="00AF23F7"/>
    <w:rsid w:val="00AF2434"/>
    <w:rsid w:val="00AF25D8"/>
    <w:rsid w:val="00AF29ED"/>
    <w:rsid w:val="00AF2B67"/>
    <w:rsid w:val="00AF2C15"/>
    <w:rsid w:val="00AF2CA5"/>
    <w:rsid w:val="00AF2D28"/>
    <w:rsid w:val="00AF2D86"/>
    <w:rsid w:val="00AF2F18"/>
    <w:rsid w:val="00AF30A4"/>
    <w:rsid w:val="00AF3140"/>
    <w:rsid w:val="00AF3221"/>
    <w:rsid w:val="00AF32DC"/>
    <w:rsid w:val="00AF3373"/>
    <w:rsid w:val="00AF33F6"/>
    <w:rsid w:val="00AF34F7"/>
    <w:rsid w:val="00AF3694"/>
    <w:rsid w:val="00AF36FB"/>
    <w:rsid w:val="00AF3815"/>
    <w:rsid w:val="00AF3B9E"/>
    <w:rsid w:val="00AF4147"/>
    <w:rsid w:val="00AF417C"/>
    <w:rsid w:val="00AF41A4"/>
    <w:rsid w:val="00AF434A"/>
    <w:rsid w:val="00AF442E"/>
    <w:rsid w:val="00AF4432"/>
    <w:rsid w:val="00AF445C"/>
    <w:rsid w:val="00AF499A"/>
    <w:rsid w:val="00AF4E45"/>
    <w:rsid w:val="00AF4F53"/>
    <w:rsid w:val="00AF4F5F"/>
    <w:rsid w:val="00AF510C"/>
    <w:rsid w:val="00AF52AB"/>
    <w:rsid w:val="00AF52D9"/>
    <w:rsid w:val="00AF52EE"/>
    <w:rsid w:val="00AF5398"/>
    <w:rsid w:val="00AF543F"/>
    <w:rsid w:val="00AF5C60"/>
    <w:rsid w:val="00AF5D39"/>
    <w:rsid w:val="00AF5E82"/>
    <w:rsid w:val="00AF63E6"/>
    <w:rsid w:val="00AF669E"/>
    <w:rsid w:val="00AF67EB"/>
    <w:rsid w:val="00AF6AF4"/>
    <w:rsid w:val="00AF72E5"/>
    <w:rsid w:val="00AF7380"/>
    <w:rsid w:val="00AF763D"/>
    <w:rsid w:val="00AF7821"/>
    <w:rsid w:val="00AF7891"/>
    <w:rsid w:val="00AF79F6"/>
    <w:rsid w:val="00B00515"/>
    <w:rsid w:val="00B0088A"/>
    <w:rsid w:val="00B0095C"/>
    <w:rsid w:val="00B00A43"/>
    <w:rsid w:val="00B00A7B"/>
    <w:rsid w:val="00B00E0A"/>
    <w:rsid w:val="00B0133A"/>
    <w:rsid w:val="00B013D9"/>
    <w:rsid w:val="00B0151E"/>
    <w:rsid w:val="00B01832"/>
    <w:rsid w:val="00B01A5E"/>
    <w:rsid w:val="00B01C0A"/>
    <w:rsid w:val="00B01D44"/>
    <w:rsid w:val="00B01D53"/>
    <w:rsid w:val="00B020F9"/>
    <w:rsid w:val="00B023C4"/>
    <w:rsid w:val="00B0241A"/>
    <w:rsid w:val="00B02528"/>
    <w:rsid w:val="00B0253C"/>
    <w:rsid w:val="00B025F1"/>
    <w:rsid w:val="00B0276D"/>
    <w:rsid w:val="00B028CE"/>
    <w:rsid w:val="00B02EC1"/>
    <w:rsid w:val="00B02F8C"/>
    <w:rsid w:val="00B03365"/>
    <w:rsid w:val="00B03712"/>
    <w:rsid w:val="00B03716"/>
    <w:rsid w:val="00B03858"/>
    <w:rsid w:val="00B03E40"/>
    <w:rsid w:val="00B0401C"/>
    <w:rsid w:val="00B0462D"/>
    <w:rsid w:val="00B048C5"/>
    <w:rsid w:val="00B04925"/>
    <w:rsid w:val="00B0494D"/>
    <w:rsid w:val="00B04AB8"/>
    <w:rsid w:val="00B04D78"/>
    <w:rsid w:val="00B05247"/>
    <w:rsid w:val="00B0545E"/>
    <w:rsid w:val="00B05B05"/>
    <w:rsid w:val="00B05CD3"/>
    <w:rsid w:val="00B05EF0"/>
    <w:rsid w:val="00B062F4"/>
    <w:rsid w:val="00B0660D"/>
    <w:rsid w:val="00B0691B"/>
    <w:rsid w:val="00B069B8"/>
    <w:rsid w:val="00B06BEA"/>
    <w:rsid w:val="00B06D75"/>
    <w:rsid w:val="00B06ED8"/>
    <w:rsid w:val="00B06FF9"/>
    <w:rsid w:val="00B071D0"/>
    <w:rsid w:val="00B075CE"/>
    <w:rsid w:val="00B07752"/>
    <w:rsid w:val="00B079CE"/>
    <w:rsid w:val="00B07C97"/>
    <w:rsid w:val="00B07D2A"/>
    <w:rsid w:val="00B07FEF"/>
    <w:rsid w:val="00B1002E"/>
    <w:rsid w:val="00B10122"/>
    <w:rsid w:val="00B10198"/>
    <w:rsid w:val="00B1059E"/>
    <w:rsid w:val="00B1065C"/>
    <w:rsid w:val="00B106C1"/>
    <w:rsid w:val="00B10761"/>
    <w:rsid w:val="00B10784"/>
    <w:rsid w:val="00B1089C"/>
    <w:rsid w:val="00B10987"/>
    <w:rsid w:val="00B109CB"/>
    <w:rsid w:val="00B109F9"/>
    <w:rsid w:val="00B10BDF"/>
    <w:rsid w:val="00B10D99"/>
    <w:rsid w:val="00B10EEC"/>
    <w:rsid w:val="00B10F6C"/>
    <w:rsid w:val="00B10FAA"/>
    <w:rsid w:val="00B1101F"/>
    <w:rsid w:val="00B11157"/>
    <w:rsid w:val="00B1115F"/>
    <w:rsid w:val="00B11853"/>
    <w:rsid w:val="00B11A05"/>
    <w:rsid w:val="00B11B5D"/>
    <w:rsid w:val="00B11C93"/>
    <w:rsid w:val="00B11E25"/>
    <w:rsid w:val="00B11EED"/>
    <w:rsid w:val="00B1200B"/>
    <w:rsid w:val="00B12353"/>
    <w:rsid w:val="00B1259B"/>
    <w:rsid w:val="00B13036"/>
    <w:rsid w:val="00B13376"/>
    <w:rsid w:val="00B133C8"/>
    <w:rsid w:val="00B1390C"/>
    <w:rsid w:val="00B1390E"/>
    <w:rsid w:val="00B13978"/>
    <w:rsid w:val="00B13A6C"/>
    <w:rsid w:val="00B13AD7"/>
    <w:rsid w:val="00B13D32"/>
    <w:rsid w:val="00B13E40"/>
    <w:rsid w:val="00B14561"/>
    <w:rsid w:val="00B1457E"/>
    <w:rsid w:val="00B146E2"/>
    <w:rsid w:val="00B14876"/>
    <w:rsid w:val="00B148A9"/>
    <w:rsid w:val="00B14B04"/>
    <w:rsid w:val="00B14B98"/>
    <w:rsid w:val="00B14EBC"/>
    <w:rsid w:val="00B1550F"/>
    <w:rsid w:val="00B156D4"/>
    <w:rsid w:val="00B158A2"/>
    <w:rsid w:val="00B15901"/>
    <w:rsid w:val="00B15B3A"/>
    <w:rsid w:val="00B15B68"/>
    <w:rsid w:val="00B15E91"/>
    <w:rsid w:val="00B160BF"/>
    <w:rsid w:val="00B16524"/>
    <w:rsid w:val="00B1670B"/>
    <w:rsid w:val="00B16D60"/>
    <w:rsid w:val="00B17282"/>
    <w:rsid w:val="00B1738C"/>
    <w:rsid w:val="00B175EA"/>
    <w:rsid w:val="00B1764B"/>
    <w:rsid w:val="00B17657"/>
    <w:rsid w:val="00B1765F"/>
    <w:rsid w:val="00B1766F"/>
    <w:rsid w:val="00B17733"/>
    <w:rsid w:val="00B17842"/>
    <w:rsid w:val="00B17B12"/>
    <w:rsid w:val="00B17C6E"/>
    <w:rsid w:val="00B17CAF"/>
    <w:rsid w:val="00B17D04"/>
    <w:rsid w:val="00B17E29"/>
    <w:rsid w:val="00B17F7F"/>
    <w:rsid w:val="00B2026F"/>
    <w:rsid w:val="00B2085F"/>
    <w:rsid w:val="00B2086C"/>
    <w:rsid w:val="00B20905"/>
    <w:rsid w:val="00B20A91"/>
    <w:rsid w:val="00B20D9C"/>
    <w:rsid w:val="00B20E5B"/>
    <w:rsid w:val="00B20E66"/>
    <w:rsid w:val="00B20EBB"/>
    <w:rsid w:val="00B20F3C"/>
    <w:rsid w:val="00B21229"/>
    <w:rsid w:val="00B21403"/>
    <w:rsid w:val="00B2181F"/>
    <w:rsid w:val="00B21936"/>
    <w:rsid w:val="00B219C7"/>
    <w:rsid w:val="00B21C5B"/>
    <w:rsid w:val="00B21C81"/>
    <w:rsid w:val="00B21CBD"/>
    <w:rsid w:val="00B21E5D"/>
    <w:rsid w:val="00B226CC"/>
    <w:rsid w:val="00B22D48"/>
    <w:rsid w:val="00B236C9"/>
    <w:rsid w:val="00B236D4"/>
    <w:rsid w:val="00B23730"/>
    <w:rsid w:val="00B23AC9"/>
    <w:rsid w:val="00B23B1A"/>
    <w:rsid w:val="00B23F65"/>
    <w:rsid w:val="00B24153"/>
    <w:rsid w:val="00B241B2"/>
    <w:rsid w:val="00B2425F"/>
    <w:rsid w:val="00B2435B"/>
    <w:rsid w:val="00B246AA"/>
    <w:rsid w:val="00B249B3"/>
    <w:rsid w:val="00B24A2D"/>
    <w:rsid w:val="00B24D1E"/>
    <w:rsid w:val="00B24ED9"/>
    <w:rsid w:val="00B25008"/>
    <w:rsid w:val="00B2505E"/>
    <w:rsid w:val="00B252D0"/>
    <w:rsid w:val="00B25313"/>
    <w:rsid w:val="00B25330"/>
    <w:rsid w:val="00B25387"/>
    <w:rsid w:val="00B25496"/>
    <w:rsid w:val="00B259BD"/>
    <w:rsid w:val="00B25C16"/>
    <w:rsid w:val="00B25CC7"/>
    <w:rsid w:val="00B25EBA"/>
    <w:rsid w:val="00B26069"/>
    <w:rsid w:val="00B26659"/>
    <w:rsid w:val="00B266D6"/>
    <w:rsid w:val="00B2679C"/>
    <w:rsid w:val="00B267EC"/>
    <w:rsid w:val="00B2682A"/>
    <w:rsid w:val="00B26987"/>
    <w:rsid w:val="00B26AA4"/>
    <w:rsid w:val="00B26D36"/>
    <w:rsid w:val="00B27083"/>
    <w:rsid w:val="00B270D9"/>
    <w:rsid w:val="00B27257"/>
    <w:rsid w:val="00B273E9"/>
    <w:rsid w:val="00B27457"/>
    <w:rsid w:val="00B277D7"/>
    <w:rsid w:val="00B2792C"/>
    <w:rsid w:val="00B30158"/>
    <w:rsid w:val="00B30685"/>
    <w:rsid w:val="00B30CDA"/>
    <w:rsid w:val="00B30DA5"/>
    <w:rsid w:val="00B30DB0"/>
    <w:rsid w:val="00B30DDA"/>
    <w:rsid w:val="00B30EB0"/>
    <w:rsid w:val="00B3110D"/>
    <w:rsid w:val="00B311DE"/>
    <w:rsid w:val="00B31348"/>
    <w:rsid w:val="00B314D2"/>
    <w:rsid w:val="00B3156A"/>
    <w:rsid w:val="00B319D4"/>
    <w:rsid w:val="00B31C1D"/>
    <w:rsid w:val="00B31D7D"/>
    <w:rsid w:val="00B31F95"/>
    <w:rsid w:val="00B321A8"/>
    <w:rsid w:val="00B3230D"/>
    <w:rsid w:val="00B324E2"/>
    <w:rsid w:val="00B3254D"/>
    <w:rsid w:val="00B325BD"/>
    <w:rsid w:val="00B32BCA"/>
    <w:rsid w:val="00B32CC9"/>
    <w:rsid w:val="00B32CDA"/>
    <w:rsid w:val="00B3328D"/>
    <w:rsid w:val="00B337B9"/>
    <w:rsid w:val="00B338AB"/>
    <w:rsid w:val="00B33905"/>
    <w:rsid w:val="00B33E50"/>
    <w:rsid w:val="00B33ECB"/>
    <w:rsid w:val="00B3401D"/>
    <w:rsid w:val="00B34384"/>
    <w:rsid w:val="00B343E7"/>
    <w:rsid w:val="00B344B9"/>
    <w:rsid w:val="00B344D3"/>
    <w:rsid w:val="00B346DA"/>
    <w:rsid w:val="00B3479A"/>
    <w:rsid w:val="00B34B1D"/>
    <w:rsid w:val="00B34D79"/>
    <w:rsid w:val="00B3517F"/>
    <w:rsid w:val="00B351D9"/>
    <w:rsid w:val="00B358E6"/>
    <w:rsid w:val="00B35962"/>
    <w:rsid w:val="00B35A7D"/>
    <w:rsid w:val="00B35AC3"/>
    <w:rsid w:val="00B35AE6"/>
    <w:rsid w:val="00B35FF7"/>
    <w:rsid w:val="00B3673D"/>
    <w:rsid w:val="00B36CE0"/>
    <w:rsid w:val="00B36E55"/>
    <w:rsid w:val="00B36F06"/>
    <w:rsid w:val="00B3722D"/>
    <w:rsid w:val="00B37391"/>
    <w:rsid w:val="00B376D0"/>
    <w:rsid w:val="00B37701"/>
    <w:rsid w:val="00B3771A"/>
    <w:rsid w:val="00B37AAE"/>
    <w:rsid w:val="00B37C0B"/>
    <w:rsid w:val="00B37C89"/>
    <w:rsid w:val="00B40162"/>
    <w:rsid w:val="00B40A7F"/>
    <w:rsid w:val="00B40BEE"/>
    <w:rsid w:val="00B4109E"/>
    <w:rsid w:val="00B41356"/>
    <w:rsid w:val="00B41362"/>
    <w:rsid w:val="00B41888"/>
    <w:rsid w:val="00B41CA1"/>
    <w:rsid w:val="00B41D71"/>
    <w:rsid w:val="00B41E62"/>
    <w:rsid w:val="00B42000"/>
    <w:rsid w:val="00B4202B"/>
    <w:rsid w:val="00B42035"/>
    <w:rsid w:val="00B420CD"/>
    <w:rsid w:val="00B42632"/>
    <w:rsid w:val="00B42846"/>
    <w:rsid w:val="00B42A39"/>
    <w:rsid w:val="00B42A44"/>
    <w:rsid w:val="00B42C66"/>
    <w:rsid w:val="00B42D88"/>
    <w:rsid w:val="00B42F59"/>
    <w:rsid w:val="00B42F7F"/>
    <w:rsid w:val="00B42F81"/>
    <w:rsid w:val="00B43071"/>
    <w:rsid w:val="00B4367B"/>
    <w:rsid w:val="00B43A98"/>
    <w:rsid w:val="00B440CF"/>
    <w:rsid w:val="00B441EA"/>
    <w:rsid w:val="00B4439B"/>
    <w:rsid w:val="00B44537"/>
    <w:rsid w:val="00B44581"/>
    <w:rsid w:val="00B44585"/>
    <w:rsid w:val="00B44650"/>
    <w:rsid w:val="00B44788"/>
    <w:rsid w:val="00B44832"/>
    <w:rsid w:val="00B449F4"/>
    <w:rsid w:val="00B44AC6"/>
    <w:rsid w:val="00B44B5C"/>
    <w:rsid w:val="00B44B75"/>
    <w:rsid w:val="00B44D7A"/>
    <w:rsid w:val="00B455C8"/>
    <w:rsid w:val="00B45B17"/>
    <w:rsid w:val="00B45D3D"/>
    <w:rsid w:val="00B45ED7"/>
    <w:rsid w:val="00B46035"/>
    <w:rsid w:val="00B469E6"/>
    <w:rsid w:val="00B46E85"/>
    <w:rsid w:val="00B46FC6"/>
    <w:rsid w:val="00B47017"/>
    <w:rsid w:val="00B473C2"/>
    <w:rsid w:val="00B47517"/>
    <w:rsid w:val="00B47629"/>
    <w:rsid w:val="00B476BD"/>
    <w:rsid w:val="00B47C9F"/>
    <w:rsid w:val="00B47DCF"/>
    <w:rsid w:val="00B47F0E"/>
    <w:rsid w:val="00B47F43"/>
    <w:rsid w:val="00B47F90"/>
    <w:rsid w:val="00B47FD6"/>
    <w:rsid w:val="00B500DE"/>
    <w:rsid w:val="00B502FB"/>
    <w:rsid w:val="00B503CD"/>
    <w:rsid w:val="00B506D4"/>
    <w:rsid w:val="00B50784"/>
    <w:rsid w:val="00B50F49"/>
    <w:rsid w:val="00B5110A"/>
    <w:rsid w:val="00B514B7"/>
    <w:rsid w:val="00B51830"/>
    <w:rsid w:val="00B518D6"/>
    <w:rsid w:val="00B51C24"/>
    <w:rsid w:val="00B51D2E"/>
    <w:rsid w:val="00B51D5A"/>
    <w:rsid w:val="00B52297"/>
    <w:rsid w:val="00B522C9"/>
    <w:rsid w:val="00B52318"/>
    <w:rsid w:val="00B52643"/>
    <w:rsid w:val="00B52647"/>
    <w:rsid w:val="00B52BF1"/>
    <w:rsid w:val="00B52C13"/>
    <w:rsid w:val="00B52C9D"/>
    <w:rsid w:val="00B52F87"/>
    <w:rsid w:val="00B5303F"/>
    <w:rsid w:val="00B534AD"/>
    <w:rsid w:val="00B53EFD"/>
    <w:rsid w:val="00B5406B"/>
    <w:rsid w:val="00B542E6"/>
    <w:rsid w:val="00B54422"/>
    <w:rsid w:val="00B546D7"/>
    <w:rsid w:val="00B546E1"/>
    <w:rsid w:val="00B546E9"/>
    <w:rsid w:val="00B549B3"/>
    <w:rsid w:val="00B54CFD"/>
    <w:rsid w:val="00B54D67"/>
    <w:rsid w:val="00B54DA8"/>
    <w:rsid w:val="00B552AE"/>
    <w:rsid w:val="00B55660"/>
    <w:rsid w:val="00B55667"/>
    <w:rsid w:val="00B55975"/>
    <w:rsid w:val="00B56006"/>
    <w:rsid w:val="00B5602B"/>
    <w:rsid w:val="00B56058"/>
    <w:rsid w:val="00B560CB"/>
    <w:rsid w:val="00B560DE"/>
    <w:rsid w:val="00B561C1"/>
    <w:rsid w:val="00B56DF0"/>
    <w:rsid w:val="00B56E4E"/>
    <w:rsid w:val="00B57061"/>
    <w:rsid w:val="00B574AC"/>
    <w:rsid w:val="00B574E2"/>
    <w:rsid w:val="00B57747"/>
    <w:rsid w:val="00B57D82"/>
    <w:rsid w:val="00B600F4"/>
    <w:rsid w:val="00B60176"/>
    <w:rsid w:val="00B60384"/>
    <w:rsid w:val="00B605FF"/>
    <w:rsid w:val="00B607C5"/>
    <w:rsid w:val="00B608A5"/>
    <w:rsid w:val="00B60C82"/>
    <w:rsid w:val="00B60CD5"/>
    <w:rsid w:val="00B60D76"/>
    <w:rsid w:val="00B61081"/>
    <w:rsid w:val="00B6131A"/>
    <w:rsid w:val="00B6191F"/>
    <w:rsid w:val="00B61983"/>
    <w:rsid w:val="00B61B1F"/>
    <w:rsid w:val="00B61C04"/>
    <w:rsid w:val="00B61FD3"/>
    <w:rsid w:val="00B62309"/>
    <w:rsid w:val="00B624F9"/>
    <w:rsid w:val="00B6255C"/>
    <w:rsid w:val="00B62635"/>
    <w:rsid w:val="00B62792"/>
    <w:rsid w:val="00B62926"/>
    <w:rsid w:val="00B6299D"/>
    <w:rsid w:val="00B62BDF"/>
    <w:rsid w:val="00B62F0E"/>
    <w:rsid w:val="00B62F2C"/>
    <w:rsid w:val="00B63241"/>
    <w:rsid w:val="00B63383"/>
    <w:rsid w:val="00B63384"/>
    <w:rsid w:val="00B638A0"/>
    <w:rsid w:val="00B638B0"/>
    <w:rsid w:val="00B638DD"/>
    <w:rsid w:val="00B63943"/>
    <w:rsid w:val="00B63A01"/>
    <w:rsid w:val="00B63B6B"/>
    <w:rsid w:val="00B63C59"/>
    <w:rsid w:val="00B640F0"/>
    <w:rsid w:val="00B6449D"/>
    <w:rsid w:val="00B647BA"/>
    <w:rsid w:val="00B64ACF"/>
    <w:rsid w:val="00B64D0D"/>
    <w:rsid w:val="00B64D2B"/>
    <w:rsid w:val="00B64D5C"/>
    <w:rsid w:val="00B64F79"/>
    <w:rsid w:val="00B65310"/>
    <w:rsid w:val="00B653CD"/>
    <w:rsid w:val="00B6590D"/>
    <w:rsid w:val="00B65B15"/>
    <w:rsid w:val="00B65D5A"/>
    <w:rsid w:val="00B65D6C"/>
    <w:rsid w:val="00B65EA4"/>
    <w:rsid w:val="00B66178"/>
    <w:rsid w:val="00B661FA"/>
    <w:rsid w:val="00B6620D"/>
    <w:rsid w:val="00B6640B"/>
    <w:rsid w:val="00B664F1"/>
    <w:rsid w:val="00B664F6"/>
    <w:rsid w:val="00B665EC"/>
    <w:rsid w:val="00B66738"/>
    <w:rsid w:val="00B667A0"/>
    <w:rsid w:val="00B66837"/>
    <w:rsid w:val="00B66995"/>
    <w:rsid w:val="00B66B77"/>
    <w:rsid w:val="00B66B8F"/>
    <w:rsid w:val="00B66FCB"/>
    <w:rsid w:val="00B6749D"/>
    <w:rsid w:val="00B674BC"/>
    <w:rsid w:val="00B674F7"/>
    <w:rsid w:val="00B67B7C"/>
    <w:rsid w:val="00B67BC6"/>
    <w:rsid w:val="00B67E50"/>
    <w:rsid w:val="00B67F61"/>
    <w:rsid w:val="00B67FDA"/>
    <w:rsid w:val="00B70259"/>
    <w:rsid w:val="00B7098E"/>
    <w:rsid w:val="00B70EE6"/>
    <w:rsid w:val="00B70F2A"/>
    <w:rsid w:val="00B71180"/>
    <w:rsid w:val="00B7144B"/>
    <w:rsid w:val="00B715BA"/>
    <w:rsid w:val="00B71640"/>
    <w:rsid w:val="00B71785"/>
    <w:rsid w:val="00B718E6"/>
    <w:rsid w:val="00B71A54"/>
    <w:rsid w:val="00B71C25"/>
    <w:rsid w:val="00B71CCE"/>
    <w:rsid w:val="00B71FF5"/>
    <w:rsid w:val="00B728C4"/>
    <w:rsid w:val="00B72A92"/>
    <w:rsid w:val="00B72B3B"/>
    <w:rsid w:val="00B72DAF"/>
    <w:rsid w:val="00B72E3A"/>
    <w:rsid w:val="00B731AF"/>
    <w:rsid w:val="00B73582"/>
    <w:rsid w:val="00B73AE3"/>
    <w:rsid w:val="00B73B3D"/>
    <w:rsid w:val="00B73C77"/>
    <w:rsid w:val="00B7438C"/>
    <w:rsid w:val="00B744D7"/>
    <w:rsid w:val="00B745BB"/>
    <w:rsid w:val="00B745DF"/>
    <w:rsid w:val="00B74C2D"/>
    <w:rsid w:val="00B7504B"/>
    <w:rsid w:val="00B75136"/>
    <w:rsid w:val="00B751B6"/>
    <w:rsid w:val="00B75386"/>
    <w:rsid w:val="00B7543E"/>
    <w:rsid w:val="00B754C0"/>
    <w:rsid w:val="00B754CE"/>
    <w:rsid w:val="00B755F8"/>
    <w:rsid w:val="00B75833"/>
    <w:rsid w:val="00B75854"/>
    <w:rsid w:val="00B75879"/>
    <w:rsid w:val="00B758C5"/>
    <w:rsid w:val="00B75A10"/>
    <w:rsid w:val="00B75C0B"/>
    <w:rsid w:val="00B76242"/>
    <w:rsid w:val="00B763EC"/>
    <w:rsid w:val="00B764F7"/>
    <w:rsid w:val="00B767CB"/>
    <w:rsid w:val="00B76971"/>
    <w:rsid w:val="00B770D0"/>
    <w:rsid w:val="00B7762C"/>
    <w:rsid w:val="00B77654"/>
    <w:rsid w:val="00B776E7"/>
    <w:rsid w:val="00B776F8"/>
    <w:rsid w:val="00B778DD"/>
    <w:rsid w:val="00B77968"/>
    <w:rsid w:val="00B7797A"/>
    <w:rsid w:val="00B779C1"/>
    <w:rsid w:val="00B77B80"/>
    <w:rsid w:val="00B77E4B"/>
    <w:rsid w:val="00B77F07"/>
    <w:rsid w:val="00B80018"/>
    <w:rsid w:val="00B80269"/>
    <w:rsid w:val="00B803F3"/>
    <w:rsid w:val="00B8065B"/>
    <w:rsid w:val="00B806F6"/>
    <w:rsid w:val="00B80A29"/>
    <w:rsid w:val="00B80A78"/>
    <w:rsid w:val="00B80BD2"/>
    <w:rsid w:val="00B81114"/>
    <w:rsid w:val="00B8120D"/>
    <w:rsid w:val="00B81223"/>
    <w:rsid w:val="00B8124D"/>
    <w:rsid w:val="00B81445"/>
    <w:rsid w:val="00B817B3"/>
    <w:rsid w:val="00B81A0D"/>
    <w:rsid w:val="00B81E7F"/>
    <w:rsid w:val="00B81E98"/>
    <w:rsid w:val="00B81FB4"/>
    <w:rsid w:val="00B8226F"/>
    <w:rsid w:val="00B823AE"/>
    <w:rsid w:val="00B82401"/>
    <w:rsid w:val="00B82562"/>
    <w:rsid w:val="00B82B10"/>
    <w:rsid w:val="00B82CA4"/>
    <w:rsid w:val="00B82CE5"/>
    <w:rsid w:val="00B830E0"/>
    <w:rsid w:val="00B833E1"/>
    <w:rsid w:val="00B83402"/>
    <w:rsid w:val="00B83414"/>
    <w:rsid w:val="00B835AE"/>
    <w:rsid w:val="00B83729"/>
    <w:rsid w:val="00B8393C"/>
    <w:rsid w:val="00B8394D"/>
    <w:rsid w:val="00B83C0E"/>
    <w:rsid w:val="00B844B6"/>
    <w:rsid w:val="00B844F5"/>
    <w:rsid w:val="00B845F1"/>
    <w:rsid w:val="00B8475A"/>
    <w:rsid w:val="00B84D04"/>
    <w:rsid w:val="00B84D8F"/>
    <w:rsid w:val="00B84F6D"/>
    <w:rsid w:val="00B8500C"/>
    <w:rsid w:val="00B85163"/>
    <w:rsid w:val="00B851BB"/>
    <w:rsid w:val="00B85293"/>
    <w:rsid w:val="00B8583D"/>
    <w:rsid w:val="00B8585F"/>
    <w:rsid w:val="00B85ACE"/>
    <w:rsid w:val="00B85EC5"/>
    <w:rsid w:val="00B86232"/>
    <w:rsid w:val="00B862F7"/>
    <w:rsid w:val="00B86520"/>
    <w:rsid w:val="00B8684A"/>
    <w:rsid w:val="00B86D34"/>
    <w:rsid w:val="00B86E78"/>
    <w:rsid w:val="00B86F95"/>
    <w:rsid w:val="00B870E4"/>
    <w:rsid w:val="00B870E9"/>
    <w:rsid w:val="00B87229"/>
    <w:rsid w:val="00B8761E"/>
    <w:rsid w:val="00B876FB"/>
    <w:rsid w:val="00B8778C"/>
    <w:rsid w:val="00B877B6"/>
    <w:rsid w:val="00B87919"/>
    <w:rsid w:val="00B87A41"/>
    <w:rsid w:val="00B87E11"/>
    <w:rsid w:val="00B87FE4"/>
    <w:rsid w:val="00B90034"/>
    <w:rsid w:val="00B901D7"/>
    <w:rsid w:val="00B90350"/>
    <w:rsid w:val="00B9046B"/>
    <w:rsid w:val="00B90547"/>
    <w:rsid w:val="00B908D4"/>
    <w:rsid w:val="00B9096F"/>
    <w:rsid w:val="00B91171"/>
    <w:rsid w:val="00B9128B"/>
    <w:rsid w:val="00B9137E"/>
    <w:rsid w:val="00B913B9"/>
    <w:rsid w:val="00B91572"/>
    <w:rsid w:val="00B9173B"/>
    <w:rsid w:val="00B91840"/>
    <w:rsid w:val="00B9192A"/>
    <w:rsid w:val="00B919AC"/>
    <w:rsid w:val="00B91B24"/>
    <w:rsid w:val="00B91F33"/>
    <w:rsid w:val="00B92030"/>
    <w:rsid w:val="00B921FE"/>
    <w:rsid w:val="00B92231"/>
    <w:rsid w:val="00B9254E"/>
    <w:rsid w:val="00B92737"/>
    <w:rsid w:val="00B92ACE"/>
    <w:rsid w:val="00B92E80"/>
    <w:rsid w:val="00B92EE4"/>
    <w:rsid w:val="00B92F94"/>
    <w:rsid w:val="00B931E2"/>
    <w:rsid w:val="00B9357F"/>
    <w:rsid w:val="00B936BE"/>
    <w:rsid w:val="00B9380C"/>
    <w:rsid w:val="00B93E06"/>
    <w:rsid w:val="00B93E66"/>
    <w:rsid w:val="00B93E99"/>
    <w:rsid w:val="00B945D5"/>
    <w:rsid w:val="00B946A5"/>
    <w:rsid w:val="00B947AF"/>
    <w:rsid w:val="00B949F0"/>
    <w:rsid w:val="00B94BC3"/>
    <w:rsid w:val="00B94D12"/>
    <w:rsid w:val="00B9589D"/>
    <w:rsid w:val="00B95FAB"/>
    <w:rsid w:val="00B9628C"/>
    <w:rsid w:val="00B96673"/>
    <w:rsid w:val="00B96796"/>
    <w:rsid w:val="00B96860"/>
    <w:rsid w:val="00B96DC8"/>
    <w:rsid w:val="00B96E5F"/>
    <w:rsid w:val="00B96EB9"/>
    <w:rsid w:val="00B96EF6"/>
    <w:rsid w:val="00B97043"/>
    <w:rsid w:val="00B970FE"/>
    <w:rsid w:val="00B97683"/>
    <w:rsid w:val="00B97743"/>
    <w:rsid w:val="00B97895"/>
    <w:rsid w:val="00B97EA4"/>
    <w:rsid w:val="00BA00A4"/>
    <w:rsid w:val="00BA00D6"/>
    <w:rsid w:val="00BA0286"/>
    <w:rsid w:val="00BA0488"/>
    <w:rsid w:val="00BA052D"/>
    <w:rsid w:val="00BA0606"/>
    <w:rsid w:val="00BA08B5"/>
    <w:rsid w:val="00BA08F5"/>
    <w:rsid w:val="00BA0B5D"/>
    <w:rsid w:val="00BA0E7B"/>
    <w:rsid w:val="00BA0F9E"/>
    <w:rsid w:val="00BA120B"/>
    <w:rsid w:val="00BA13E2"/>
    <w:rsid w:val="00BA14A9"/>
    <w:rsid w:val="00BA14E4"/>
    <w:rsid w:val="00BA173A"/>
    <w:rsid w:val="00BA1C29"/>
    <w:rsid w:val="00BA1CEB"/>
    <w:rsid w:val="00BA225C"/>
    <w:rsid w:val="00BA25C3"/>
    <w:rsid w:val="00BA260F"/>
    <w:rsid w:val="00BA2675"/>
    <w:rsid w:val="00BA26BD"/>
    <w:rsid w:val="00BA2777"/>
    <w:rsid w:val="00BA2942"/>
    <w:rsid w:val="00BA3409"/>
    <w:rsid w:val="00BA3506"/>
    <w:rsid w:val="00BA3523"/>
    <w:rsid w:val="00BA3860"/>
    <w:rsid w:val="00BA3AEF"/>
    <w:rsid w:val="00BA3D13"/>
    <w:rsid w:val="00BA3D43"/>
    <w:rsid w:val="00BA3FB8"/>
    <w:rsid w:val="00BA406C"/>
    <w:rsid w:val="00BA40A0"/>
    <w:rsid w:val="00BA4794"/>
    <w:rsid w:val="00BA47CA"/>
    <w:rsid w:val="00BA48CF"/>
    <w:rsid w:val="00BA495C"/>
    <w:rsid w:val="00BA4C13"/>
    <w:rsid w:val="00BA4C76"/>
    <w:rsid w:val="00BA4EC0"/>
    <w:rsid w:val="00BA506F"/>
    <w:rsid w:val="00BA5087"/>
    <w:rsid w:val="00BA5202"/>
    <w:rsid w:val="00BA5318"/>
    <w:rsid w:val="00BA5524"/>
    <w:rsid w:val="00BA5610"/>
    <w:rsid w:val="00BA5631"/>
    <w:rsid w:val="00BA567A"/>
    <w:rsid w:val="00BA5B91"/>
    <w:rsid w:val="00BA5BBD"/>
    <w:rsid w:val="00BA5F7A"/>
    <w:rsid w:val="00BA66B7"/>
    <w:rsid w:val="00BA67E4"/>
    <w:rsid w:val="00BA6A76"/>
    <w:rsid w:val="00BA6AF0"/>
    <w:rsid w:val="00BA6B0C"/>
    <w:rsid w:val="00BA6B82"/>
    <w:rsid w:val="00BA6D1F"/>
    <w:rsid w:val="00BA72CF"/>
    <w:rsid w:val="00BA78AC"/>
    <w:rsid w:val="00BA7A2B"/>
    <w:rsid w:val="00BA7B7C"/>
    <w:rsid w:val="00BA7D47"/>
    <w:rsid w:val="00BA7DDA"/>
    <w:rsid w:val="00BA7F1D"/>
    <w:rsid w:val="00BB0065"/>
    <w:rsid w:val="00BB029A"/>
    <w:rsid w:val="00BB0365"/>
    <w:rsid w:val="00BB04E1"/>
    <w:rsid w:val="00BB0890"/>
    <w:rsid w:val="00BB0A59"/>
    <w:rsid w:val="00BB0B48"/>
    <w:rsid w:val="00BB0B91"/>
    <w:rsid w:val="00BB0D9A"/>
    <w:rsid w:val="00BB0F32"/>
    <w:rsid w:val="00BB1122"/>
    <w:rsid w:val="00BB118D"/>
    <w:rsid w:val="00BB2030"/>
    <w:rsid w:val="00BB2227"/>
    <w:rsid w:val="00BB22BD"/>
    <w:rsid w:val="00BB24E1"/>
    <w:rsid w:val="00BB2688"/>
    <w:rsid w:val="00BB2797"/>
    <w:rsid w:val="00BB2900"/>
    <w:rsid w:val="00BB29C0"/>
    <w:rsid w:val="00BB2BE4"/>
    <w:rsid w:val="00BB2BEA"/>
    <w:rsid w:val="00BB2D58"/>
    <w:rsid w:val="00BB30AD"/>
    <w:rsid w:val="00BB310F"/>
    <w:rsid w:val="00BB3313"/>
    <w:rsid w:val="00BB3536"/>
    <w:rsid w:val="00BB3551"/>
    <w:rsid w:val="00BB3606"/>
    <w:rsid w:val="00BB3A06"/>
    <w:rsid w:val="00BB3D1D"/>
    <w:rsid w:val="00BB402F"/>
    <w:rsid w:val="00BB40F7"/>
    <w:rsid w:val="00BB40FC"/>
    <w:rsid w:val="00BB4205"/>
    <w:rsid w:val="00BB444B"/>
    <w:rsid w:val="00BB4656"/>
    <w:rsid w:val="00BB4745"/>
    <w:rsid w:val="00BB4835"/>
    <w:rsid w:val="00BB4F41"/>
    <w:rsid w:val="00BB4F44"/>
    <w:rsid w:val="00BB5084"/>
    <w:rsid w:val="00BB579B"/>
    <w:rsid w:val="00BB5CC8"/>
    <w:rsid w:val="00BB660A"/>
    <w:rsid w:val="00BB66F8"/>
    <w:rsid w:val="00BB6770"/>
    <w:rsid w:val="00BB69C3"/>
    <w:rsid w:val="00BB6CB5"/>
    <w:rsid w:val="00BB6D21"/>
    <w:rsid w:val="00BB6D51"/>
    <w:rsid w:val="00BB6EFE"/>
    <w:rsid w:val="00BB6F09"/>
    <w:rsid w:val="00BB70E3"/>
    <w:rsid w:val="00BB7608"/>
    <w:rsid w:val="00BB76C6"/>
    <w:rsid w:val="00BB7764"/>
    <w:rsid w:val="00BB79FB"/>
    <w:rsid w:val="00BB7F49"/>
    <w:rsid w:val="00BC021C"/>
    <w:rsid w:val="00BC092F"/>
    <w:rsid w:val="00BC0BB9"/>
    <w:rsid w:val="00BC0E10"/>
    <w:rsid w:val="00BC0F44"/>
    <w:rsid w:val="00BC11BA"/>
    <w:rsid w:val="00BC122E"/>
    <w:rsid w:val="00BC14EF"/>
    <w:rsid w:val="00BC150A"/>
    <w:rsid w:val="00BC1A14"/>
    <w:rsid w:val="00BC1D58"/>
    <w:rsid w:val="00BC1F03"/>
    <w:rsid w:val="00BC21B5"/>
    <w:rsid w:val="00BC21DE"/>
    <w:rsid w:val="00BC2264"/>
    <w:rsid w:val="00BC2599"/>
    <w:rsid w:val="00BC2BCC"/>
    <w:rsid w:val="00BC3243"/>
    <w:rsid w:val="00BC3756"/>
    <w:rsid w:val="00BC37C6"/>
    <w:rsid w:val="00BC3BD9"/>
    <w:rsid w:val="00BC3D1C"/>
    <w:rsid w:val="00BC3D23"/>
    <w:rsid w:val="00BC423A"/>
    <w:rsid w:val="00BC4426"/>
    <w:rsid w:val="00BC4462"/>
    <w:rsid w:val="00BC48A9"/>
    <w:rsid w:val="00BC4D37"/>
    <w:rsid w:val="00BC4DFC"/>
    <w:rsid w:val="00BC4E30"/>
    <w:rsid w:val="00BC4F8E"/>
    <w:rsid w:val="00BC5221"/>
    <w:rsid w:val="00BC5402"/>
    <w:rsid w:val="00BC565E"/>
    <w:rsid w:val="00BC57C7"/>
    <w:rsid w:val="00BC587B"/>
    <w:rsid w:val="00BC593C"/>
    <w:rsid w:val="00BC5945"/>
    <w:rsid w:val="00BC5C24"/>
    <w:rsid w:val="00BC5E46"/>
    <w:rsid w:val="00BC6162"/>
    <w:rsid w:val="00BC631C"/>
    <w:rsid w:val="00BC653B"/>
    <w:rsid w:val="00BC68D2"/>
    <w:rsid w:val="00BC6F0A"/>
    <w:rsid w:val="00BC71FA"/>
    <w:rsid w:val="00BC7262"/>
    <w:rsid w:val="00BC73B0"/>
    <w:rsid w:val="00BC77BE"/>
    <w:rsid w:val="00BC7AC3"/>
    <w:rsid w:val="00BC7D4E"/>
    <w:rsid w:val="00BC7ECB"/>
    <w:rsid w:val="00BD0051"/>
    <w:rsid w:val="00BD0074"/>
    <w:rsid w:val="00BD056F"/>
    <w:rsid w:val="00BD05F9"/>
    <w:rsid w:val="00BD07D5"/>
    <w:rsid w:val="00BD0826"/>
    <w:rsid w:val="00BD0C3F"/>
    <w:rsid w:val="00BD11EF"/>
    <w:rsid w:val="00BD132A"/>
    <w:rsid w:val="00BD136D"/>
    <w:rsid w:val="00BD1476"/>
    <w:rsid w:val="00BD18CD"/>
    <w:rsid w:val="00BD1912"/>
    <w:rsid w:val="00BD1B73"/>
    <w:rsid w:val="00BD1E8B"/>
    <w:rsid w:val="00BD25E5"/>
    <w:rsid w:val="00BD26B7"/>
    <w:rsid w:val="00BD2923"/>
    <w:rsid w:val="00BD2A09"/>
    <w:rsid w:val="00BD2B8F"/>
    <w:rsid w:val="00BD2D62"/>
    <w:rsid w:val="00BD3015"/>
    <w:rsid w:val="00BD3075"/>
    <w:rsid w:val="00BD3089"/>
    <w:rsid w:val="00BD351F"/>
    <w:rsid w:val="00BD37C3"/>
    <w:rsid w:val="00BD3A1B"/>
    <w:rsid w:val="00BD401D"/>
    <w:rsid w:val="00BD419C"/>
    <w:rsid w:val="00BD438F"/>
    <w:rsid w:val="00BD4907"/>
    <w:rsid w:val="00BD4A60"/>
    <w:rsid w:val="00BD4BB9"/>
    <w:rsid w:val="00BD4CEA"/>
    <w:rsid w:val="00BD4DA5"/>
    <w:rsid w:val="00BD5124"/>
    <w:rsid w:val="00BD51E5"/>
    <w:rsid w:val="00BD52E1"/>
    <w:rsid w:val="00BD5329"/>
    <w:rsid w:val="00BD537E"/>
    <w:rsid w:val="00BD5553"/>
    <w:rsid w:val="00BD5639"/>
    <w:rsid w:val="00BD5676"/>
    <w:rsid w:val="00BD5753"/>
    <w:rsid w:val="00BD5CCA"/>
    <w:rsid w:val="00BD5EFA"/>
    <w:rsid w:val="00BD5FD2"/>
    <w:rsid w:val="00BD6152"/>
    <w:rsid w:val="00BD61A8"/>
    <w:rsid w:val="00BD63F6"/>
    <w:rsid w:val="00BD682B"/>
    <w:rsid w:val="00BD68AD"/>
    <w:rsid w:val="00BD6B04"/>
    <w:rsid w:val="00BD6BBE"/>
    <w:rsid w:val="00BD6BF2"/>
    <w:rsid w:val="00BD6C30"/>
    <w:rsid w:val="00BD6C62"/>
    <w:rsid w:val="00BD6E1F"/>
    <w:rsid w:val="00BD6F68"/>
    <w:rsid w:val="00BD6FFD"/>
    <w:rsid w:val="00BD71E8"/>
    <w:rsid w:val="00BD77BB"/>
    <w:rsid w:val="00BD77DF"/>
    <w:rsid w:val="00BD7964"/>
    <w:rsid w:val="00BD7A82"/>
    <w:rsid w:val="00BD7FBC"/>
    <w:rsid w:val="00BE0090"/>
    <w:rsid w:val="00BE03DF"/>
    <w:rsid w:val="00BE07E0"/>
    <w:rsid w:val="00BE07E1"/>
    <w:rsid w:val="00BE092B"/>
    <w:rsid w:val="00BE0A45"/>
    <w:rsid w:val="00BE0CF5"/>
    <w:rsid w:val="00BE11BA"/>
    <w:rsid w:val="00BE183B"/>
    <w:rsid w:val="00BE197D"/>
    <w:rsid w:val="00BE1C05"/>
    <w:rsid w:val="00BE1C44"/>
    <w:rsid w:val="00BE1CDA"/>
    <w:rsid w:val="00BE2055"/>
    <w:rsid w:val="00BE2377"/>
    <w:rsid w:val="00BE2627"/>
    <w:rsid w:val="00BE2A7E"/>
    <w:rsid w:val="00BE2DDB"/>
    <w:rsid w:val="00BE2F75"/>
    <w:rsid w:val="00BE36B9"/>
    <w:rsid w:val="00BE39C7"/>
    <w:rsid w:val="00BE3A1E"/>
    <w:rsid w:val="00BE3A41"/>
    <w:rsid w:val="00BE3B4B"/>
    <w:rsid w:val="00BE3BEB"/>
    <w:rsid w:val="00BE3C6A"/>
    <w:rsid w:val="00BE3CE1"/>
    <w:rsid w:val="00BE42D7"/>
    <w:rsid w:val="00BE4609"/>
    <w:rsid w:val="00BE4623"/>
    <w:rsid w:val="00BE471A"/>
    <w:rsid w:val="00BE4771"/>
    <w:rsid w:val="00BE4B2E"/>
    <w:rsid w:val="00BE4B4F"/>
    <w:rsid w:val="00BE4B59"/>
    <w:rsid w:val="00BE4D0F"/>
    <w:rsid w:val="00BE4FE6"/>
    <w:rsid w:val="00BE5313"/>
    <w:rsid w:val="00BE53A2"/>
    <w:rsid w:val="00BE5CB8"/>
    <w:rsid w:val="00BE5E91"/>
    <w:rsid w:val="00BE5F08"/>
    <w:rsid w:val="00BE6016"/>
    <w:rsid w:val="00BE6137"/>
    <w:rsid w:val="00BE62BC"/>
    <w:rsid w:val="00BE6389"/>
    <w:rsid w:val="00BE63F5"/>
    <w:rsid w:val="00BE6612"/>
    <w:rsid w:val="00BE6759"/>
    <w:rsid w:val="00BE67DD"/>
    <w:rsid w:val="00BE6806"/>
    <w:rsid w:val="00BE68C0"/>
    <w:rsid w:val="00BE6A3B"/>
    <w:rsid w:val="00BE6C4E"/>
    <w:rsid w:val="00BE71B7"/>
    <w:rsid w:val="00BE7698"/>
    <w:rsid w:val="00BE76B9"/>
    <w:rsid w:val="00BE7764"/>
    <w:rsid w:val="00BE7784"/>
    <w:rsid w:val="00BE7A3A"/>
    <w:rsid w:val="00BE7BBB"/>
    <w:rsid w:val="00BE7C2A"/>
    <w:rsid w:val="00BE7C2C"/>
    <w:rsid w:val="00BE7F2A"/>
    <w:rsid w:val="00BE7F80"/>
    <w:rsid w:val="00BF00FE"/>
    <w:rsid w:val="00BF0383"/>
    <w:rsid w:val="00BF0689"/>
    <w:rsid w:val="00BF0722"/>
    <w:rsid w:val="00BF0988"/>
    <w:rsid w:val="00BF09E9"/>
    <w:rsid w:val="00BF0E0E"/>
    <w:rsid w:val="00BF115D"/>
    <w:rsid w:val="00BF118D"/>
    <w:rsid w:val="00BF154E"/>
    <w:rsid w:val="00BF1987"/>
    <w:rsid w:val="00BF1E26"/>
    <w:rsid w:val="00BF2028"/>
    <w:rsid w:val="00BF20DF"/>
    <w:rsid w:val="00BF2583"/>
    <w:rsid w:val="00BF26C7"/>
    <w:rsid w:val="00BF27C7"/>
    <w:rsid w:val="00BF2867"/>
    <w:rsid w:val="00BF28CC"/>
    <w:rsid w:val="00BF29A7"/>
    <w:rsid w:val="00BF2BDA"/>
    <w:rsid w:val="00BF2FB8"/>
    <w:rsid w:val="00BF3231"/>
    <w:rsid w:val="00BF323A"/>
    <w:rsid w:val="00BF3871"/>
    <w:rsid w:val="00BF3992"/>
    <w:rsid w:val="00BF3AF2"/>
    <w:rsid w:val="00BF3E87"/>
    <w:rsid w:val="00BF4357"/>
    <w:rsid w:val="00BF43D4"/>
    <w:rsid w:val="00BF4417"/>
    <w:rsid w:val="00BF460F"/>
    <w:rsid w:val="00BF4812"/>
    <w:rsid w:val="00BF4B91"/>
    <w:rsid w:val="00BF4FE5"/>
    <w:rsid w:val="00BF5103"/>
    <w:rsid w:val="00BF53F3"/>
    <w:rsid w:val="00BF5836"/>
    <w:rsid w:val="00BF59AD"/>
    <w:rsid w:val="00BF5EA8"/>
    <w:rsid w:val="00BF5F3A"/>
    <w:rsid w:val="00BF60ED"/>
    <w:rsid w:val="00BF628D"/>
    <w:rsid w:val="00BF652F"/>
    <w:rsid w:val="00BF66EB"/>
    <w:rsid w:val="00BF6786"/>
    <w:rsid w:val="00BF6C1A"/>
    <w:rsid w:val="00BF70AC"/>
    <w:rsid w:val="00BF7133"/>
    <w:rsid w:val="00BF71D4"/>
    <w:rsid w:val="00BF71D5"/>
    <w:rsid w:val="00BF7512"/>
    <w:rsid w:val="00BF76BB"/>
    <w:rsid w:val="00BF7A09"/>
    <w:rsid w:val="00BF7B59"/>
    <w:rsid w:val="00BF7C0F"/>
    <w:rsid w:val="00BF7E8F"/>
    <w:rsid w:val="00BF7ED3"/>
    <w:rsid w:val="00BF7F3F"/>
    <w:rsid w:val="00C00062"/>
    <w:rsid w:val="00C0010A"/>
    <w:rsid w:val="00C00329"/>
    <w:rsid w:val="00C003B5"/>
    <w:rsid w:val="00C003D3"/>
    <w:rsid w:val="00C005BD"/>
    <w:rsid w:val="00C006C6"/>
    <w:rsid w:val="00C006E3"/>
    <w:rsid w:val="00C00850"/>
    <w:rsid w:val="00C00E73"/>
    <w:rsid w:val="00C011AC"/>
    <w:rsid w:val="00C0127D"/>
    <w:rsid w:val="00C012E6"/>
    <w:rsid w:val="00C01637"/>
    <w:rsid w:val="00C01711"/>
    <w:rsid w:val="00C01800"/>
    <w:rsid w:val="00C01926"/>
    <w:rsid w:val="00C01988"/>
    <w:rsid w:val="00C01A74"/>
    <w:rsid w:val="00C01A95"/>
    <w:rsid w:val="00C01D1B"/>
    <w:rsid w:val="00C01D29"/>
    <w:rsid w:val="00C01E01"/>
    <w:rsid w:val="00C021F4"/>
    <w:rsid w:val="00C02272"/>
    <w:rsid w:val="00C02327"/>
    <w:rsid w:val="00C024D5"/>
    <w:rsid w:val="00C02576"/>
    <w:rsid w:val="00C02D67"/>
    <w:rsid w:val="00C02EF7"/>
    <w:rsid w:val="00C02F7B"/>
    <w:rsid w:val="00C0302E"/>
    <w:rsid w:val="00C0315F"/>
    <w:rsid w:val="00C032DE"/>
    <w:rsid w:val="00C034CC"/>
    <w:rsid w:val="00C035D2"/>
    <w:rsid w:val="00C035E7"/>
    <w:rsid w:val="00C0366F"/>
    <w:rsid w:val="00C03684"/>
    <w:rsid w:val="00C0380A"/>
    <w:rsid w:val="00C038FB"/>
    <w:rsid w:val="00C03E24"/>
    <w:rsid w:val="00C04229"/>
    <w:rsid w:val="00C043E6"/>
    <w:rsid w:val="00C045A3"/>
    <w:rsid w:val="00C04801"/>
    <w:rsid w:val="00C04CF4"/>
    <w:rsid w:val="00C04D19"/>
    <w:rsid w:val="00C05045"/>
    <w:rsid w:val="00C050B4"/>
    <w:rsid w:val="00C0527F"/>
    <w:rsid w:val="00C05445"/>
    <w:rsid w:val="00C05548"/>
    <w:rsid w:val="00C059D5"/>
    <w:rsid w:val="00C05A4A"/>
    <w:rsid w:val="00C05AC9"/>
    <w:rsid w:val="00C05D9B"/>
    <w:rsid w:val="00C06243"/>
    <w:rsid w:val="00C0634D"/>
    <w:rsid w:val="00C063DB"/>
    <w:rsid w:val="00C064F7"/>
    <w:rsid w:val="00C065DC"/>
    <w:rsid w:val="00C06712"/>
    <w:rsid w:val="00C067CB"/>
    <w:rsid w:val="00C06BA9"/>
    <w:rsid w:val="00C06C8E"/>
    <w:rsid w:val="00C070B8"/>
    <w:rsid w:val="00C0711D"/>
    <w:rsid w:val="00C0715F"/>
    <w:rsid w:val="00C0719F"/>
    <w:rsid w:val="00C073AF"/>
    <w:rsid w:val="00C07423"/>
    <w:rsid w:val="00C07458"/>
    <w:rsid w:val="00C074F4"/>
    <w:rsid w:val="00C075FE"/>
    <w:rsid w:val="00C07AF5"/>
    <w:rsid w:val="00C07D0E"/>
    <w:rsid w:val="00C07D35"/>
    <w:rsid w:val="00C07DCA"/>
    <w:rsid w:val="00C07E4D"/>
    <w:rsid w:val="00C10046"/>
    <w:rsid w:val="00C10051"/>
    <w:rsid w:val="00C1038E"/>
    <w:rsid w:val="00C10550"/>
    <w:rsid w:val="00C1058F"/>
    <w:rsid w:val="00C10816"/>
    <w:rsid w:val="00C10B54"/>
    <w:rsid w:val="00C10FDD"/>
    <w:rsid w:val="00C1107C"/>
    <w:rsid w:val="00C1122C"/>
    <w:rsid w:val="00C11808"/>
    <w:rsid w:val="00C11890"/>
    <w:rsid w:val="00C12091"/>
    <w:rsid w:val="00C1219A"/>
    <w:rsid w:val="00C1231F"/>
    <w:rsid w:val="00C1289B"/>
    <w:rsid w:val="00C12AF9"/>
    <w:rsid w:val="00C12B30"/>
    <w:rsid w:val="00C12C17"/>
    <w:rsid w:val="00C12C52"/>
    <w:rsid w:val="00C12DC0"/>
    <w:rsid w:val="00C12EC5"/>
    <w:rsid w:val="00C132F5"/>
    <w:rsid w:val="00C133C8"/>
    <w:rsid w:val="00C1361E"/>
    <w:rsid w:val="00C13BEB"/>
    <w:rsid w:val="00C13CEC"/>
    <w:rsid w:val="00C13D5E"/>
    <w:rsid w:val="00C13E38"/>
    <w:rsid w:val="00C13E7A"/>
    <w:rsid w:val="00C13FBC"/>
    <w:rsid w:val="00C14170"/>
    <w:rsid w:val="00C14201"/>
    <w:rsid w:val="00C14537"/>
    <w:rsid w:val="00C147DC"/>
    <w:rsid w:val="00C14A02"/>
    <w:rsid w:val="00C14B06"/>
    <w:rsid w:val="00C14E45"/>
    <w:rsid w:val="00C14E66"/>
    <w:rsid w:val="00C1544C"/>
    <w:rsid w:val="00C15799"/>
    <w:rsid w:val="00C15910"/>
    <w:rsid w:val="00C15D81"/>
    <w:rsid w:val="00C15DD0"/>
    <w:rsid w:val="00C15E15"/>
    <w:rsid w:val="00C15FD4"/>
    <w:rsid w:val="00C1608F"/>
    <w:rsid w:val="00C160A6"/>
    <w:rsid w:val="00C16436"/>
    <w:rsid w:val="00C168DA"/>
    <w:rsid w:val="00C16932"/>
    <w:rsid w:val="00C16C93"/>
    <w:rsid w:val="00C16E28"/>
    <w:rsid w:val="00C17626"/>
    <w:rsid w:val="00C17987"/>
    <w:rsid w:val="00C17A45"/>
    <w:rsid w:val="00C17A89"/>
    <w:rsid w:val="00C17F26"/>
    <w:rsid w:val="00C2000D"/>
    <w:rsid w:val="00C20171"/>
    <w:rsid w:val="00C2020C"/>
    <w:rsid w:val="00C2038F"/>
    <w:rsid w:val="00C20538"/>
    <w:rsid w:val="00C205DD"/>
    <w:rsid w:val="00C206DB"/>
    <w:rsid w:val="00C20740"/>
    <w:rsid w:val="00C207B9"/>
    <w:rsid w:val="00C20B46"/>
    <w:rsid w:val="00C20DAA"/>
    <w:rsid w:val="00C20FEB"/>
    <w:rsid w:val="00C21014"/>
    <w:rsid w:val="00C2160E"/>
    <w:rsid w:val="00C21A59"/>
    <w:rsid w:val="00C22399"/>
    <w:rsid w:val="00C22713"/>
    <w:rsid w:val="00C228C8"/>
    <w:rsid w:val="00C22C14"/>
    <w:rsid w:val="00C2310A"/>
    <w:rsid w:val="00C23211"/>
    <w:rsid w:val="00C2338E"/>
    <w:rsid w:val="00C233AC"/>
    <w:rsid w:val="00C23449"/>
    <w:rsid w:val="00C2374E"/>
    <w:rsid w:val="00C237AB"/>
    <w:rsid w:val="00C238D2"/>
    <w:rsid w:val="00C238DD"/>
    <w:rsid w:val="00C23A45"/>
    <w:rsid w:val="00C23B43"/>
    <w:rsid w:val="00C23BF2"/>
    <w:rsid w:val="00C23C83"/>
    <w:rsid w:val="00C23D45"/>
    <w:rsid w:val="00C23F5C"/>
    <w:rsid w:val="00C23FDA"/>
    <w:rsid w:val="00C24127"/>
    <w:rsid w:val="00C242EA"/>
    <w:rsid w:val="00C243AC"/>
    <w:rsid w:val="00C24702"/>
    <w:rsid w:val="00C24833"/>
    <w:rsid w:val="00C24A50"/>
    <w:rsid w:val="00C24C50"/>
    <w:rsid w:val="00C24CBE"/>
    <w:rsid w:val="00C24DE4"/>
    <w:rsid w:val="00C24E56"/>
    <w:rsid w:val="00C24E73"/>
    <w:rsid w:val="00C25308"/>
    <w:rsid w:val="00C2551A"/>
    <w:rsid w:val="00C255B1"/>
    <w:rsid w:val="00C2560C"/>
    <w:rsid w:val="00C25AF1"/>
    <w:rsid w:val="00C25C5D"/>
    <w:rsid w:val="00C2608D"/>
    <w:rsid w:val="00C2612F"/>
    <w:rsid w:val="00C26143"/>
    <w:rsid w:val="00C263B5"/>
    <w:rsid w:val="00C2651F"/>
    <w:rsid w:val="00C268AF"/>
    <w:rsid w:val="00C26981"/>
    <w:rsid w:val="00C26A5F"/>
    <w:rsid w:val="00C26A8A"/>
    <w:rsid w:val="00C26B22"/>
    <w:rsid w:val="00C26F97"/>
    <w:rsid w:val="00C27395"/>
    <w:rsid w:val="00C279AA"/>
    <w:rsid w:val="00C27B2D"/>
    <w:rsid w:val="00C27C8C"/>
    <w:rsid w:val="00C27E06"/>
    <w:rsid w:val="00C27EEF"/>
    <w:rsid w:val="00C27F03"/>
    <w:rsid w:val="00C27F8E"/>
    <w:rsid w:val="00C301AA"/>
    <w:rsid w:val="00C30367"/>
    <w:rsid w:val="00C30453"/>
    <w:rsid w:val="00C30583"/>
    <w:rsid w:val="00C30671"/>
    <w:rsid w:val="00C30677"/>
    <w:rsid w:val="00C30B0D"/>
    <w:rsid w:val="00C30D57"/>
    <w:rsid w:val="00C30DA0"/>
    <w:rsid w:val="00C31085"/>
    <w:rsid w:val="00C3109F"/>
    <w:rsid w:val="00C3115A"/>
    <w:rsid w:val="00C31ACD"/>
    <w:rsid w:val="00C31CA5"/>
    <w:rsid w:val="00C31D96"/>
    <w:rsid w:val="00C31E67"/>
    <w:rsid w:val="00C31EB4"/>
    <w:rsid w:val="00C3215B"/>
    <w:rsid w:val="00C32907"/>
    <w:rsid w:val="00C329C4"/>
    <w:rsid w:val="00C32C22"/>
    <w:rsid w:val="00C32CEF"/>
    <w:rsid w:val="00C32D13"/>
    <w:rsid w:val="00C32EF0"/>
    <w:rsid w:val="00C32F34"/>
    <w:rsid w:val="00C32F8E"/>
    <w:rsid w:val="00C3328D"/>
    <w:rsid w:val="00C33452"/>
    <w:rsid w:val="00C337C1"/>
    <w:rsid w:val="00C33920"/>
    <w:rsid w:val="00C33B41"/>
    <w:rsid w:val="00C33B6A"/>
    <w:rsid w:val="00C33C1D"/>
    <w:rsid w:val="00C34000"/>
    <w:rsid w:val="00C34071"/>
    <w:rsid w:val="00C340E0"/>
    <w:rsid w:val="00C341D3"/>
    <w:rsid w:val="00C3429D"/>
    <w:rsid w:val="00C343B8"/>
    <w:rsid w:val="00C34538"/>
    <w:rsid w:val="00C3476E"/>
    <w:rsid w:val="00C34876"/>
    <w:rsid w:val="00C3488D"/>
    <w:rsid w:val="00C34928"/>
    <w:rsid w:val="00C34B3D"/>
    <w:rsid w:val="00C34B66"/>
    <w:rsid w:val="00C34DB8"/>
    <w:rsid w:val="00C35077"/>
    <w:rsid w:val="00C3538D"/>
    <w:rsid w:val="00C35443"/>
    <w:rsid w:val="00C35498"/>
    <w:rsid w:val="00C35F96"/>
    <w:rsid w:val="00C36428"/>
    <w:rsid w:val="00C3654D"/>
    <w:rsid w:val="00C365AA"/>
    <w:rsid w:val="00C3684D"/>
    <w:rsid w:val="00C36930"/>
    <w:rsid w:val="00C37017"/>
    <w:rsid w:val="00C373D4"/>
    <w:rsid w:val="00C377EC"/>
    <w:rsid w:val="00C37C92"/>
    <w:rsid w:val="00C40056"/>
    <w:rsid w:val="00C403B6"/>
    <w:rsid w:val="00C4076D"/>
    <w:rsid w:val="00C408D1"/>
    <w:rsid w:val="00C40EA6"/>
    <w:rsid w:val="00C411F6"/>
    <w:rsid w:val="00C4123C"/>
    <w:rsid w:val="00C416F5"/>
    <w:rsid w:val="00C417A7"/>
    <w:rsid w:val="00C4184D"/>
    <w:rsid w:val="00C418FC"/>
    <w:rsid w:val="00C419B2"/>
    <w:rsid w:val="00C41A40"/>
    <w:rsid w:val="00C41BE2"/>
    <w:rsid w:val="00C41CBA"/>
    <w:rsid w:val="00C41DFE"/>
    <w:rsid w:val="00C41F8F"/>
    <w:rsid w:val="00C4215F"/>
    <w:rsid w:val="00C421D5"/>
    <w:rsid w:val="00C422BD"/>
    <w:rsid w:val="00C4276C"/>
    <w:rsid w:val="00C42C02"/>
    <w:rsid w:val="00C42C54"/>
    <w:rsid w:val="00C42DEC"/>
    <w:rsid w:val="00C42F22"/>
    <w:rsid w:val="00C4321D"/>
    <w:rsid w:val="00C432B3"/>
    <w:rsid w:val="00C434A7"/>
    <w:rsid w:val="00C4363F"/>
    <w:rsid w:val="00C4376E"/>
    <w:rsid w:val="00C43912"/>
    <w:rsid w:val="00C439C7"/>
    <w:rsid w:val="00C43A99"/>
    <w:rsid w:val="00C43CB0"/>
    <w:rsid w:val="00C43F92"/>
    <w:rsid w:val="00C44160"/>
    <w:rsid w:val="00C44202"/>
    <w:rsid w:val="00C44581"/>
    <w:rsid w:val="00C445C6"/>
    <w:rsid w:val="00C44602"/>
    <w:rsid w:val="00C4495D"/>
    <w:rsid w:val="00C44A4D"/>
    <w:rsid w:val="00C44AA8"/>
    <w:rsid w:val="00C44AF1"/>
    <w:rsid w:val="00C44D13"/>
    <w:rsid w:val="00C44D6A"/>
    <w:rsid w:val="00C4509D"/>
    <w:rsid w:val="00C45678"/>
    <w:rsid w:val="00C456E2"/>
    <w:rsid w:val="00C45AE4"/>
    <w:rsid w:val="00C45B51"/>
    <w:rsid w:val="00C45E05"/>
    <w:rsid w:val="00C45E2F"/>
    <w:rsid w:val="00C46857"/>
    <w:rsid w:val="00C46BE3"/>
    <w:rsid w:val="00C46F65"/>
    <w:rsid w:val="00C4724E"/>
    <w:rsid w:val="00C47396"/>
    <w:rsid w:val="00C474E5"/>
    <w:rsid w:val="00C47997"/>
    <w:rsid w:val="00C47A8C"/>
    <w:rsid w:val="00C47CFC"/>
    <w:rsid w:val="00C500C3"/>
    <w:rsid w:val="00C500D3"/>
    <w:rsid w:val="00C50196"/>
    <w:rsid w:val="00C502DD"/>
    <w:rsid w:val="00C50524"/>
    <w:rsid w:val="00C507D8"/>
    <w:rsid w:val="00C508D7"/>
    <w:rsid w:val="00C50B29"/>
    <w:rsid w:val="00C50DF6"/>
    <w:rsid w:val="00C50E8F"/>
    <w:rsid w:val="00C51186"/>
    <w:rsid w:val="00C5158F"/>
    <w:rsid w:val="00C515D2"/>
    <w:rsid w:val="00C516DC"/>
    <w:rsid w:val="00C5171A"/>
    <w:rsid w:val="00C51759"/>
    <w:rsid w:val="00C518B3"/>
    <w:rsid w:val="00C51B92"/>
    <w:rsid w:val="00C51D3B"/>
    <w:rsid w:val="00C52154"/>
    <w:rsid w:val="00C523F7"/>
    <w:rsid w:val="00C5256F"/>
    <w:rsid w:val="00C5268E"/>
    <w:rsid w:val="00C526A1"/>
    <w:rsid w:val="00C52CED"/>
    <w:rsid w:val="00C52D08"/>
    <w:rsid w:val="00C52FE0"/>
    <w:rsid w:val="00C53203"/>
    <w:rsid w:val="00C5352E"/>
    <w:rsid w:val="00C53624"/>
    <w:rsid w:val="00C5384C"/>
    <w:rsid w:val="00C538CE"/>
    <w:rsid w:val="00C53935"/>
    <w:rsid w:val="00C53DEC"/>
    <w:rsid w:val="00C53E38"/>
    <w:rsid w:val="00C53ECD"/>
    <w:rsid w:val="00C53F53"/>
    <w:rsid w:val="00C54430"/>
    <w:rsid w:val="00C5489A"/>
    <w:rsid w:val="00C548C9"/>
    <w:rsid w:val="00C54BEA"/>
    <w:rsid w:val="00C54FC9"/>
    <w:rsid w:val="00C55075"/>
    <w:rsid w:val="00C550D7"/>
    <w:rsid w:val="00C55508"/>
    <w:rsid w:val="00C556FA"/>
    <w:rsid w:val="00C55B0B"/>
    <w:rsid w:val="00C5622A"/>
    <w:rsid w:val="00C5639B"/>
    <w:rsid w:val="00C56406"/>
    <w:rsid w:val="00C565A6"/>
    <w:rsid w:val="00C565D8"/>
    <w:rsid w:val="00C5664D"/>
    <w:rsid w:val="00C566B8"/>
    <w:rsid w:val="00C56B22"/>
    <w:rsid w:val="00C56BFD"/>
    <w:rsid w:val="00C56C0E"/>
    <w:rsid w:val="00C56CD8"/>
    <w:rsid w:val="00C56DFA"/>
    <w:rsid w:val="00C57219"/>
    <w:rsid w:val="00C5726F"/>
    <w:rsid w:val="00C574E1"/>
    <w:rsid w:val="00C578D7"/>
    <w:rsid w:val="00C5790B"/>
    <w:rsid w:val="00C57CAA"/>
    <w:rsid w:val="00C57E64"/>
    <w:rsid w:val="00C57F56"/>
    <w:rsid w:val="00C57F66"/>
    <w:rsid w:val="00C600DF"/>
    <w:rsid w:val="00C60162"/>
    <w:rsid w:val="00C603DC"/>
    <w:rsid w:val="00C604BB"/>
    <w:rsid w:val="00C606AE"/>
    <w:rsid w:val="00C60880"/>
    <w:rsid w:val="00C60B72"/>
    <w:rsid w:val="00C60B98"/>
    <w:rsid w:val="00C60BDC"/>
    <w:rsid w:val="00C60CB8"/>
    <w:rsid w:val="00C60FBE"/>
    <w:rsid w:val="00C61111"/>
    <w:rsid w:val="00C611A9"/>
    <w:rsid w:val="00C6127B"/>
    <w:rsid w:val="00C612B0"/>
    <w:rsid w:val="00C61334"/>
    <w:rsid w:val="00C614E8"/>
    <w:rsid w:val="00C6199F"/>
    <w:rsid w:val="00C62092"/>
    <w:rsid w:val="00C62111"/>
    <w:rsid w:val="00C621B1"/>
    <w:rsid w:val="00C62348"/>
    <w:rsid w:val="00C62718"/>
    <w:rsid w:val="00C6272F"/>
    <w:rsid w:val="00C62900"/>
    <w:rsid w:val="00C62A4A"/>
    <w:rsid w:val="00C62BA1"/>
    <w:rsid w:val="00C62C71"/>
    <w:rsid w:val="00C62CBE"/>
    <w:rsid w:val="00C62CE3"/>
    <w:rsid w:val="00C62EBC"/>
    <w:rsid w:val="00C63054"/>
    <w:rsid w:val="00C63A66"/>
    <w:rsid w:val="00C63AA2"/>
    <w:rsid w:val="00C63BCD"/>
    <w:rsid w:val="00C63DFD"/>
    <w:rsid w:val="00C63E4F"/>
    <w:rsid w:val="00C6427E"/>
    <w:rsid w:val="00C64511"/>
    <w:rsid w:val="00C64E7F"/>
    <w:rsid w:val="00C64ED2"/>
    <w:rsid w:val="00C65123"/>
    <w:rsid w:val="00C655C1"/>
    <w:rsid w:val="00C657AD"/>
    <w:rsid w:val="00C658B2"/>
    <w:rsid w:val="00C65AF3"/>
    <w:rsid w:val="00C65E9D"/>
    <w:rsid w:val="00C661DA"/>
    <w:rsid w:val="00C661FB"/>
    <w:rsid w:val="00C66527"/>
    <w:rsid w:val="00C665AA"/>
    <w:rsid w:val="00C6694F"/>
    <w:rsid w:val="00C66964"/>
    <w:rsid w:val="00C66DDC"/>
    <w:rsid w:val="00C67026"/>
    <w:rsid w:val="00C6711D"/>
    <w:rsid w:val="00C671A2"/>
    <w:rsid w:val="00C673F9"/>
    <w:rsid w:val="00C67672"/>
    <w:rsid w:val="00C678CF"/>
    <w:rsid w:val="00C6792E"/>
    <w:rsid w:val="00C67D4A"/>
    <w:rsid w:val="00C67D8E"/>
    <w:rsid w:val="00C67E0C"/>
    <w:rsid w:val="00C67F9C"/>
    <w:rsid w:val="00C704CF"/>
    <w:rsid w:val="00C706F4"/>
    <w:rsid w:val="00C70A94"/>
    <w:rsid w:val="00C70ACB"/>
    <w:rsid w:val="00C70B0A"/>
    <w:rsid w:val="00C70BD4"/>
    <w:rsid w:val="00C7111D"/>
    <w:rsid w:val="00C71156"/>
    <w:rsid w:val="00C71236"/>
    <w:rsid w:val="00C71292"/>
    <w:rsid w:val="00C71428"/>
    <w:rsid w:val="00C7163C"/>
    <w:rsid w:val="00C71C99"/>
    <w:rsid w:val="00C71D9E"/>
    <w:rsid w:val="00C721B8"/>
    <w:rsid w:val="00C72288"/>
    <w:rsid w:val="00C72554"/>
    <w:rsid w:val="00C725A3"/>
    <w:rsid w:val="00C727E4"/>
    <w:rsid w:val="00C72E7C"/>
    <w:rsid w:val="00C7326A"/>
    <w:rsid w:val="00C7390A"/>
    <w:rsid w:val="00C73B29"/>
    <w:rsid w:val="00C73ED6"/>
    <w:rsid w:val="00C73F26"/>
    <w:rsid w:val="00C73F31"/>
    <w:rsid w:val="00C741A6"/>
    <w:rsid w:val="00C74442"/>
    <w:rsid w:val="00C7476E"/>
    <w:rsid w:val="00C748FE"/>
    <w:rsid w:val="00C74BE4"/>
    <w:rsid w:val="00C74E67"/>
    <w:rsid w:val="00C74FFF"/>
    <w:rsid w:val="00C7501D"/>
    <w:rsid w:val="00C75134"/>
    <w:rsid w:val="00C753C0"/>
    <w:rsid w:val="00C754F1"/>
    <w:rsid w:val="00C7565B"/>
    <w:rsid w:val="00C75B8C"/>
    <w:rsid w:val="00C75D92"/>
    <w:rsid w:val="00C75EA4"/>
    <w:rsid w:val="00C76258"/>
    <w:rsid w:val="00C7652D"/>
    <w:rsid w:val="00C7672C"/>
    <w:rsid w:val="00C768E2"/>
    <w:rsid w:val="00C76936"/>
    <w:rsid w:val="00C76D33"/>
    <w:rsid w:val="00C76E83"/>
    <w:rsid w:val="00C7704B"/>
    <w:rsid w:val="00C7725D"/>
    <w:rsid w:val="00C7741D"/>
    <w:rsid w:val="00C77869"/>
    <w:rsid w:val="00C77888"/>
    <w:rsid w:val="00C77D9E"/>
    <w:rsid w:val="00C80128"/>
    <w:rsid w:val="00C80139"/>
    <w:rsid w:val="00C804E5"/>
    <w:rsid w:val="00C8050E"/>
    <w:rsid w:val="00C8064B"/>
    <w:rsid w:val="00C80833"/>
    <w:rsid w:val="00C80933"/>
    <w:rsid w:val="00C809D6"/>
    <w:rsid w:val="00C809DE"/>
    <w:rsid w:val="00C80A5A"/>
    <w:rsid w:val="00C80BD9"/>
    <w:rsid w:val="00C80E64"/>
    <w:rsid w:val="00C810C9"/>
    <w:rsid w:val="00C81376"/>
    <w:rsid w:val="00C8146C"/>
    <w:rsid w:val="00C814D8"/>
    <w:rsid w:val="00C8164C"/>
    <w:rsid w:val="00C81A27"/>
    <w:rsid w:val="00C81B76"/>
    <w:rsid w:val="00C81D40"/>
    <w:rsid w:val="00C81EC3"/>
    <w:rsid w:val="00C81F08"/>
    <w:rsid w:val="00C81F7E"/>
    <w:rsid w:val="00C82306"/>
    <w:rsid w:val="00C8273B"/>
    <w:rsid w:val="00C829C0"/>
    <w:rsid w:val="00C82BD6"/>
    <w:rsid w:val="00C82C17"/>
    <w:rsid w:val="00C82E86"/>
    <w:rsid w:val="00C82EFD"/>
    <w:rsid w:val="00C83261"/>
    <w:rsid w:val="00C8361C"/>
    <w:rsid w:val="00C83715"/>
    <w:rsid w:val="00C83890"/>
    <w:rsid w:val="00C8389B"/>
    <w:rsid w:val="00C83977"/>
    <w:rsid w:val="00C83A13"/>
    <w:rsid w:val="00C83D6B"/>
    <w:rsid w:val="00C83DCB"/>
    <w:rsid w:val="00C84083"/>
    <w:rsid w:val="00C840B4"/>
    <w:rsid w:val="00C846EF"/>
    <w:rsid w:val="00C849A0"/>
    <w:rsid w:val="00C84A20"/>
    <w:rsid w:val="00C84A8D"/>
    <w:rsid w:val="00C84D60"/>
    <w:rsid w:val="00C84F17"/>
    <w:rsid w:val="00C8512E"/>
    <w:rsid w:val="00C85260"/>
    <w:rsid w:val="00C85796"/>
    <w:rsid w:val="00C85872"/>
    <w:rsid w:val="00C85C3D"/>
    <w:rsid w:val="00C85E96"/>
    <w:rsid w:val="00C86072"/>
    <w:rsid w:val="00C86886"/>
    <w:rsid w:val="00C868E8"/>
    <w:rsid w:val="00C8723F"/>
    <w:rsid w:val="00C87470"/>
    <w:rsid w:val="00C87570"/>
    <w:rsid w:val="00C875AB"/>
    <w:rsid w:val="00C877A5"/>
    <w:rsid w:val="00C877C1"/>
    <w:rsid w:val="00C8789B"/>
    <w:rsid w:val="00C90396"/>
    <w:rsid w:val="00C90565"/>
    <w:rsid w:val="00C90647"/>
    <w:rsid w:val="00C90659"/>
    <w:rsid w:val="00C90797"/>
    <w:rsid w:val="00C9091E"/>
    <w:rsid w:val="00C90AAB"/>
    <w:rsid w:val="00C90AD5"/>
    <w:rsid w:val="00C90CD3"/>
    <w:rsid w:val="00C90DB9"/>
    <w:rsid w:val="00C90E2A"/>
    <w:rsid w:val="00C91396"/>
    <w:rsid w:val="00C91637"/>
    <w:rsid w:val="00C917A4"/>
    <w:rsid w:val="00C9195B"/>
    <w:rsid w:val="00C91C52"/>
    <w:rsid w:val="00C91CA7"/>
    <w:rsid w:val="00C91D5C"/>
    <w:rsid w:val="00C91E78"/>
    <w:rsid w:val="00C921F9"/>
    <w:rsid w:val="00C92653"/>
    <w:rsid w:val="00C92670"/>
    <w:rsid w:val="00C92A8E"/>
    <w:rsid w:val="00C930F9"/>
    <w:rsid w:val="00C93147"/>
    <w:rsid w:val="00C931A3"/>
    <w:rsid w:val="00C932F3"/>
    <w:rsid w:val="00C936F1"/>
    <w:rsid w:val="00C939A7"/>
    <w:rsid w:val="00C93EAA"/>
    <w:rsid w:val="00C94217"/>
    <w:rsid w:val="00C943B3"/>
    <w:rsid w:val="00C944D5"/>
    <w:rsid w:val="00C94DE5"/>
    <w:rsid w:val="00C95037"/>
    <w:rsid w:val="00C952D5"/>
    <w:rsid w:val="00C95395"/>
    <w:rsid w:val="00C9545C"/>
    <w:rsid w:val="00C954AB"/>
    <w:rsid w:val="00C957C6"/>
    <w:rsid w:val="00C95914"/>
    <w:rsid w:val="00C95965"/>
    <w:rsid w:val="00C95A5E"/>
    <w:rsid w:val="00C95BD6"/>
    <w:rsid w:val="00C95D28"/>
    <w:rsid w:val="00C95E8F"/>
    <w:rsid w:val="00C96322"/>
    <w:rsid w:val="00C9645E"/>
    <w:rsid w:val="00C968CF"/>
    <w:rsid w:val="00C96A14"/>
    <w:rsid w:val="00C96BAD"/>
    <w:rsid w:val="00C96BC4"/>
    <w:rsid w:val="00C96F0B"/>
    <w:rsid w:val="00C96FEA"/>
    <w:rsid w:val="00C979D7"/>
    <w:rsid w:val="00C97BAB"/>
    <w:rsid w:val="00C97D1A"/>
    <w:rsid w:val="00C97DA9"/>
    <w:rsid w:val="00CA0030"/>
    <w:rsid w:val="00CA029B"/>
    <w:rsid w:val="00CA02B3"/>
    <w:rsid w:val="00CA03C3"/>
    <w:rsid w:val="00CA03D6"/>
    <w:rsid w:val="00CA03F7"/>
    <w:rsid w:val="00CA0609"/>
    <w:rsid w:val="00CA06C2"/>
    <w:rsid w:val="00CA0C2E"/>
    <w:rsid w:val="00CA0C69"/>
    <w:rsid w:val="00CA0CA9"/>
    <w:rsid w:val="00CA0CCF"/>
    <w:rsid w:val="00CA0E95"/>
    <w:rsid w:val="00CA1025"/>
    <w:rsid w:val="00CA1065"/>
    <w:rsid w:val="00CA10F5"/>
    <w:rsid w:val="00CA130C"/>
    <w:rsid w:val="00CA13C4"/>
    <w:rsid w:val="00CA13C6"/>
    <w:rsid w:val="00CA140F"/>
    <w:rsid w:val="00CA195F"/>
    <w:rsid w:val="00CA19DA"/>
    <w:rsid w:val="00CA1B82"/>
    <w:rsid w:val="00CA1E58"/>
    <w:rsid w:val="00CA1E7D"/>
    <w:rsid w:val="00CA2106"/>
    <w:rsid w:val="00CA238D"/>
    <w:rsid w:val="00CA2401"/>
    <w:rsid w:val="00CA2810"/>
    <w:rsid w:val="00CA2914"/>
    <w:rsid w:val="00CA2A93"/>
    <w:rsid w:val="00CA2C7F"/>
    <w:rsid w:val="00CA2EC7"/>
    <w:rsid w:val="00CA311C"/>
    <w:rsid w:val="00CA3391"/>
    <w:rsid w:val="00CA344C"/>
    <w:rsid w:val="00CA3599"/>
    <w:rsid w:val="00CA3CF0"/>
    <w:rsid w:val="00CA3D1D"/>
    <w:rsid w:val="00CA3E70"/>
    <w:rsid w:val="00CA3EA2"/>
    <w:rsid w:val="00CA3EDE"/>
    <w:rsid w:val="00CA41D3"/>
    <w:rsid w:val="00CA4445"/>
    <w:rsid w:val="00CA468E"/>
    <w:rsid w:val="00CA46F9"/>
    <w:rsid w:val="00CA47EF"/>
    <w:rsid w:val="00CA4903"/>
    <w:rsid w:val="00CA4C89"/>
    <w:rsid w:val="00CA4D9C"/>
    <w:rsid w:val="00CA4DF6"/>
    <w:rsid w:val="00CA4FC6"/>
    <w:rsid w:val="00CA5446"/>
    <w:rsid w:val="00CA5512"/>
    <w:rsid w:val="00CA56A8"/>
    <w:rsid w:val="00CA56B1"/>
    <w:rsid w:val="00CA56CE"/>
    <w:rsid w:val="00CA5813"/>
    <w:rsid w:val="00CA5868"/>
    <w:rsid w:val="00CA5E08"/>
    <w:rsid w:val="00CA614A"/>
    <w:rsid w:val="00CA6158"/>
    <w:rsid w:val="00CA61C3"/>
    <w:rsid w:val="00CA636E"/>
    <w:rsid w:val="00CA6704"/>
    <w:rsid w:val="00CA6A61"/>
    <w:rsid w:val="00CA6C6E"/>
    <w:rsid w:val="00CA715B"/>
    <w:rsid w:val="00CA72EB"/>
    <w:rsid w:val="00CA73A4"/>
    <w:rsid w:val="00CA74A5"/>
    <w:rsid w:val="00CA7572"/>
    <w:rsid w:val="00CA7741"/>
    <w:rsid w:val="00CA7929"/>
    <w:rsid w:val="00CA7A95"/>
    <w:rsid w:val="00CA7C5E"/>
    <w:rsid w:val="00CB01FF"/>
    <w:rsid w:val="00CB03E7"/>
    <w:rsid w:val="00CB06B3"/>
    <w:rsid w:val="00CB0709"/>
    <w:rsid w:val="00CB0AA2"/>
    <w:rsid w:val="00CB0ADB"/>
    <w:rsid w:val="00CB0C46"/>
    <w:rsid w:val="00CB0E3B"/>
    <w:rsid w:val="00CB1156"/>
    <w:rsid w:val="00CB11C0"/>
    <w:rsid w:val="00CB12B7"/>
    <w:rsid w:val="00CB1442"/>
    <w:rsid w:val="00CB16EF"/>
    <w:rsid w:val="00CB1D55"/>
    <w:rsid w:val="00CB1DB7"/>
    <w:rsid w:val="00CB1E27"/>
    <w:rsid w:val="00CB2076"/>
    <w:rsid w:val="00CB20E6"/>
    <w:rsid w:val="00CB223C"/>
    <w:rsid w:val="00CB24DA"/>
    <w:rsid w:val="00CB24F3"/>
    <w:rsid w:val="00CB26B9"/>
    <w:rsid w:val="00CB282B"/>
    <w:rsid w:val="00CB2889"/>
    <w:rsid w:val="00CB28E2"/>
    <w:rsid w:val="00CB29AF"/>
    <w:rsid w:val="00CB29C4"/>
    <w:rsid w:val="00CB2A75"/>
    <w:rsid w:val="00CB2C34"/>
    <w:rsid w:val="00CB2D55"/>
    <w:rsid w:val="00CB2EB1"/>
    <w:rsid w:val="00CB32BD"/>
    <w:rsid w:val="00CB352B"/>
    <w:rsid w:val="00CB3572"/>
    <w:rsid w:val="00CB39C3"/>
    <w:rsid w:val="00CB3A32"/>
    <w:rsid w:val="00CB3D83"/>
    <w:rsid w:val="00CB4097"/>
    <w:rsid w:val="00CB4114"/>
    <w:rsid w:val="00CB4257"/>
    <w:rsid w:val="00CB453E"/>
    <w:rsid w:val="00CB455D"/>
    <w:rsid w:val="00CB45CD"/>
    <w:rsid w:val="00CB4658"/>
    <w:rsid w:val="00CB46D4"/>
    <w:rsid w:val="00CB4775"/>
    <w:rsid w:val="00CB4AE9"/>
    <w:rsid w:val="00CB4D04"/>
    <w:rsid w:val="00CB4EC1"/>
    <w:rsid w:val="00CB4F70"/>
    <w:rsid w:val="00CB4F7E"/>
    <w:rsid w:val="00CB5127"/>
    <w:rsid w:val="00CB5253"/>
    <w:rsid w:val="00CB53AD"/>
    <w:rsid w:val="00CB569D"/>
    <w:rsid w:val="00CB58C7"/>
    <w:rsid w:val="00CB5973"/>
    <w:rsid w:val="00CB5CA4"/>
    <w:rsid w:val="00CB5EDD"/>
    <w:rsid w:val="00CB6322"/>
    <w:rsid w:val="00CB647F"/>
    <w:rsid w:val="00CB673F"/>
    <w:rsid w:val="00CB68D2"/>
    <w:rsid w:val="00CB69C8"/>
    <w:rsid w:val="00CB6CC2"/>
    <w:rsid w:val="00CB6DB1"/>
    <w:rsid w:val="00CB6E55"/>
    <w:rsid w:val="00CB7003"/>
    <w:rsid w:val="00CB70F0"/>
    <w:rsid w:val="00CB7298"/>
    <w:rsid w:val="00CB78E9"/>
    <w:rsid w:val="00CB7AF5"/>
    <w:rsid w:val="00CB7B1B"/>
    <w:rsid w:val="00CB7E02"/>
    <w:rsid w:val="00CB7FB6"/>
    <w:rsid w:val="00CC007F"/>
    <w:rsid w:val="00CC036C"/>
    <w:rsid w:val="00CC05F2"/>
    <w:rsid w:val="00CC06D7"/>
    <w:rsid w:val="00CC0B36"/>
    <w:rsid w:val="00CC0BC7"/>
    <w:rsid w:val="00CC0DFB"/>
    <w:rsid w:val="00CC0E55"/>
    <w:rsid w:val="00CC13D9"/>
    <w:rsid w:val="00CC14AC"/>
    <w:rsid w:val="00CC14BE"/>
    <w:rsid w:val="00CC1601"/>
    <w:rsid w:val="00CC19AD"/>
    <w:rsid w:val="00CC1D7F"/>
    <w:rsid w:val="00CC1EB0"/>
    <w:rsid w:val="00CC218D"/>
    <w:rsid w:val="00CC2286"/>
    <w:rsid w:val="00CC24C4"/>
    <w:rsid w:val="00CC24EB"/>
    <w:rsid w:val="00CC2BAF"/>
    <w:rsid w:val="00CC2EB9"/>
    <w:rsid w:val="00CC2F6A"/>
    <w:rsid w:val="00CC2FB9"/>
    <w:rsid w:val="00CC30F6"/>
    <w:rsid w:val="00CC3115"/>
    <w:rsid w:val="00CC3242"/>
    <w:rsid w:val="00CC3356"/>
    <w:rsid w:val="00CC346E"/>
    <w:rsid w:val="00CC3485"/>
    <w:rsid w:val="00CC37F6"/>
    <w:rsid w:val="00CC388D"/>
    <w:rsid w:val="00CC3AE1"/>
    <w:rsid w:val="00CC4064"/>
    <w:rsid w:val="00CC4318"/>
    <w:rsid w:val="00CC433C"/>
    <w:rsid w:val="00CC446B"/>
    <w:rsid w:val="00CC4472"/>
    <w:rsid w:val="00CC46DE"/>
    <w:rsid w:val="00CC4CD2"/>
    <w:rsid w:val="00CC4D36"/>
    <w:rsid w:val="00CC4D48"/>
    <w:rsid w:val="00CC4E18"/>
    <w:rsid w:val="00CC521B"/>
    <w:rsid w:val="00CC5379"/>
    <w:rsid w:val="00CC56A5"/>
    <w:rsid w:val="00CC574F"/>
    <w:rsid w:val="00CC59F1"/>
    <w:rsid w:val="00CC603D"/>
    <w:rsid w:val="00CC61F1"/>
    <w:rsid w:val="00CC6588"/>
    <w:rsid w:val="00CC6781"/>
    <w:rsid w:val="00CC687F"/>
    <w:rsid w:val="00CC6A4A"/>
    <w:rsid w:val="00CC70C3"/>
    <w:rsid w:val="00CC73DB"/>
    <w:rsid w:val="00CC77FB"/>
    <w:rsid w:val="00CC7A85"/>
    <w:rsid w:val="00CC7B7A"/>
    <w:rsid w:val="00CD033B"/>
    <w:rsid w:val="00CD0729"/>
    <w:rsid w:val="00CD084E"/>
    <w:rsid w:val="00CD0869"/>
    <w:rsid w:val="00CD0BBE"/>
    <w:rsid w:val="00CD0C67"/>
    <w:rsid w:val="00CD0CC8"/>
    <w:rsid w:val="00CD0E64"/>
    <w:rsid w:val="00CD0FE4"/>
    <w:rsid w:val="00CD1279"/>
    <w:rsid w:val="00CD1397"/>
    <w:rsid w:val="00CD1655"/>
    <w:rsid w:val="00CD1B14"/>
    <w:rsid w:val="00CD1CC0"/>
    <w:rsid w:val="00CD1D57"/>
    <w:rsid w:val="00CD1ED7"/>
    <w:rsid w:val="00CD200F"/>
    <w:rsid w:val="00CD266D"/>
    <w:rsid w:val="00CD2747"/>
    <w:rsid w:val="00CD283A"/>
    <w:rsid w:val="00CD2A0C"/>
    <w:rsid w:val="00CD2C25"/>
    <w:rsid w:val="00CD3007"/>
    <w:rsid w:val="00CD3584"/>
    <w:rsid w:val="00CD3AA5"/>
    <w:rsid w:val="00CD3B04"/>
    <w:rsid w:val="00CD3E3D"/>
    <w:rsid w:val="00CD40F4"/>
    <w:rsid w:val="00CD457C"/>
    <w:rsid w:val="00CD46EB"/>
    <w:rsid w:val="00CD4716"/>
    <w:rsid w:val="00CD4785"/>
    <w:rsid w:val="00CD489A"/>
    <w:rsid w:val="00CD499E"/>
    <w:rsid w:val="00CD4BEB"/>
    <w:rsid w:val="00CD4FC4"/>
    <w:rsid w:val="00CD50B3"/>
    <w:rsid w:val="00CD50FA"/>
    <w:rsid w:val="00CD5222"/>
    <w:rsid w:val="00CD5231"/>
    <w:rsid w:val="00CD5539"/>
    <w:rsid w:val="00CD568B"/>
    <w:rsid w:val="00CD56CC"/>
    <w:rsid w:val="00CD59FF"/>
    <w:rsid w:val="00CD5B08"/>
    <w:rsid w:val="00CD5CE8"/>
    <w:rsid w:val="00CD6056"/>
    <w:rsid w:val="00CD62A2"/>
    <w:rsid w:val="00CD63C5"/>
    <w:rsid w:val="00CD6813"/>
    <w:rsid w:val="00CD6A63"/>
    <w:rsid w:val="00CD6A64"/>
    <w:rsid w:val="00CD6B18"/>
    <w:rsid w:val="00CD6D70"/>
    <w:rsid w:val="00CD708D"/>
    <w:rsid w:val="00CD735F"/>
    <w:rsid w:val="00CD78C3"/>
    <w:rsid w:val="00CD7E63"/>
    <w:rsid w:val="00CE0417"/>
    <w:rsid w:val="00CE06EC"/>
    <w:rsid w:val="00CE0C2C"/>
    <w:rsid w:val="00CE0C34"/>
    <w:rsid w:val="00CE0D39"/>
    <w:rsid w:val="00CE0DC8"/>
    <w:rsid w:val="00CE0DF6"/>
    <w:rsid w:val="00CE148E"/>
    <w:rsid w:val="00CE17ED"/>
    <w:rsid w:val="00CE190A"/>
    <w:rsid w:val="00CE1AE6"/>
    <w:rsid w:val="00CE1BB7"/>
    <w:rsid w:val="00CE1D45"/>
    <w:rsid w:val="00CE2378"/>
    <w:rsid w:val="00CE27E6"/>
    <w:rsid w:val="00CE28A0"/>
    <w:rsid w:val="00CE2B94"/>
    <w:rsid w:val="00CE2EA9"/>
    <w:rsid w:val="00CE3190"/>
    <w:rsid w:val="00CE329D"/>
    <w:rsid w:val="00CE34B9"/>
    <w:rsid w:val="00CE391B"/>
    <w:rsid w:val="00CE3973"/>
    <w:rsid w:val="00CE3AA0"/>
    <w:rsid w:val="00CE3C2F"/>
    <w:rsid w:val="00CE3C3C"/>
    <w:rsid w:val="00CE3C6D"/>
    <w:rsid w:val="00CE3CD8"/>
    <w:rsid w:val="00CE3D2B"/>
    <w:rsid w:val="00CE3E5B"/>
    <w:rsid w:val="00CE3F7C"/>
    <w:rsid w:val="00CE43A3"/>
    <w:rsid w:val="00CE43E4"/>
    <w:rsid w:val="00CE4406"/>
    <w:rsid w:val="00CE45F8"/>
    <w:rsid w:val="00CE46AD"/>
    <w:rsid w:val="00CE47E0"/>
    <w:rsid w:val="00CE4E6F"/>
    <w:rsid w:val="00CE4F01"/>
    <w:rsid w:val="00CE52BA"/>
    <w:rsid w:val="00CE52C3"/>
    <w:rsid w:val="00CE531B"/>
    <w:rsid w:val="00CE66A0"/>
    <w:rsid w:val="00CE679A"/>
    <w:rsid w:val="00CE682C"/>
    <w:rsid w:val="00CE6BC7"/>
    <w:rsid w:val="00CE6E0E"/>
    <w:rsid w:val="00CE716A"/>
    <w:rsid w:val="00CE72D9"/>
    <w:rsid w:val="00CE74AA"/>
    <w:rsid w:val="00CE74AF"/>
    <w:rsid w:val="00CE7671"/>
    <w:rsid w:val="00CE7C56"/>
    <w:rsid w:val="00CE7C85"/>
    <w:rsid w:val="00CE7DA5"/>
    <w:rsid w:val="00CF05B7"/>
    <w:rsid w:val="00CF076D"/>
    <w:rsid w:val="00CF0A10"/>
    <w:rsid w:val="00CF0AD4"/>
    <w:rsid w:val="00CF0EF7"/>
    <w:rsid w:val="00CF1052"/>
    <w:rsid w:val="00CF10B9"/>
    <w:rsid w:val="00CF130C"/>
    <w:rsid w:val="00CF14E7"/>
    <w:rsid w:val="00CF1577"/>
    <w:rsid w:val="00CF1679"/>
    <w:rsid w:val="00CF16FE"/>
    <w:rsid w:val="00CF1909"/>
    <w:rsid w:val="00CF1D65"/>
    <w:rsid w:val="00CF1FB7"/>
    <w:rsid w:val="00CF22F5"/>
    <w:rsid w:val="00CF2352"/>
    <w:rsid w:val="00CF25ED"/>
    <w:rsid w:val="00CF2782"/>
    <w:rsid w:val="00CF2A90"/>
    <w:rsid w:val="00CF2AF5"/>
    <w:rsid w:val="00CF2C6C"/>
    <w:rsid w:val="00CF2D26"/>
    <w:rsid w:val="00CF2E3E"/>
    <w:rsid w:val="00CF3094"/>
    <w:rsid w:val="00CF336C"/>
    <w:rsid w:val="00CF33BC"/>
    <w:rsid w:val="00CF35FB"/>
    <w:rsid w:val="00CF3AA7"/>
    <w:rsid w:val="00CF4041"/>
    <w:rsid w:val="00CF408A"/>
    <w:rsid w:val="00CF4114"/>
    <w:rsid w:val="00CF434A"/>
    <w:rsid w:val="00CF4798"/>
    <w:rsid w:val="00CF47F8"/>
    <w:rsid w:val="00CF491E"/>
    <w:rsid w:val="00CF4953"/>
    <w:rsid w:val="00CF4B70"/>
    <w:rsid w:val="00CF4B93"/>
    <w:rsid w:val="00CF4CC7"/>
    <w:rsid w:val="00CF4EE7"/>
    <w:rsid w:val="00CF50FA"/>
    <w:rsid w:val="00CF52B7"/>
    <w:rsid w:val="00CF59BB"/>
    <w:rsid w:val="00CF5D2F"/>
    <w:rsid w:val="00CF5DDF"/>
    <w:rsid w:val="00CF5E44"/>
    <w:rsid w:val="00CF5E55"/>
    <w:rsid w:val="00CF5EB5"/>
    <w:rsid w:val="00CF5F50"/>
    <w:rsid w:val="00CF614D"/>
    <w:rsid w:val="00CF6236"/>
    <w:rsid w:val="00CF6391"/>
    <w:rsid w:val="00CF6423"/>
    <w:rsid w:val="00CF64D3"/>
    <w:rsid w:val="00CF6D04"/>
    <w:rsid w:val="00CF6DC1"/>
    <w:rsid w:val="00CF6F17"/>
    <w:rsid w:val="00CF6F18"/>
    <w:rsid w:val="00CF6F47"/>
    <w:rsid w:val="00CF6F73"/>
    <w:rsid w:val="00CF6F8D"/>
    <w:rsid w:val="00CF6FDD"/>
    <w:rsid w:val="00CF6FF0"/>
    <w:rsid w:val="00CF7456"/>
    <w:rsid w:val="00CF75D5"/>
    <w:rsid w:val="00CF7668"/>
    <w:rsid w:val="00CF7C7D"/>
    <w:rsid w:val="00CF7D94"/>
    <w:rsid w:val="00CF7F39"/>
    <w:rsid w:val="00D004D9"/>
    <w:rsid w:val="00D0054A"/>
    <w:rsid w:val="00D005E2"/>
    <w:rsid w:val="00D0062B"/>
    <w:rsid w:val="00D00904"/>
    <w:rsid w:val="00D00C0B"/>
    <w:rsid w:val="00D00E0F"/>
    <w:rsid w:val="00D00EB2"/>
    <w:rsid w:val="00D01535"/>
    <w:rsid w:val="00D01602"/>
    <w:rsid w:val="00D017AB"/>
    <w:rsid w:val="00D01A66"/>
    <w:rsid w:val="00D01B9F"/>
    <w:rsid w:val="00D0206A"/>
    <w:rsid w:val="00D0206E"/>
    <w:rsid w:val="00D020B2"/>
    <w:rsid w:val="00D0210B"/>
    <w:rsid w:val="00D02164"/>
    <w:rsid w:val="00D023A4"/>
    <w:rsid w:val="00D02DB8"/>
    <w:rsid w:val="00D02DDC"/>
    <w:rsid w:val="00D02E7A"/>
    <w:rsid w:val="00D02EF7"/>
    <w:rsid w:val="00D031CD"/>
    <w:rsid w:val="00D033B0"/>
    <w:rsid w:val="00D03628"/>
    <w:rsid w:val="00D0373E"/>
    <w:rsid w:val="00D038F8"/>
    <w:rsid w:val="00D03A22"/>
    <w:rsid w:val="00D03B33"/>
    <w:rsid w:val="00D03DFE"/>
    <w:rsid w:val="00D03F76"/>
    <w:rsid w:val="00D03F89"/>
    <w:rsid w:val="00D04088"/>
    <w:rsid w:val="00D040DD"/>
    <w:rsid w:val="00D042C5"/>
    <w:rsid w:val="00D04403"/>
    <w:rsid w:val="00D0440D"/>
    <w:rsid w:val="00D045B7"/>
    <w:rsid w:val="00D04779"/>
    <w:rsid w:val="00D048A4"/>
    <w:rsid w:val="00D04917"/>
    <w:rsid w:val="00D04C8C"/>
    <w:rsid w:val="00D050CA"/>
    <w:rsid w:val="00D054D5"/>
    <w:rsid w:val="00D05742"/>
    <w:rsid w:val="00D05AC1"/>
    <w:rsid w:val="00D05BA2"/>
    <w:rsid w:val="00D05CBA"/>
    <w:rsid w:val="00D05D4B"/>
    <w:rsid w:val="00D05FF8"/>
    <w:rsid w:val="00D06058"/>
    <w:rsid w:val="00D0610C"/>
    <w:rsid w:val="00D06358"/>
    <w:rsid w:val="00D065DB"/>
    <w:rsid w:val="00D06704"/>
    <w:rsid w:val="00D06867"/>
    <w:rsid w:val="00D06A05"/>
    <w:rsid w:val="00D06A74"/>
    <w:rsid w:val="00D06C2C"/>
    <w:rsid w:val="00D06E4F"/>
    <w:rsid w:val="00D07006"/>
    <w:rsid w:val="00D0709E"/>
    <w:rsid w:val="00D07204"/>
    <w:rsid w:val="00D0751C"/>
    <w:rsid w:val="00D07553"/>
    <w:rsid w:val="00D07561"/>
    <w:rsid w:val="00D0772F"/>
    <w:rsid w:val="00D07A57"/>
    <w:rsid w:val="00D07D36"/>
    <w:rsid w:val="00D102D8"/>
    <w:rsid w:val="00D106E1"/>
    <w:rsid w:val="00D1070F"/>
    <w:rsid w:val="00D109AC"/>
    <w:rsid w:val="00D10C8B"/>
    <w:rsid w:val="00D10CA3"/>
    <w:rsid w:val="00D10CCF"/>
    <w:rsid w:val="00D10ECB"/>
    <w:rsid w:val="00D116FB"/>
    <w:rsid w:val="00D11DE9"/>
    <w:rsid w:val="00D12220"/>
    <w:rsid w:val="00D12273"/>
    <w:rsid w:val="00D12342"/>
    <w:rsid w:val="00D12365"/>
    <w:rsid w:val="00D125E3"/>
    <w:rsid w:val="00D12859"/>
    <w:rsid w:val="00D12B14"/>
    <w:rsid w:val="00D12BBD"/>
    <w:rsid w:val="00D12C11"/>
    <w:rsid w:val="00D12CAA"/>
    <w:rsid w:val="00D12E2D"/>
    <w:rsid w:val="00D135A9"/>
    <w:rsid w:val="00D135C7"/>
    <w:rsid w:val="00D135EF"/>
    <w:rsid w:val="00D13605"/>
    <w:rsid w:val="00D1368A"/>
    <w:rsid w:val="00D1374D"/>
    <w:rsid w:val="00D137AB"/>
    <w:rsid w:val="00D13EB5"/>
    <w:rsid w:val="00D1421A"/>
    <w:rsid w:val="00D146B9"/>
    <w:rsid w:val="00D14AF7"/>
    <w:rsid w:val="00D14FFF"/>
    <w:rsid w:val="00D154E2"/>
    <w:rsid w:val="00D15611"/>
    <w:rsid w:val="00D15A02"/>
    <w:rsid w:val="00D15A7C"/>
    <w:rsid w:val="00D15BCB"/>
    <w:rsid w:val="00D15CA5"/>
    <w:rsid w:val="00D1607A"/>
    <w:rsid w:val="00D161A1"/>
    <w:rsid w:val="00D16551"/>
    <w:rsid w:val="00D16731"/>
    <w:rsid w:val="00D1673F"/>
    <w:rsid w:val="00D16768"/>
    <w:rsid w:val="00D16944"/>
    <w:rsid w:val="00D16B56"/>
    <w:rsid w:val="00D16B87"/>
    <w:rsid w:val="00D16E0E"/>
    <w:rsid w:val="00D17224"/>
    <w:rsid w:val="00D1739C"/>
    <w:rsid w:val="00D17494"/>
    <w:rsid w:val="00D1763D"/>
    <w:rsid w:val="00D1796C"/>
    <w:rsid w:val="00D17B9D"/>
    <w:rsid w:val="00D17C55"/>
    <w:rsid w:val="00D17EEB"/>
    <w:rsid w:val="00D17F38"/>
    <w:rsid w:val="00D20171"/>
    <w:rsid w:val="00D2025F"/>
    <w:rsid w:val="00D20658"/>
    <w:rsid w:val="00D206B6"/>
    <w:rsid w:val="00D20BC4"/>
    <w:rsid w:val="00D20C29"/>
    <w:rsid w:val="00D20EAF"/>
    <w:rsid w:val="00D213B8"/>
    <w:rsid w:val="00D21545"/>
    <w:rsid w:val="00D215D3"/>
    <w:rsid w:val="00D21706"/>
    <w:rsid w:val="00D21788"/>
    <w:rsid w:val="00D21A76"/>
    <w:rsid w:val="00D21AB2"/>
    <w:rsid w:val="00D21BBD"/>
    <w:rsid w:val="00D21C8F"/>
    <w:rsid w:val="00D21DD9"/>
    <w:rsid w:val="00D21F60"/>
    <w:rsid w:val="00D2236D"/>
    <w:rsid w:val="00D22526"/>
    <w:rsid w:val="00D2255C"/>
    <w:rsid w:val="00D22986"/>
    <w:rsid w:val="00D22AF7"/>
    <w:rsid w:val="00D22C9F"/>
    <w:rsid w:val="00D22CB1"/>
    <w:rsid w:val="00D22E50"/>
    <w:rsid w:val="00D22F2A"/>
    <w:rsid w:val="00D23053"/>
    <w:rsid w:val="00D232AC"/>
    <w:rsid w:val="00D2349F"/>
    <w:rsid w:val="00D23662"/>
    <w:rsid w:val="00D23672"/>
    <w:rsid w:val="00D23689"/>
    <w:rsid w:val="00D236B0"/>
    <w:rsid w:val="00D2372C"/>
    <w:rsid w:val="00D242D7"/>
    <w:rsid w:val="00D244BE"/>
    <w:rsid w:val="00D24690"/>
    <w:rsid w:val="00D24B98"/>
    <w:rsid w:val="00D24BA7"/>
    <w:rsid w:val="00D24FEA"/>
    <w:rsid w:val="00D25020"/>
    <w:rsid w:val="00D250FD"/>
    <w:rsid w:val="00D25337"/>
    <w:rsid w:val="00D25373"/>
    <w:rsid w:val="00D258B1"/>
    <w:rsid w:val="00D25AA6"/>
    <w:rsid w:val="00D25F96"/>
    <w:rsid w:val="00D26025"/>
    <w:rsid w:val="00D2603A"/>
    <w:rsid w:val="00D260E4"/>
    <w:rsid w:val="00D261B3"/>
    <w:rsid w:val="00D2663E"/>
    <w:rsid w:val="00D26890"/>
    <w:rsid w:val="00D2694B"/>
    <w:rsid w:val="00D26983"/>
    <w:rsid w:val="00D269B9"/>
    <w:rsid w:val="00D26A12"/>
    <w:rsid w:val="00D26E7C"/>
    <w:rsid w:val="00D2715D"/>
    <w:rsid w:val="00D27638"/>
    <w:rsid w:val="00D27A58"/>
    <w:rsid w:val="00D27B16"/>
    <w:rsid w:val="00D27B86"/>
    <w:rsid w:val="00D27C98"/>
    <w:rsid w:val="00D27CE0"/>
    <w:rsid w:val="00D27F27"/>
    <w:rsid w:val="00D27FD8"/>
    <w:rsid w:val="00D300BB"/>
    <w:rsid w:val="00D303E6"/>
    <w:rsid w:val="00D3049B"/>
    <w:rsid w:val="00D30511"/>
    <w:rsid w:val="00D305E9"/>
    <w:rsid w:val="00D30637"/>
    <w:rsid w:val="00D30658"/>
    <w:rsid w:val="00D3098F"/>
    <w:rsid w:val="00D30C91"/>
    <w:rsid w:val="00D30D11"/>
    <w:rsid w:val="00D30DA1"/>
    <w:rsid w:val="00D30E4B"/>
    <w:rsid w:val="00D30F17"/>
    <w:rsid w:val="00D30FEC"/>
    <w:rsid w:val="00D31261"/>
    <w:rsid w:val="00D312C0"/>
    <w:rsid w:val="00D31308"/>
    <w:rsid w:val="00D316AA"/>
    <w:rsid w:val="00D319D7"/>
    <w:rsid w:val="00D31B33"/>
    <w:rsid w:val="00D31EC2"/>
    <w:rsid w:val="00D324A0"/>
    <w:rsid w:val="00D3256E"/>
    <w:rsid w:val="00D325A2"/>
    <w:rsid w:val="00D325D7"/>
    <w:rsid w:val="00D32D34"/>
    <w:rsid w:val="00D32F96"/>
    <w:rsid w:val="00D32FEA"/>
    <w:rsid w:val="00D33025"/>
    <w:rsid w:val="00D337F9"/>
    <w:rsid w:val="00D33903"/>
    <w:rsid w:val="00D33A98"/>
    <w:rsid w:val="00D33AF7"/>
    <w:rsid w:val="00D33B75"/>
    <w:rsid w:val="00D33FBF"/>
    <w:rsid w:val="00D34658"/>
    <w:rsid w:val="00D346E2"/>
    <w:rsid w:val="00D3491F"/>
    <w:rsid w:val="00D34D70"/>
    <w:rsid w:val="00D34F28"/>
    <w:rsid w:val="00D3503F"/>
    <w:rsid w:val="00D351AD"/>
    <w:rsid w:val="00D35339"/>
    <w:rsid w:val="00D35670"/>
    <w:rsid w:val="00D35F04"/>
    <w:rsid w:val="00D3620B"/>
    <w:rsid w:val="00D363B9"/>
    <w:rsid w:val="00D36705"/>
    <w:rsid w:val="00D36898"/>
    <w:rsid w:val="00D36953"/>
    <w:rsid w:val="00D369E3"/>
    <w:rsid w:val="00D36BB2"/>
    <w:rsid w:val="00D36EFF"/>
    <w:rsid w:val="00D36F5A"/>
    <w:rsid w:val="00D36F88"/>
    <w:rsid w:val="00D3727F"/>
    <w:rsid w:val="00D37437"/>
    <w:rsid w:val="00D376DA"/>
    <w:rsid w:val="00D37716"/>
    <w:rsid w:val="00D37963"/>
    <w:rsid w:val="00D37C03"/>
    <w:rsid w:val="00D37C0D"/>
    <w:rsid w:val="00D37C2B"/>
    <w:rsid w:val="00D37FDE"/>
    <w:rsid w:val="00D40014"/>
    <w:rsid w:val="00D4009B"/>
    <w:rsid w:val="00D400E7"/>
    <w:rsid w:val="00D40294"/>
    <w:rsid w:val="00D405CF"/>
    <w:rsid w:val="00D4066E"/>
    <w:rsid w:val="00D409DD"/>
    <w:rsid w:val="00D40CC6"/>
    <w:rsid w:val="00D40FB5"/>
    <w:rsid w:val="00D41092"/>
    <w:rsid w:val="00D410C3"/>
    <w:rsid w:val="00D417F8"/>
    <w:rsid w:val="00D41A17"/>
    <w:rsid w:val="00D41BB4"/>
    <w:rsid w:val="00D42290"/>
    <w:rsid w:val="00D42391"/>
    <w:rsid w:val="00D424FA"/>
    <w:rsid w:val="00D42B09"/>
    <w:rsid w:val="00D42DBA"/>
    <w:rsid w:val="00D42E31"/>
    <w:rsid w:val="00D42E60"/>
    <w:rsid w:val="00D432CD"/>
    <w:rsid w:val="00D434AF"/>
    <w:rsid w:val="00D437C1"/>
    <w:rsid w:val="00D43812"/>
    <w:rsid w:val="00D43D3A"/>
    <w:rsid w:val="00D441CE"/>
    <w:rsid w:val="00D449EA"/>
    <w:rsid w:val="00D44CBB"/>
    <w:rsid w:val="00D44D53"/>
    <w:rsid w:val="00D44E22"/>
    <w:rsid w:val="00D44E2A"/>
    <w:rsid w:val="00D450BE"/>
    <w:rsid w:val="00D4566B"/>
    <w:rsid w:val="00D45753"/>
    <w:rsid w:val="00D458A9"/>
    <w:rsid w:val="00D45B37"/>
    <w:rsid w:val="00D45E41"/>
    <w:rsid w:val="00D45E7E"/>
    <w:rsid w:val="00D45F82"/>
    <w:rsid w:val="00D45FCB"/>
    <w:rsid w:val="00D4617C"/>
    <w:rsid w:val="00D462AC"/>
    <w:rsid w:val="00D46803"/>
    <w:rsid w:val="00D468CC"/>
    <w:rsid w:val="00D46A85"/>
    <w:rsid w:val="00D46A98"/>
    <w:rsid w:val="00D46B22"/>
    <w:rsid w:val="00D46E5B"/>
    <w:rsid w:val="00D46F47"/>
    <w:rsid w:val="00D47797"/>
    <w:rsid w:val="00D47819"/>
    <w:rsid w:val="00D478BD"/>
    <w:rsid w:val="00D47BDA"/>
    <w:rsid w:val="00D47E26"/>
    <w:rsid w:val="00D50634"/>
    <w:rsid w:val="00D5071B"/>
    <w:rsid w:val="00D507A6"/>
    <w:rsid w:val="00D507AB"/>
    <w:rsid w:val="00D508DE"/>
    <w:rsid w:val="00D508E2"/>
    <w:rsid w:val="00D508F6"/>
    <w:rsid w:val="00D50944"/>
    <w:rsid w:val="00D50B3F"/>
    <w:rsid w:val="00D50B88"/>
    <w:rsid w:val="00D50BEA"/>
    <w:rsid w:val="00D50C33"/>
    <w:rsid w:val="00D50DE2"/>
    <w:rsid w:val="00D50E4C"/>
    <w:rsid w:val="00D50F04"/>
    <w:rsid w:val="00D50F3B"/>
    <w:rsid w:val="00D50F82"/>
    <w:rsid w:val="00D511BB"/>
    <w:rsid w:val="00D51317"/>
    <w:rsid w:val="00D514A9"/>
    <w:rsid w:val="00D517BD"/>
    <w:rsid w:val="00D518B6"/>
    <w:rsid w:val="00D518D8"/>
    <w:rsid w:val="00D51AA7"/>
    <w:rsid w:val="00D51D04"/>
    <w:rsid w:val="00D52231"/>
    <w:rsid w:val="00D526B2"/>
    <w:rsid w:val="00D5294F"/>
    <w:rsid w:val="00D529E7"/>
    <w:rsid w:val="00D52A96"/>
    <w:rsid w:val="00D52D4E"/>
    <w:rsid w:val="00D52D4F"/>
    <w:rsid w:val="00D52F6E"/>
    <w:rsid w:val="00D5337F"/>
    <w:rsid w:val="00D53400"/>
    <w:rsid w:val="00D53B5D"/>
    <w:rsid w:val="00D53DBD"/>
    <w:rsid w:val="00D54029"/>
    <w:rsid w:val="00D54098"/>
    <w:rsid w:val="00D540A4"/>
    <w:rsid w:val="00D540D8"/>
    <w:rsid w:val="00D54648"/>
    <w:rsid w:val="00D54B21"/>
    <w:rsid w:val="00D54B7D"/>
    <w:rsid w:val="00D54D39"/>
    <w:rsid w:val="00D55254"/>
    <w:rsid w:val="00D552E1"/>
    <w:rsid w:val="00D55386"/>
    <w:rsid w:val="00D554A5"/>
    <w:rsid w:val="00D555A4"/>
    <w:rsid w:val="00D556DE"/>
    <w:rsid w:val="00D55724"/>
    <w:rsid w:val="00D5589C"/>
    <w:rsid w:val="00D55F9B"/>
    <w:rsid w:val="00D56379"/>
    <w:rsid w:val="00D564AB"/>
    <w:rsid w:val="00D567BE"/>
    <w:rsid w:val="00D568B4"/>
    <w:rsid w:val="00D56A09"/>
    <w:rsid w:val="00D56A0E"/>
    <w:rsid w:val="00D56A2E"/>
    <w:rsid w:val="00D56BC4"/>
    <w:rsid w:val="00D56EBF"/>
    <w:rsid w:val="00D571D6"/>
    <w:rsid w:val="00D57370"/>
    <w:rsid w:val="00D5745E"/>
    <w:rsid w:val="00D57F73"/>
    <w:rsid w:val="00D57FAE"/>
    <w:rsid w:val="00D6027F"/>
    <w:rsid w:val="00D60485"/>
    <w:rsid w:val="00D60696"/>
    <w:rsid w:val="00D609E1"/>
    <w:rsid w:val="00D60AEB"/>
    <w:rsid w:val="00D60FAB"/>
    <w:rsid w:val="00D60FD0"/>
    <w:rsid w:val="00D60FD9"/>
    <w:rsid w:val="00D61134"/>
    <w:rsid w:val="00D61365"/>
    <w:rsid w:val="00D61371"/>
    <w:rsid w:val="00D614F7"/>
    <w:rsid w:val="00D615FA"/>
    <w:rsid w:val="00D616B0"/>
    <w:rsid w:val="00D617C8"/>
    <w:rsid w:val="00D619D3"/>
    <w:rsid w:val="00D619EC"/>
    <w:rsid w:val="00D61BCF"/>
    <w:rsid w:val="00D61CF1"/>
    <w:rsid w:val="00D61DC9"/>
    <w:rsid w:val="00D62242"/>
    <w:rsid w:val="00D6225D"/>
    <w:rsid w:val="00D6239F"/>
    <w:rsid w:val="00D6260C"/>
    <w:rsid w:val="00D62633"/>
    <w:rsid w:val="00D626D4"/>
    <w:rsid w:val="00D62B56"/>
    <w:rsid w:val="00D62E87"/>
    <w:rsid w:val="00D62F26"/>
    <w:rsid w:val="00D6346F"/>
    <w:rsid w:val="00D63B29"/>
    <w:rsid w:val="00D63B67"/>
    <w:rsid w:val="00D63D82"/>
    <w:rsid w:val="00D6419E"/>
    <w:rsid w:val="00D64213"/>
    <w:rsid w:val="00D6438F"/>
    <w:rsid w:val="00D64CC9"/>
    <w:rsid w:val="00D64DC4"/>
    <w:rsid w:val="00D64E28"/>
    <w:rsid w:val="00D64FBB"/>
    <w:rsid w:val="00D65396"/>
    <w:rsid w:val="00D656B6"/>
    <w:rsid w:val="00D657A1"/>
    <w:rsid w:val="00D65953"/>
    <w:rsid w:val="00D659B8"/>
    <w:rsid w:val="00D659F3"/>
    <w:rsid w:val="00D65A57"/>
    <w:rsid w:val="00D65EDD"/>
    <w:rsid w:val="00D66034"/>
    <w:rsid w:val="00D6624A"/>
    <w:rsid w:val="00D66379"/>
    <w:rsid w:val="00D665BC"/>
    <w:rsid w:val="00D66693"/>
    <w:rsid w:val="00D668B9"/>
    <w:rsid w:val="00D66B32"/>
    <w:rsid w:val="00D66BAD"/>
    <w:rsid w:val="00D66D9A"/>
    <w:rsid w:val="00D66F38"/>
    <w:rsid w:val="00D6749B"/>
    <w:rsid w:val="00D67599"/>
    <w:rsid w:val="00D675D9"/>
    <w:rsid w:val="00D67625"/>
    <w:rsid w:val="00D676BA"/>
    <w:rsid w:val="00D67B7B"/>
    <w:rsid w:val="00D67EAC"/>
    <w:rsid w:val="00D67EBA"/>
    <w:rsid w:val="00D67F85"/>
    <w:rsid w:val="00D70045"/>
    <w:rsid w:val="00D704E1"/>
    <w:rsid w:val="00D70518"/>
    <w:rsid w:val="00D70920"/>
    <w:rsid w:val="00D70A48"/>
    <w:rsid w:val="00D718DC"/>
    <w:rsid w:val="00D719C4"/>
    <w:rsid w:val="00D71B20"/>
    <w:rsid w:val="00D71B46"/>
    <w:rsid w:val="00D71B6D"/>
    <w:rsid w:val="00D71C45"/>
    <w:rsid w:val="00D72046"/>
    <w:rsid w:val="00D720C9"/>
    <w:rsid w:val="00D72508"/>
    <w:rsid w:val="00D72D62"/>
    <w:rsid w:val="00D73296"/>
    <w:rsid w:val="00D7363C"/>
    <w:rsid w:val="00D73779"/>
    <w:rsid w:val="00D73C4E"/>
    <w:rsid w:val="00D73C79"/>
    <w:rsid w:val="00D73DBC"/>
    <w:rsid w:val="00D7404B"/>
    <w:rsid w:val="00D741DB"/>
    <w:rsid w:val="00D74460"/>
    <w:rsid w:val="00D7478E"/>
    <w:rsid w:val="00D747FA"/>
    <w:rsid w:val="00D748F9"/>
    <w:rsid w:val="00D74B00"/>
    <w:rsid w:val="00D74B3D"/>
    <w:rsid w:val="00D74CA1"/>
    <w:rsid w:val="00D74D5D"/>
    <w:rsid w:val="00D74DFE"/>
    <w:rsid w:val="00D74F72"/>
    <w:rsid w:val="00D750B8"/>
    <w:rsid w:val="00D751B4"/>
    <w:rsid w:val="00D7525F"/>
    <w:rsid w:val="00D75280"/>
    <w:rsid w:val="00D75302"/>
    <w:rsid w:val="00D75330"/>
    <w:rsid w:val="00D75723"/>
    <w:rsid w:val="00D7579E"/>
    <w:rsid w:val="00D75CA9"/>
    <w:rsid w:val="00D75EB6"/>
    <w:rsid w:val="00D7601B"/>
    <w:rsid w:val="00D762FC"/>
    <w:rsid w:val="00D76805"/>
    <w:rsid w:val="00D7732E"/>
    <w:rsid w:val="00D774CA"/>
    <w:rsid w:val="00D77644"/>
    <w:rsid w:val="00D77691"/>
    <w:rsid w:val="00D77879"/>
    <w:rsid w:val="00D77957"/>
    <w:rsid w:val="00D77A87"/>
    <w:rsid w:val="00D80099"/>
    <w:rsid w:val="00D80170"/>
    <w:rsid w:val="00D80480"/>
    <w:rsid w:val="00D8056C"/>
    <w:rsid w:val="00D80939"/>
    <w:rsid w:val="00D80BA9"/>
    <w:rsid w:val="00D814FF"/>
    <w:rsid w:val="00D81612"/>
    <w:rsid w:val="00D816A0"/>
    <w:rsid w:val="00D81893"/>
    <w:rsid w:val="00D81B88"/>
    <w:rsid w:val="00D81C62"/>
    <w:rsid w:val="00D81C92"/>
    <w:rsid w:val="00D82034"/>
    <w:rsid w:val="00D820A8"/>
    <w:rsid w:val="00D82367"/>
    <w:rsid w:val="00D82577"/>
    <w:rsid w:val="00D825A2"/>
    <w:rsid w:val="00D827CC"/>
    <w:rsid w:val="00D829FC"/>
    <w:rsid w:val="00D82A0F"/>
    <w:rsid w:val="00D82A6D"/>
    <w:rsid w:val="00D82C42"/>
    <w:rsid w:val="00D82FBB"/>
    <w:rsid w:val="00D83311"/>
    <w:rsid w:val="00D834AB"/>
    <w:rsid w:val="00D83878"/>
    <w:rsid w:val="00D83CEE"/>
    <w:rsid w:val="00D83DF4"/>
    <w:rsid w:val="00D83EB2"/>
    <w:rsid w:val="00D8410E"/>
    <w:rsid w:val="00D842F2"/>
    <w:rsid w:val="00D8444E"/>
    <w:rsid w:val="00D8480D"/>
    <w:rsid w:val="00D84AB5"/>
    <w:rsid w:val="00D84AC2"/>
    <w:rsid w:val="00D84C22"/>
    <w:rsid w:val="00D84C7C"/>
    <w:rsid w:val="00D84D11"/>
    <w:rsid w:val="00D85034"/>
    <w:rsid w:val="00D852D8"/>
    <w:rsid w:val="00D85495"/>
    <w:rsid w:val="00D854E2"/>
    <w:rsid w:val="00D8550F"/>
    <w:rsid w:val="00D856B3"/>
    <w:rsid w:val="00D8590F"/>
    <w:rsid w:val="00D859D6"/>
    <w:rsid w:val="00D85CC7"/>
    <w:rsid w:val="00D85D79"/>
    <w:rsid w:val="00D86045"/>
    <w:rsid w:val="00D86095"/>
    <w:rsid w:val="00D860B8"/>
    <w:rsid w:val="00D86699"/>
    <w:rsid w:val="00D86B20"/>
    <w:rsid w:val="00D86B26"/>
    <w:rsid w:val="00D86BAB"/>
    <w:rsid w:val="00D86E08"/>
    <w:rsid w:val="00D87085"/>
    <w:rsid w:val="00D8715A"/>
    <w:rsid w:val="00D87238"/>
    <w:rsid w:val="00D87362"/>
    <w:rsid w:val="00D87477"/>
    <w:rsid w:val="00D876E4"/>
    <w:rsid w:val="00D878D1"/>
    <w:rsid w:val="00D87B0A"/>
    <w:rsid w:val="00D87E15"/>
    <w:rsid w:val="00D90312"/>
    <w:rsid w:val="00D904C1"/>
    <w:rsid w:val="00D904FA"/>
    <w:rsid w:val="00D9057A"/>
    <w:rsid w:val="00D9076C"/>
    <w:rsid w:val="00D907BC"/>
    <w:rsid w:val="00D90D16"/>
    <w:rsid w:val="00D90F52"/>
    <w:rsid w:val="00D91133"/>
    <w:rsid w:val="00D912B3"/>
    <w:rsid w:val="00D912F9"/>
    <w:rsid w:val="00D91357"/>
    <w:rsid w:val="00D91517"/>
    <w:rsid w:val="00D91782"/>
    <w:rsid w:val="00D91904"/>
    <w:rsid w:val="00D9193B"/>
    <w:rsid w:val="00D9197D"/>
    <w:rsid w:val="00D91B6E"/>
    <w:rsid w:val="00D91B7E"/>
    <w:rsid w:val="00D91CF5"/>
    <w:rsid w:val="00D91D1E"/>
    <w:rsid w:val="00D91D81"/>
    <w:rsid w:val="00D91DCF"/>
    <w:rsid w:val="00D91E49"/>
    <w:rsid w:val="00D923CC"/>
    <w:rsid w:val="00D924A2"/>
    <w:rsid w:val="00D92ABC"/>
    <w:rsid w:val="00D930D8"/>
    <w:rsid w:val="00D933EA"/>
    <w:rsid w:val="00D9366F"/>
    <w:rsid w:val="00D936E4"/>
    <w:rsid w:val="00D93961"/>
    <w:rsid w:val="00D93B64"/>
    <w:rsid w:val="00D94070"/>
    <w:rsid w:val="00D9418E"/>
    <w:rsid w:val="00D943CC"/>
    <w:rsid w:val="00D94700"/>
    <w:rsid w:val="00D947CE"/>
    <w:rsid w:val="00D9485A"/>
    <w:rsid w:val="00D94A39"/>
    <w:rsid w:val="00D94CF2"/>
    <w:rsid w:val="00D9513D"/>
    <w:rsid w:val="00D95205"/>
    <w:rsid w:val="00D95249"/>
    <w:rsid w:val="00D9548C"/>
    <w:rsid w:val="00D9561B"/>
    <w:rsid w:val="00D95AA4"/>
    <w:rsid w:val="00D95B22"/>
    <w:rsid w:val="00D95BFB"/>
    <w:rsid w:val="00D95C0C"/>
    <w:rsid w:val="00D95EF6"/>
    <w:rsid w:val="00D95F51"/>
    <w:rsid w:val="00D96A9C"/>
    <w:rsid w:val="00D96BAA"/>
    <w:rsid w:val="00D96BAD"/>
    <w:rsid w:val="00D96CFC"/>
    <w:rsid w:val="00D97027"/>
    <w:rsid w:val="00D97285"/>
    <w:rsid w:val="00D97507"/>
    <w:rsid w:val="00D97538"/>
    <w:rsid w:val="00D9788E"/>
    <w:rsid w:val="00D97E7A"/>
    <w:rsid w:val="00D97F10"/>
    <w:rsid w:val="00DA0328"/>
    <w:rsid w:val="00DA0514"/>
    <w:rsid w:val="00DA06EE"/>
    <w:rsid w:val="00DA0992"/>
    <w:rsid w:val="00DA11AB"/>
    <w:rsid w:val="00DA1227"/>
    <w:rsid w:val="00DA1293"/>
    <w:rsid w:val="00DA1451"/>
    <w:rsid w:val="00DA15BE"/>
    <w:rsid w:val="00DA1729"/>
    <w:rsid w:val="00DA192E"/>
    <w:rsid w:val="00DA1935"/>
    <w:rsid w:val="00DA1C0A"/>
    <w:rsid w:val="00DA2010"/>
    <w:rsid w:val="00DA2055"/>
    <w:rsid w:val="00DA2086"/>
    <w:rsid w:val="00DA2424"/>
    <w:rsid w:val="00DA27DD"/>
    <w:rsid w:val="00DA2ABC"/>
    <w:rsid w:val="00DA2DF6"/>
    <w:rsid w:val="00DA2E63"/>
    <w:rsid w:val="00DA2EB8"/>
    <w:rsid w:val="00DA2EC7"/>
    <w:rsid w:val="00DA3021"/>
    <w:rsid w:val="00DA340E"/>
    <w:rsid w:val="00DA3557"/>
    <w:rsid w:val="00DA3723"/>
    <w:rsid w:val="00DA3956"/>
    <w:rsid w:val="00DA3C71"/>
    <w:rsid w:val="00DA3C80"/>
    <w:rsid w:val="00DA3F1E"/>
    <w:rsid w:val="00DA41E4"/>
    <w:rsid w:val="00DA41EA"/>
    <w:rsid w:val="00DA421B"/>
    <w:rsid w:val="00DA4446"/>
    <w:rsid w:val="00DA4E30"/>
    <w:rsid w:val="00DA4F7F"/>
    <w:rsid w:val="00DA4F93"/>
    <w:rsid w:val="00DA5129"/>
    <w:rsid w:val="00DA5207"/>
    <w:rsid w:val="00DA5372"/>
    <w:rsid w:val="00DA53BA"/>
    <w:rsid w:val="00DA548F"/>
    <w:rsid w:val="00DA55E5"/>
    <w:rsid w:val="00DA56E3"/>
    <w:rsid w:val="00DA57E3"/>
    <w:rsid w:val="00DA58F5"/>
    <w:rsid w:val="00DA5B60"/>
    <w:rsid w:val="00DA5F4D"/>
    <w:rsid w:val="00DA613E"/>
    <w:rsid w:val="00DA625D"/>
    <w:rsid w:val="00DA631A"/>
    <w:rsid w:val="00DA631B"/>
    <w:rsid w:val="00DA63AF"/>
    <w:rsid w:val="00DA63BB"/>
    <w:rsid w:val="00DA6698"/>
    <w:rsid w:val="00DA67AD"/>
    <w:rsid w:val="00DA6AD5"/>
    <w:rsid w:val="00DA6B84"/>
    <w:rsid w:val="00DA6BD3"/>
    <w:rsid w:val="00DA6C4F"/>
    <w:rsid w:val="00DA6C88"/>
    <w:rsid w:val="00DA6E68"/>
    <w:rsid w:val="00DA6F06"/>
    <w:rsid w:val="00DA6F23"/>
    <w:rsid w:val="00DA7133"/>
    <w:rsid w:val="00DA7250"/>
    <w:rsid w:val="00DA7334"/>
    <w:rsid w:val="00DA7467"/>
    <w:rsid w:val="00DA750D"/>
    <w:rsid w:val="00DA7680"/>
    <w:rsid w:val="00DA76B0"/>
    <w:rsid w:val="00DA7787"/>
    <w:rsid w:val="00DA7A1D"/>
    <w:rsid w:val="00DA7A9F"/>
    <w:rsid w:val="00DB0649"/>
    <w:rsid w:val="00DB06CF"/>
    <w:rsid w:val="00DB07B1"/>
    <w:rsid w:val="00DB084D"/>
    <w:rsid w:val="00DB087A"/>
    <w:rsid w:val="00DB09CD"/>
    <w:rsid w:val="00DB0C17"/>
    <w:rsid w:val="00DB0D09"/>
    <w:rsid w:val="00DB0E42"/>
    <w:rsid w:val="00DB1139"/>
    <w:rsid w:val="00DB125D"/>
    <w:rsid w:val="00DB175D"/>
    <w:rsid w:val="00DB1869"/>
    <w:rsid w:val="00DB18B7"/>
    <w:rsid w:val="00DB191F"/>
    <w:rsid w:val="00DB1D39"/>
    <w:rsid w:val="00DB1E0F"/>
    <w:rsid w:val="00DB2024"/>
    <w:rsid w:val="00DB288C"/>
    <w:rsid w:val="00DB297F"/>
    <w:rsid w:val="00DB2988"/>
    <w:rsid w:val="00DB2A69"/>
    <w:rsid w:val="00DB2AD2"/>
    <w:rsid w:val="00DB2B88"/>
    <w:rsid w:val="00DB2E8C"/>
    <w:rsid w:val="00DB33F2"/>
    <w:rsid w:val="00DB3617"/>
    <w:rsid w:val="00DB3887"/>
    <w:rsid w:val="00DB3C26"/>
    <w:rsid w:val="00DB3EBB"/>
    <w:rsid w:val="00DB3EC7"/>
    <w:rsid w:val="00DB422F"/>
    <w:rsid w:val="00DB4438"/>
    <w:rsid w:val="00DB447B"/>
    <w:rsid w:val="00DB4742"/>
    <w:rsid w:val="00DB4797"/>
    <w:rsid w:val="00DB48D5"/>
    <w:rsid w:val="00DB4D5C"/>
    <w:rsid w:val="00DB509A"/>
    <w:rsid w:val="00DB5436"/>
    <w:rsid w:val="00DB554C"/>
    <w:rsid w:val="00DB571F"/>
    <w:rsid w:val="00DB5AF2"/>
    <w:rsid w:val="00DB5F48"/>
    <w:rsid w:val="00DB5F92"/>
    <w:rsid w:val="00DB6046"/>
    <w:rsid w:val="00DB61A8"/>
    <w:rsid w:val="00DB687C"/>
    <w:rsid w:val="00DB69A1"/>
    <w:rsid w:val="00DB6CA4"/>
    <w:rsid w:val="00DB6CAA"/>
    <w:rsid w:val="00DB6E15"/>
    <w:rsid w:val="00DB6F5E"/>
    <w:rsid w:val="00DB7111"/>
    <w:rsid w:val="00DB7451"/>
    <w:rsid w:val="00DB7525"/>
    <w:rsid w:val="00DB7820"/>
    <w:rsid w:val="00DB7CC5"/>
    <w:rsid w:val="00DB7D4C"/>
    <w:rsid w:val="00DB7E9D"/>
    <w:rsid w:val="00DB7F05"/>
    <w:rsid w:val="00DC008A"/>
    <w:rsid w:val="00DC02E3"/>
    <w:rsid w:val="00DC08B0"/>
    <w:rsid w:val="00DC098D"/>
    <w:rsid w:val="00DC0A0C"/>
    <w:rsid w:val="00DC0BFB"/>
    <w:rsid w:val="00DC0D49"/>
    <w:rsid w:val="00DC0EDA"/>
    <w:rsid w:val="00DC10DA"/>
    <w:rsid w:val="00DC114C"/>
    <w:rsid w:val="00DC117D"/>
    <w:rsid w:val="00DC11C4"/>
    <w:rsid w:val="00DC13EE"/>
    <w:rsid w:val="00DC170C"/>
    <w:rsid w:val="00DC190D"/>
    <w:rsid w:val="00DC194E"/>
    <w:rsid w:val="00DC1BE4"/>
    <w:rsid w:val="00DC1CAB"/>
    <w:rsid w:val="00DC1D21"/>
    <w:rsid w:val="00DC24B0"/>
    <w:rsid w:val="00DC28AE"/>
    <w:rsid w:val="00DC2B88"/>
    <w:rsid w:val="00DC2FBF"/>
    <w:rsid w:val="00DC3148"/>
    <w:rsid w:val="00DC318A"/>
    <w:rsid w:val="00DC31A5"/>
    <w:rsid w:val="00DC329F"/>
    <w:rsid w:val="00DC3461"/>
    <w:rsid w:val="00DC39B4"/>
    <w:rsid w:val="00DC3B52"/>
    <w:rsid w:val="00DC3B77"/>
    <w:rsid w:val="00DC3FAE"/>
    <w:rsid w:val="00DC4CA4"/>
    <w:rsid w:val="00DC4CE8"/>
    <w:rsid w:val="00DC4FF0"/>
    <w:rsid w:val="00DC5093"/>
    <w:rsid w:val="00DC5420"/>
    <w:rsid w:val="00DC56BD"/>
    <w:rsid w:val="00DC571F"/>
    <w:rsid w:val="00DC5AF4"/>
    <w:rsid w:val="00DC5C59"/>
    <w:rsid w:val="00DC5DB0"/>
    <w:rsid w:val="00DC5E9E"/>
    <w:rsid w:val="00DC5F47"/>
    <w:rsid w:val="00DC646C"/>
    <w:rsid w:val="00DC66C0"/>
    <w:rsid w:val="00DC696C"/>
    <w:rsid w:val="00DC6A3D"/>
    <w:rsid w:val="00DC6BBE"/>
    <w:rsid w:val="00DC6DDA"/>
    <w:rsid w:val="00DC71DA"/>
    <w:rsid w:val="00DC7257"/>
    <w:rsid w:val="00DC73D4"/>
    <w:rsid w:val="00DC75C5"/>
    <w:rsid w:val="00DC7BF3"/>
    <w:rsid w:val="00DD007C"/>
    <w:rsid w:val="00DD017B"/>
    <w:rsid w:val="00DD05AB"/>
    <w:rsid w:val="00DD05AC"/>
    <w:rsid w:val="00DD06BF"/>
    <w:rsid w:val="00DD070A"/>
    <w:rsid w:val="00DD091C"/>
    <w:rsid w:val="00DD0A92"/>
    <w:rsid w:val="00DD0CB5"/>
    <w:rsid w:val="00DD0CFB"/>
    <w:rsid w:val="00DD0F01"/>
    <w:rsid w:val="00DD11E4"/>
    <w:rsid w:val="00DD12A1"/>
    <w:rsid w:val="00DD16E9"/>
    <w:rsid w:val="00DD196F"/>
    <w:rsid w:val="00DD1AAD"/>
    <w:rsid w:val="00DD1AED"/>
    <w:rsid w:val="00DD1CC5"/>
    <w:rsid w:val="00DD1D2E"/>
    <w:rsid w:val="00DD1DAB"/>
    <w:rsid w:val="00DD1EF8"/>
    <w:rsid w:val="00DD2036"/>
    <w:rsid w:val="00DD24B5"/>
    <w:rsid w:val="00DD29B1"/>
    <w:rsid w:val="00DD2BD1"/>
    <w:rsid w:val="00DD2EDF"/>
    <w:rsid w:val="00DD3159"/>
    <w:rsid w:val="00DD33EA"/>
    <w:rsid w:val="00DD3742"/>
    <w:rsid w:val="00DD3B4F"/>
    <w:rsid w:val="00DD3C3A"/>
    <w:rsid w:val="00DD3E10"/>
    <w:rsid w:val="00DD3E1A"/>
    <w:rsid w:val="00DD3F7F"/>
    <w:rsid w:val="00DD402C"/>
    <w:rsid w:val="00DD4181"/>
    <w:rsid w:val="00DD4361"/>
    <w:rsid w:val="00DD43DF"/>
    <w:rsid w:val="00DD45CE"/>
    <w:rsid w:val="00DD4AF4"/>
    <w:rsid w:val="00DD4B7F"/>
    <w:rsid w:val="00DD4D0F"/>
    <w:rsid w:val="00DD4F13"/>
    <w:rsid w:val="00DD4FAC"/>
    <w:rsid w:val="00DD5531"/>
    <w:rsid w:val="00DD553D"/>
    <w:rsid w:val="00DD5B45"/>
    <w:rsid w:val="00DD5FC8"/>
    <w:rsid w:val="00DD60A2"/>
    <w:rsid w:val="00DD61A5"/>
    <w:rsid w:val="00DD62F1"/>
    <w:rsid w:val="00DD64E1"/>
    <w:rsid w:val="00DD65CD"/>
    <w:rsid w:val="00DD6700"/>
    <w:rsid w:val="00DD6795"/>
    <w:rsid w:val="00DD6AEA"/>
    <w:rsid w:val="00DD6B5C"/>
    <w:rsid w:val="00DD6E69"/>
    <w:rsid w:val="00DD6E9B"/>
    <w:rsid w:val="00DD6EDA"/>
    <w:rsid w:val="00DD7079"/>
    <w:rsid w:val="00DD7761"/>
    <w:rsid w:val="00DD7BF5"/>
    <w:rsid w:val="00DE0073"/>
    <w:rsid w:val="00DE0366"/>
    <w:rsid w:val="00DE0375"/>
    <w:rsid w:val="00DE043F"/>
    <w:rsid w:val="00DE0880"/>
    <w:rsid w:val="00DE08A9"/>
    <w:rsid w:val="00DE0BC3"/>
    <w:rsid w:val="00DE0E38"/>
    <w:rsid w:val="00DE0E4F"/>
    <w:rsid w:val="00DE0F58"/>
    <w:rsid w:val="00DE1076"/>
    <w:rsid w:val="00DE1173"/>
    <w:rsid w:val="00DE1192"/>
    <w:rsid w:val="00DE1C3A"/>
    <w:rsid w:val="00DE1C9D"/>
    <w:rsid w:val="00DE1FBD"/>
    <w:rsid w:val="00DE20DD"/>
    <w:rsid w:val="00DE2335"/>
    <w:rsid w:val="00DE2344"/>
    <w:rsid w:val="00DE2352"/>
    <w:rsid w:val="00DE25D3"/>
    <w:rsid w:val="00DE2A82"/>
    <w:rsid w:val="00DE2E71"/>
    <w:rsid w:val="00DE2E8B"/>
    <w:rsid w:val="00DE30A0"/>
    <w:rsid w:val="00DE3199"/>
    <w:rsid w:val="00DE3260"/>
    <w:rsid w:val="00DE3359"/>
    <w:rsid w:val="00DE3384"/>
    <w:rsid w:val="00DE3413"/>
    <w:rsid w:val="00DE34AC"/>
    <w:rsid w:val="00DE388B"/>
    <w:rsid w:val="00DE3B3C"/>
    <w:rsid w:val="00DE3B53"/>
    <w:rsid w:val="00DE3CB3"/>
    <w:rsid w:val="00DE3CF2"/>
    <w:rsid w:val="00DE3E97"/>
    <w:rsid w:val="00DE403D"/>
    <w:rsid w:val="00DE489F"/>
    <w:rsid w:val="00DE4D82"/>
    <w:rsid w:val="00DE52E3"/>
    <w:rsid w:val="00DE56CF"/>
    <w:rsid w:val="00DE5706"/>
    <w:rsid w:val="00DE5710"/>
    <w:rsid w:val="00DE58C3"/>
    <w:rsid w:val="00DE5B9B"/>
    <w:rsid w:val="00DE5BFE"/>
    <w:rsid w:val="00DE60D5"/>
    <w:rsid w:val="00DE616D"/>
    <w:rsid w:val="00DE645B"/>
    <w:rsid w:val="00DE67FE"/>
    <w:rsid w:val="00DE6818"/>
    <w:rsid w:val="00DE69E0"/>
    <w:rsid w:val="00DE6A9D"/>
    <w:rsid w:val="00DE6B8C"/>
    <w:rsid w:val="00DE70D0"/>
    <w:rsid w:val="00DE7345"/>
    <w:rsid w:val="00DE74BF"/>
    <w:rsid w:val="00DE7537"/>
    <w:rsid w:val="00DE755E"/>
    <w:rsid w:val="00DE78E6"/>
    <w:rsid w:val="00DE796D"/>
    <w:rsid w:val="00DE79EA"/>
    <w:rsid w:val="00DE7AA0"/>
    <w:rsid w:val="00DE7CDF"/>
    <w:rsid w:val="00DE7F9E"/>
    <w:rsid w:val="00DE7FD1"/>
    <w:rsid w:val="00DE7FE6"/>
    <w:rsid w:val="00DF02B2"/>
    <w:rsid w:val="00DF04E0"/>
    <w:rsid w:val="00DF0594"/>
    <w:rsid w:val="00DF0679"/>
    <w:rsid w:val="00DF0968"/>
    <w:rsid w:val="00DF09BF"/>
    <w:rsid w:val="00DF0C37"/>
    <w:rsid w:val="00DF0DFD"/>
    <w:rsid w:val="00DF0EBD"/>
    <w:rsid w:val="00DF16C8"/>
    <w:rsid w:val="00DF1B40"/>
    <w:rsid w:val="00DF1C06"/>
    <w:rsid w:val="00DF1C65"/>
    <w:rsid w:val="00DF1DBB"/>
    <w:rsid w:val="00DF1E1E"/>
    <w:rsid w:val="00DF1F55"/>
    <w:rsid w:val="00DF1F6D"/>
    <w:rsid w:val="00DF222E"/>
    <w:rsid w:val="00DF22AD"/>
    <w:rsid w:val="00DF22F2"/>
    <w:rsid w:val="00DF256A"/>
    <w:rsid w:val="00DF26BC"/>
    <w:rsid w:val="00DF26C7"/>
    <w:rsid w:val="00DF298F"/>
    <w:rsid w:val="00DF2A62"/>
    <w:rsid w:val="00DF2D0C"/>
    <w:rsid w:val="00DF2E81"/>
    <w:rsid w:val="00DF2F29"/>
    <w:rsid w:val="00DF3100"/>
    <w:rsid w:val="00DF310C"/>
    <w:rsid w:val="00DF3161"/>
    <w:rsid w:val="00DF3285"/>
    <w:rsid w:val="00DF337F"/>
    <w:rsid w:val="00DF33AD"/>
    <w:rsid w:val="00DF34D5"/>
    <w:rsid w:val="00DF34F0"/>
    <w:rsid w:val="00DF3CB8"/>
    <w:rsid w:val="00DF3F52"/>
    <w:rsid w:val="00DF3FA4"/>
    <w:rsid w:val="00DF4047"/>
    <w:rsid w:val="00DF40F6"/>
    <w:rsid w:val="00DF4493"/>
    <w:rsid w:val="00DF4556"/>
    <w:rsid w:val="00DF4E3D"/>
    <w:rsid w:val="00DF4EDF"/>
    <w:rsid w:val="00DF5003"/>
    <w:rsid w:val="00DF5034"/>
    <w:rsid w:val="00DF5360"/>
    <w:rsid w:val="00DF5454"/>
    <w:rsid w:val="00DF5471"/>
    <w:rsid w:val="00DF547A"/>
    <w:rsid w:val="00DF56F5"/>
    <w:rsid w:val="00DF5803"/>
    <w:rsid w:val="00DF58CE"/>
    <w:rsid w:val="00DF5B6B"/>
    <w:rsid w:val="00DF5BF3"/>
    <w:rsid w:val="00DF616D"/>
    <w:rsid w:val="00DF636A"/>
    <w:rsid w:val="00DF6565"/>
    <w:rsid w:val="00DF7233"/>
    <w:rsid w:val="00DF768B"/>
    <w:rsid w:val="00DF76B8"/>
    <w:rsid w:val="00DF7B6E"/>
    <w:rsid w:val="00DF7BA3"/>
    <w:rsid w:val="00E003F4"/>
    <w:rsid w:val="00E004B9"/>
    <w:rsid w:val="00E004BC"/>
    <w:rsid w:val="00E0051A"/>
    <w:rsid w:val="00E00825"/>
    <w:rsid w:val="00E01050"/>
    <w:rsid w:val="00E014F3"/>
    <w:rsid w:val="00E01573"/>
    <w:rsid w:val="00E01777"/>
    <w:rsid w:val="00E01880"/>
    <w:rsid w:val="00E01942"/>
    <w:rsid w:val="00E01BA4"/>
    <w:rsid w:val="00E02017"/>
    <w:rsid w:val="00E0202B"/>
    <w:rsid w:val="00E02250"/>
    <w:rsid w:val="00E022DC"/>
    <w:rsid w:val="00E0234A"/>
    <w:rsid w:val="00E0295E"/>
    <w:rsid w:val="00E02A92"/>
    <w:rsid w:val="00E02BC5"/>
    <w:rsid w:val="00E02C55"/>
    <w:rsid w:val="00E02D7B"/>
    <w:rsid w:val="00E02E4E"/>
    <w:rsid w:val="00E02F25"/>
    <w:rsid w:val="00E0303D"/>
    <w:rsid w:val="00E0308E"/>
    <w:rsid w:val="00E042CB"/>
    <w:rsid w:val="00E04789"/>
    <w:rsid w:val="00E04980"/>
    <w:rsid w:val="00E04B94"/>
    <w:rsid w:val="00E04FDD"/>
    <w:rsid w:val="00E051B2"/>
    <w:rsid w:val="00E05203"/>
    <w:rsid w:val="00E054B5"/>
    <w:rsid w:val="00E054B8"/>
    <w:rsid w:val="00E05AB2"/>
    <w:rsid w:val="00E05AE9"/>
    <w:rsid w:val="00E06057"/>
    <w:rsid w:val="00E065B6"/>
    <w:rsid w:val="00E0666A"/>
    <w:rsid w:val="00E0686F"/>
    <w:rsid w:val="00E069A3"/>
    <w:rsid w:val="00E06AAA"/>
    <w:rsid w:val="00E06C64"/>
    <w:rsid w:val="00E06F8B"/>
    <w:rsid w:val="00E074E9"/>
    <w:rsid w:val="00E07529"/>
    <w:rsid w:val="00E07675"/>
    <w:rsid w:val="00E07749"/>
    <w:rsid w:val="00E077B7"/>
    <w:rsid w:val="00E078BD"/>
    <w:rsid w:val="00E07B03"/>
    <w:rsid w:val="00E07ECF"/>
    <w:rsid w:val="00E103F5"/>
    <w:rsid w:val="00E1049A"/>
    <w:rsid w:val="00E10521"/>
    <w:rsid w:val="00E1079F"/>
    <w:rsid w:val="00E107A5"/>
    <w:rsid w:val="00E108E0"/>
    <w:rsid w:val="00E10F4C"/>
    <w:rsid w:val="00E11250"/>
    <w:rsid w:val="00E1128E"/>
    <w:rsid w:val="00E1192B"/>
    <w:rsid w:val="00E11970"/>
    <w:rsid w:val="00E11D39"/>
    <w:rsid w:val="00E123C9"/>
    <w:rsid w:val="00E128B3"/>
    <w:rsid w:val="00E128B6"/>
    <w:rsid w:val="00E129FE"/>
    <w:rsid w:val="00E12A3B"/>
    <w:rsid w:val="00E12CA8"/>
    <w:rsid w:val="00E12CEA"/>
    <w:rsid w:val="00E12DF6"/>
    <w:rsid w:val="00E12E43"/>
    <w:rsid w:val="00E12F58"/>
    <w:rsid w:val="00E13246"/>
    <w:rsid w:val="00E13311"/>
    <w:rsid w:val="00E137C4"/>
    <w:rsid w:val="00E13918"/>
    <w:rsid w:val="00E13B30"/>
    <w:rsid w:val="00E13B33"/>
    <w:rsid w:val="00E13BE5"/>
    <w:rsid w:val="00E1410C"/>
    <w:rsid w:val="00E1483D"/>
    <w:rsid w:val="00E148E6"/>
    <w:rsid w:val="00E14A2C"/>
    <w:rsid w:val="00E14A7C"/>
    <w:rsid w:val="00E14C5A"/>
    <w:rsid w:val="00E14FC6"/>
    <w:rsid w:val="00E150B1"/>
    <w:rsid w:val="00E15180"/>
    <w:rsid w:val="00E15239"/>
    <w:rsid w:val="00E15294"/>
    <w:rsid w:val="00E1536E"/>
    <w:rsid w:val="00E157ED"/>
    <w:rsid w:val="00E1595A"/>
    <w:rsid w:val="00E15AFF"/>
    <w:rsid w:val="00E15F66"/>
    <w:rsid w:val="00E165F6"/>
    <w:rsid w:val="00E16610"/>
    <w:rsid w:val="00E16615"/>
    <w:rsid w:val="00E16748"/>
    <w:rsid w:val="00E16843"/>
    <w:rsid w:val="00E16C0A"/>
    <w:rsid w:val="00E16FB7"/>
    <w:rsid w:val="00E17185"/>
    <w:rsid w:val="00E171AD"/>
    <w:rsid w:val="00E1757D"/>
    <w:rsid w:val="00E17717"/>
    <w:rsid w:val="00E178EB"/>
    <w:rsid w:val="00E17A78"/>
    <w:rsid w:val="00E200BB"/>
    <w:rsid w:val="00E20193"/>
    <w:rsid w:val="00E20266"/>
    <w:rsid w:val="00E2067A"/>
    <w:rsid w:val="00E208E4"/>
    <w:rsid w:val="00E209AC"/>
    <w:rsid w:val="00E20B06"/>
    <w:rsid w:val="00E20D7D"/>
    <w:rsid w:val="00E20EEE"/>
    <w:rsid w:val="00E20F55"/>
    <w:rsid w:val="00E211C5"/>
    <w:rsid w:val="00E213E3"/>
    <w:rsid w:val="00E21470"/>
    <w:rsid w:val="00E21508"/>
    <w:rsid w:val="00E21881"/>
    <w:rsid w:val="00E218F8"/>
    <w:rsid w:val="00E21C79"/>
    <w:rsid w:val="00E2205D"/>
    <w:rsid w:val="00E2217A"/>
    <w:rsid w:val="00E222DB"/>
    <w:rsid w:val="00E224BD"/>
    <w:rsid w:val="00E2280D"/>
    <w:rsid w:val="00E2299C"/>
    <w:rsid w:val="00E22A58"/>
    <w:rsid w:val="00E22D0A"/>
    <w:rsid w:val="00E23287"/>
    <w:rsid w:val="00E2356C"/>
    <w:rsid w:val="00E23768"/>
    <w:rsid w:val="00E23D63"/>
    <w:rsid w:val="00E2416E"/>
    <w:rsid w:val="00E241BC"/>
    <w:rsid w:val="00E242DD"/>
    <w:rsid w:val="00E24464"/>
    <w:rsid w:val="00E2475F"/>
    <w:rsid w:val="00E24833"/>
    <w:rsid w:val="00E24B9D"/>
    <w:rsid w:val="00E24C0A"/>
    <w:rsid w:val="00E24D41"/>
    <w:rsid w:val="00E24DEB"/>
    <w:rsid w:val="00E251D7"/>
    <w:rsid w:val="00E25260"/>
    <w:rsid w:val="00E2561E"/>
    <w:rsid w:val="00E256A0"/>
    <w:rsid w:val="00E2570E"/>
    <w:rsid w:val="00E25760"/>
    <w:rsid w:val="00E2599C"/>
    <w:rsid w:val="00E259CA"/>
    <w:rsid w:val="00E25B58"/>
    <w:rsid w:val="00E25B9F"/>
    <w:rsid w:val="00E25C5C"/>
    <w:rsid w:val="00E2612F"/>
    <w:rsid w:val="00E26194"/>
    <w:rsid w:val="00E26844"/>
    <w:rsid w:val="00E26B23"/>
    <w:rsid w:val="00E26E72"/>
    <w:rsid w:val="00E271F7"/>
    <w:rsid w:val="00E273C4"/>
    <w:rsid w:val="00E273CB"/>
    <w:rsid w:val="00E27664"/>
    <w:rsid w:val="00E27745"/>
    <w:rsid w:val="00E278BB"/>
    <w:rsid w:val="00E27B19"/>
    <w:rsid w:val="00E30041"/>
    <w:rsid w:val="00E3043A"/>
    <w:rsid w:val="00E3046C"/>
    <w:rsid w:val="00E305F3"/>
    <w:rsid w:val="00E30927"/>
    <w:rsid w:val="00E30956"/>
    <w:rsid w:val="00E30B28"/>
    <w:rsid w:val="00E30BBD"/>
    <w:rsid w:val="00E3152B"/>
    <w:rsid w:val="00E315AA"/>
    <w:rsid w:val="00E318FE"/>
    <w:rsid w:val="00E31BE5"/>
    <w:rsid w:val="00E31CFE"/>
    <w:rsid w:val="00E31D39"/>
    <w:rsid w:val="00E31E0D"/>
    <w:rsid w:val="00E31EAD"/>
    <w:rsid w:val="00E31EFF"/>
    <w:rsid w:val="00E31FA3"/>
    <w:rsid w:val="00E32700"/>
    <w:rsid w:val="00E3270E"/>
    <w:rsid w:val="00E32926"/>
    <w:rsid w:val="00E32A1D"/>
    <w:rsid w:val="00E32B63"/>
    <w:rsid w:val="00E32DB7"/>
    <w:rsid w:val="00E32F29"/>
    <w:rsid w:val="00E33014"/>
    <w:rsid w:val="00E33558"/>
    <w:rsid w:val="00E3371B"/>
    <w:rsid w:val="00E33C9D"/>
    <w:rsid w:val="00E33CB2"/>
    <w:rsid w:val="00E33D55"/>
    <w:rsid w:val="00E33D93"/>
    <w:rsid w:val="00E34397"/>
    <w:rsid w:val="00E34417"/>
    <w:rsid w:val="00E34B92"/>
    <w:rsid w:val="00E34FE5"/>
    <w:rsid w:val="00E353C6"/>
    <w:rsid w:val="00E354BF"/>
    <w:rsid w:val="00E354DA"/>
    <w:rsid w:val="00E35712"/>
    <w:rsid w:val="00E35A8D"/>
    <w:rsid w:val="00E35AE6"/>
    <w:rsid w:val="00E35B81"/>
    <w:rsid w:val="00E35D61"/>
    <w:rsid w:val="00E35DC4"/>
    <w:rsid w:val="00E363C7"/>
    <w:rsid w:val="00E36499"/>
    <w:rsid w:val="00E36622"/>
    <w:rsid w:val="00E369E7"/>
    <w:rsid w:val="00E36A2C"/>
    <w:rsid w:val="00E36A91"/>
    <w:rsid w:val="00E36BA8"/>
    <w:rsid w:val="00E36D87"/>
    <w:rsid w:val="00E370BF"/>
    <w:rsid w:val="00E3726F"/>
    <w:rsid w:val="00E375E0"/>
    <w:rsid w:val="00E37973"/>
    <w:rsid w:val="00E37EAC"/>
    <w:rsid w:val="00E403BF"/>
    <w:rsid w:val="00E405A8"/>
    <w:rsid w:val="00E408BB"/>
    <w:rsid w:val="00E40B2D"/>
    <w:rsid w:val="00E40BE7"/>
    <w:rsid w:val="00E40EA0"/>
    <w:rsid w:val="00E40FE2"/>
    <w:rsid w:val="00E410B9"/>
    <w:rsid w:val="00E41158"/>
    <w:rsid w:val="00E416AE"/>
    <w:rsid w:val="00E4173E"/>
    <w:rsid w:val="00E417CD"/>
    <w:rsid w:val="00E419B2"/>
    <w:rsid w:val="00E41B59"/>
    <w:rsid w:val="00E41B7D"/>
    <w:rsid w:val="00E41BE0"/>
    <w:rsid w:val="00E41BE5"/>
    <w:rsid w:val="00E41D36"/>
    <w:rsid w:val="00E41D9F"/>
    <w:rsid w:val="00E41F49"/>
    <w:rsid w:val="00E41F97"/>
    <w:rsid w:val="00E41FE1"/>
    <w:rsid w:val="00E420EA"/>
    <w:rsid w:val="00E420F8"/>
    <w:rsid w:val="00E42223"/>
    <w:rsid w:val="00E422A9"/>
    <w:rsid w:val="00E42339"/>
    <w:rsid w:val="00E42391"/>
    <w:rsid w:val="00E42624"/>
    <w:rsid w:val="00E427E4"/>
    <w:rsid w:val="00E42CCA"/>
    <w:rsid w:val="00E43037"/>
    <w:rsid w:val="00E43267"/>
    <w:rsid w:val="00E43461"/>
    <w:rsid w:val="00E43717"/>
    <w:rsid w:val="00E4387A"/>
    <w:rsid w:val="00E43967"/>
    <w:rsid w:val="00E43BDE"/>
    <w:rsid w:val="00E43BF8"/>
    <w:rsid w:val="00E43EC4"/>
    <w:rsid w:val="00E44030"/>
    <w:rsid w:val="00E44325"/>
    <w:rsid w:val="00E44547"/>
    <w:rsid w:val="00E445B3"/>
    <w:rsid w:val="00E44641"/>
    <w:rsid w:val="00E44655"/>
    <w:rsid w:val="00E44783"/>
    <w:rsid w:val="00E449D9"/>
    <w:rsid w:val="00E44AFA"/>
    <w:rsid w:val="00E44B30"/>
    <w:rsid w:val="00E44B8D"/>
    <w:rsid w:val="00E44E5F"/>
    <w:rsid w:val="00E454F7"/>
    <w:rsid w:val="00E4572E"/>
    <w:rsid w:val="00E457AC"/>
    <w:rsid w:val="00E45F0D"/>
    <w:rsid w:val="00E45FFF"/>
    <w:rsid w:val="00E4632E"/>
    <w:rsid w:val="00E46879"/>
    <w:rsid w:val="00E46972"/>
    <w:rsid w:val="00E46B93"/>
    <w:rsid w:val="00E46CD4"/>
    <w:rsid w:val="00E470F0"/>
    <w:rsid w:val="00E4738B"/>
    <w:rsid w:val="00E47402"/>
    <w:rsid w:val="00E4786C"/>
    <w:rsid w:val="00E4786F"/>
    <w:rsid w:val="00E47AC5"/>
    <w:rsid w:val="00E47E31"/>
    <w:rsid w:val="00E50076"/>
    <w:rsid w:val="00E5039D"/>
    <w:rsid w:val="00E504BF"/>
    <w:rsid w:val="00E50635"/>
    <w:rsid w:val="00E509D3"/>
    <w:rsid w:val="00E50A99"/>
    <w:rsid w:val="00E50BA1"/>
    <w:rsid w:val="00E50BF6"/>
    <w:rsid w:val="00E50F50"/>
    <w:rsid w:val="00E50FB5"/>
    <w:rsid w:val="00E50FB9"/>
    <w:rsid w:val="00E51155"/>
    <w:rsid w:val="00E515B0"/>
    <w:rsid w:val="00E51676"/>
    <w:rsid w:val="00E518AC"/>
    <w:rsid w:val="00E51D69"/>
    <w:rsid w:val="00E51EC4"/>
    <w:rsid w:val="00E5223C"/>
    <w:rsid w:val="00E52576"/>
    <w:rsid w:val="00E52588"/>
    <w:rsid w:val="00E528AF"/>
    <w:rsid w:val="00E52EC3"/>
    <w:rsid w:val="00E53020"/>
    <w:rsid w:val="00E53059"/>
    <w:rsid w:val="00E53082"/>
    <w:rsid w:val="00E5350C"/>
    <w:rsid w:val="00E5350E"/>
    <w:rsid w:val="00E538A1"/>
    <w:rsid w:val="00E53903"/>
    <w:rsid w:val="00E53E17"/>
    <w:rsid w:val="00E5434B"/>
    <w:rsid w:val="00E543B6"/>
    <w:rsid w:val="00E5447E"/>
    <w:rsid w:val="00E545F1"/>
    <w:rsid w:val="00E5466C"/>
    <w:rsid w:val="00E5475E"/>
    <w:rsid w:val="00E549AC"/>
    <w:rsid w:val="00E54A24"/>
    <w:rsid w:val="00E54B98"/>
    <w:rsid w:val="00E54BDF"/>
    <w:rsid w:val="00E54C13"/>
    <w:rsid w:val="00E54CA9"/>
    <w:rsid w:val="00E54F04"/>
    <w:rsid w:val="00E54F7C"/>
    <w:rsid w:val="00E55137"/>
    <w:rsid w:val="00E551C7"/>
    <w:rsid w:val="00E554B4"/>
    <w:rsid w:val="00E55712"/>
    <w:rsid w:val="00E55AED"/>
    <w:rsid w:val="00E55BA2"/>
    <w:rsid w:val="00E55D88"/>
    <w:rsid w:val="00E55E61"/>
    <w:rsid w:val="00E55FA2"/>
    <w:rsid w:val="00E56051"/>
    <w:rsid w:val="00E560BC"/>
    <w:rsid w:val="00E560D9"/>
    <w:rsid w:val="00E5629F"/>
    <w:rsid w:val="00E5639D"/>
    <w:rsid w:val="00E564F9"/>
    <w:rsid w:val="00E56770"/>
    <w:rsid w:val="00E56786"/>
    <w:rsid w:val="00E56919"/>
    <w:rsid w:val="00E56EB5"/>
    <w:rsid w:val="00E575C8"/>
    <w:rsid w:val="00E5767B"/>
    <w:rsid w:val="00E579FC"/>
    <w:rsid w:val="00E57BB4"/>
    <w:rsid w:val="00E57EC1"/>
    <w:rsid w:val="00E60635"/>
    <w:rsid w:val="00E607CA"/>
    <w:rsid w:val="00E60BE0"/>
    <w:rsid w:val="00E60C18"/>
    <w:rsid w:val="00E60C4D"/>
    <w:rsid w:val="00E60CF0"/>
    <w:rsid w:val="00E60FEF"/>
    <w:rsid w:val="00E611DA"/>
    <w:rsid w:val="00E6121C"/>
    <w:rsid w:val="00E616BD"/>
    <w:rsid w:val="00E61A37"/>
    <w:rsid w:val="00E61B39"/>
    <w:rsid w:val="00E61C7B"/>
    <w:rsid w:val="00E61DD7"/>
    <w:rsid w:val="00E620A1"/>
    <w:rsid w:val="00E620BB"/>
    <w:rsid w:val="00E6230B"/>
    <w:rsid w:val="00E62398"/>
    <w:rsid w:val="00E623D1"/>
    <w:rsid w:val="00E6254E"/>
    <w:rsid w:val="00E6255D"/>
    <w:rsid w:val="00E62699"/>
    <w:rsid w:val="00E62C55"/>
    <w:rsid w:val="00E62D31"/>
    <w:rsid w:val="00E62E7B"/>
    <w:rsid w:val="00E62EBA"/>
    <w:rsid w:val="00E62F7C"/>
    <w:rsid w:val="00E630AC"/>
    <w:rsid w:val="00E633BB"/>
    <w:rsid w:val="00E636DE"/>
    <w:rsid w:val="00E63883"/>
    <w:rsid w:val="00E638E6"/>
    <w:rsid w:val="00E639C3"/>
    <w:rsid w:val="00E63B8A"/>
    <w:rsid w:val="00E63C2C"/>
    <w:rsid w:val="00E64780"/>
    <w:rsid w:val="00E64843"/>
    <w:rsid w:val="00E64B64"/>
    <w:rsid w:val="00E64D70"/>
    <w:rsid w:val="00E6509D"/>
    <w:rsid w:val="00E65424"/>
    <w:rsid w:val="00E65593"/>
    <w:rsid w:val="00E65613"/>
    <w:rsid w:val="00E6579A"/>
    <w:rsid w:val="00E65899"/>
    <w:rsid w:val="00E65B65"/>
    <w:rsid w:val="00E65E37"/>
    <w:rsid w:val="00E65F54"/>
    <w:rsid w:val="00E664E4"/>
    <w:rsid w:val="00E666DE"/>
    <w:rsid w:val="00E668CF"/>
    <w:rsid w:val="00E6690A"/>
    <w:rsid w:val="00E66A96"/>
    <w:rsid w:val="00E66AAC"/>
    <w:rsid w:val="00E66E82"/>
    <w:rsid w:val="00E66F70"/>
    <w:rsid w:val="00E6711F"/>
    <w:rsid w:val="00E67463"/>
    <w:rsid w:val="00E67496"/>
    <w:rsid w:val="00E67659"/>
    <w:rsid w:val="00E67B94"/>
    <w:rsid w:val="00E67DF8"/>
    <w:rsid w:val="00E67E61"/>
    <w:rsid w:val="00E702AE"/>
    <w:rsid w:val="00E702F5"/>
    <w:rsid w:val="00E7045A"/>
    <w:rsid w:val="00E70AB7"/>
    <w:rsid w:val="00E70DA3"/>
    <w:rsid w:val="00E70DB6"/>
    <w:rsid w:val="00E70EFD"/>
    <w:rsid w:val="00E7134E"/>
    <w:rsid w:val="00E71DD4"/>
    <w:rsid w:val="00E72226"/>
    <w:rsid w:val="00E725D7"/>
    <w:rsid w:val="00E72708"/>
    <w:rsid w:val="00E728A4"/>
    <w:rsid w:val="00E72B33"/>
    <w:rsid w:val="00E72D30"/>
    <w:rsid w:val="00E72F18"/>
    <w:rsid w:val="00E72FB9"/>
    <w:rsid w:val="00E730A2"/>
    <w:rsid w:val="00E73140"/>
    <w:rsid w:val="00E73311"/>
    <w:rsid w:val="00E73632"/>
    <w:rsid w:val="00E736D4"/>
    <w:rsid w:val="00E73B64"/>
    <w:rsid w:val="00E741FB"/>
    <w:rsid w:val="00E74460"/>
    <w:rsid w:val="00E744D7"/>
    <w:rsid w:val="00E748EC"/>
    <w:rsid w:val="00E74ADD"/>
    <w:rsid w:val="00E74C8D"/>
    <w:rsid w:val="00E750C6"/>
    <w:rsid w:val="00E75165"/>
    <w:rsid w:val="00E7531C"/>
    <w:rsid w:val="00E75481"/>
    <w:rsid w:val="00E75545"/>
    <w:rsid w:val="00E75843"/>
    <w:rsid w:val="00E75B34"/>
    <w:rsid w:val="00E76042"/>
    <w:rsid w:val="00E767AE"/>
    <w:rsid w:val="00E76A17"/>
    <w:rsid w:val="00E76A7E"/>
    <w:rsid w:val="00E76D1A"/>
    <w:rsid w:val="00E76F43"/>
    <w:rsid w:val="00E7708D"/>
    <w:rsid w:val="00E77116"/>
    <w:rsid w:val="00E7725A"/>
    <w:rsid w:val="00E77542"/>
    <w:rsid w:val="00E77857"/>
    <w:rsid w:val="00E778F4"/>
    <w:rsid w:val="00E77945"/>
    <w:rsid w:val="00E77A49"/>
    <w:rsid w:val="00E77E8B"/>
    <w:rsid w:val="00E8001E"/>
    <w:rsid w:val="00E8019B"/>
    <w:rsid w:val="00E8068A"/>
    <w:rsid w:val="00E809B5"/>
    <w:rsid w:val="00E80BB6"/>
    <w:rsid w:val="00E80CCF"/>
    <w:rsid w:val="00E80DFC"/>
    <w:rsid w:val="00E811B8"/>
    <w:rsid w:val="00E812F6"/>
    <w:rsid w:val="00E8143C"/>
    <w:rsid w:val="00E8160D"/>
    <w:rsid w:val="00E8168D"/>
    <w:rsid w:val="00E8194D"/>
    <w:rsid w:val="00E81DC0"/>
    <w:rsid w:val="00E81F91"/>
    <w:rsid w:val="00E8200D"/>
    <w:rsid w:val="00E8224D"/>
    <w:rsid w:val="00E82428"/>
    <w:rsid w:val="00E82565"/>
    <w:rsid w:val="00E827CA"/>
    <w:rsid w:val="00E82CF9"/>
    <w:rsid w:val="00E82E2A"/>
    <w:rsid w:val="00E82EB9"/>
    <w:rsid w:val="00E830CF"/>
    <w:rsid w:val="00E831CC"/>
    <w:rsid w:val="00E83535"/>
    <w:rsid w:val="00E83598"/>
    <w:rsid w:val="00E83651"/>
    <w:rsid w:val="00E836C8"/>
    <w:rsid w:val="00E83A45"/>
    <w:rsid w:val="00E83CB5"/>
    <w:rsid w:val="00E83F48"/>
    <w:rsid w:val="00E841BE"/>
    <w:rsid w:val="00E843BB"/>
    <w:rsid w:val="00E844FF"/>
    <w:rsid w:val="00E8460D"/>
    <w:rsid w:val="00E84834"/>
    <w:rsid w:val="00E848C9"/>
    <w:rsid w:val="00E84A60"/>
    <w:rsid w:val="00E84A86"/>
    <w:rsid w:val="00E84ABF"/>
    <w:rsid w:val="00E84B6F"/>
    <w:rsid w:val="00E850D7"/>
    <w:rsid w:val="00E855FD"/>
    <w:rsid w:val="00E85634"/>
    <w:rsid w:val="00E85731"/>
    <w:rsid w:val="00E858AA"/>
    <w:rsid w:val="00E85947"/>
    <w:rsid w:val="00E85F55"/>
    <w:rsid w:val="00E85FD1"/>
    <w:rsid w:val="00E861DD"/>
    <w:rsid w:val="00E862BE"/>
    <w:rsid w:val="00E862D2"/>
    <w:rsid w:val="00E86446"/>
    <w:rsid w:val="00E864DC"/>
    <w:rsid w:val="00E86696"/>
    <w:rsid w:val="00E868CA"/>
    <w:rsid w:val="00E8696E"/>
    <w:rsid w:val="00E86983"/>
    <w:rsid w:val="00E86A04"/>
    <w:rsid w:val="00E86C9C"/>
    <w:rsid w:val="00E86EF0"/>
    <w:rsid w:val="00E87129"/>
    <w:rsid w:val="00E871CA"/>
    <w:rsid w:val="00E87377"/>
    <w:rsid w:val="00E8763D"/>
    <w:rsid w:val="00E876C6"/>
    <w:rsid w:val="00E8773D"/>
    <w:rsid w:val="00E8782D"/>
    <w:rsid w:val="00E87852"/>
    <w:rsid w:val="00E878D4"/>
    <w:rsid w:val="00E87A5A"/>
    <w:rsid w:val="00E87C64"/>
    <w:rsid w:val="00E90109"/>
    <w:rsid w:val="00E9024D"/>
    <w:rsid w:val="00E90614"/>
    <w:rsid w:val="00E9068F"/>
    <w:rsid w:val="00E906F8"/>
    <w:rsid w:val="00E90B47"/>
    <w:rsid w:val="00E90B7A"/>
    <w:rsid w:val="00E90B90"/>
    <w:rsid w:val="00E90C01"/>
    <w:rsid w:val="00E90C70"/>
    <w:rsid w:val="00E913B4"/>
    <w:rsid w:val="00E914C2"/>
    <w:rsid w:val="00E914CD"/>
    <w:rsid w:val="00E914D4"/>
    <w:rsid w:val="00E91828"/>
    <w:rsid w:val="00E91900"/>
    <w:rsid w:val="00E91A18"/>
    <w:rsid w:val="00E924AE"/>
    <w:rsid w:val="00E927BA"/>
    <w:rsid w:val="00E92860"/>
    <w:rsid w:val="00E92BDB"/>
    <w:rsid w:val="00E9307B"/>
    <w:rsid w:val="00E9318D"/>
    <w:rsid w:val="00E932FC"/>
    <w:rsid w:val="00E9351D"/>
    <w:rsid w:val="00E93732"/>
    <w:rsid w:val="00E93807"/>
    <w:rsid w:val="00E93813"/>
    <w:rsid w:val="00E9389A"/>
    <w:rsid w:val="00E93ABE"/>
    <w:rsid w:val="00E94587"/>
    <w:rsid w:val="00E94698"/>
    <w:rsid w:val="00E946A2"/>
    <w:rsid w:val="00E9475B"/>
    <w:rsid w:val="00E94871"/>
    <w:rsid w:val="00E9498D"/>
    <w:rsid w:val="00E94AE0"/>
    <w:rsid w:val="00E94EB0"/>
    <w:rsid w:val="00E9546F"/>
    <w:rsid w:val="00E955BB"/>
    <w:rsid w:val="00E955E4"/>
    <w:rsid w:val="00E95614"/>
    <w:rsid w:val="00E95678"/>
    <w:rsid w:val="00E9571A"/>
    <w:rsid w:val="00E957CF"/>
    <w:rsid w:val="00E95AB6"/>
    <w:rsid w:val="00E95B08"/>
    <w:rsid w:val="00E95C51"/>
    <w:rsid w:val="00E9605E"/>
    <w:rsid w:val="00E96126"/>
    <w:rsid w:val="00E96144"/>
    <w:rsid w:val="00E96382"/>
    <w:rsid w:val="00E963C3"/>
    <w:rsid w:val="00E96670"/>
    <w:rsid w:val="00E967F8"/>
    <w:rsid w:val="00E9698F"/>
    <w:rsid w:val="00E96B5D"/>
    <w:rsid w:val="00E96C3A"/>
    <w:rsid w:val="00E96D05"/>
    <w:rsid w:val="00E96DFC"/>
    <w:rsid w:val="00E96E01"/>
    <w:rsid w:val="00E96FFD"/>
    <w:rsid w:val="00E970E3"/>
    <w:rsid w:val="00E9717D"/>
    <w:rsid w:val="00E97370"/>
    <w:rsid w:val="00E9745E"/>
    <w:rsid w:val="00E97BDD"/>
    <w:rsid w:val="00E97C37"/>
    <w:rsid w:val="00EA0125"/>
    <w:rsid w:val="00EA02E4"/>
    <w:rsid w:val="00EA038B"/>
    <w:rsid w:val="00EA0681"/>
    <w:rsid w:val="00EA08D4"/>
    <w:rsid w:val="00EA09FB"/>
    <w:rsid w:val="00EA0A87"/>
    <w:rsid w:val="00EA0AEF"/>
    <w:rsid w:val="00EA0CF8"/>
    <w:rsid w:val="00EA0D2B"/>
    <w:rsid w:val="00EA0D85"/>
    <w:rsid w:val="00EA0D8B"/>
    <w:rsid w:val="00EA0E6D"/>
    <w:rsid w:val="00EA138E"/>
    <w:rsid w:val="00EA1498"/>
    <w:rsid w:val="00EA1638"/>
    <w:rsid w:val="00EA1B79"/>
    <w:rsid w:val="00EA1D54"/>
    <w:rsid w:val="00EA20B5"/>
    <w:rsid w:val="00EA2612"/>
    <w:rsid w:val="00EA2AB3"/>
    <w:rsid w:val="00EA30C8"/>
    <w:rsid w:val="00EA30FF"/>
    <w:rsid w:val="00EA327E"/>
    <w:rsid w:val="00EA333D"/>
    <w:rsid w:val="00EA342E"/>
    <w:rsid w:val="00EA3C08"/>
    <w:rsid w:val="00EA3C2A"/>
    <w:rsid w:val="00EA3E2B"/>
    <w:rsid w:val="00EA3FAC"/>
    <w:rsid w:val="00EA4217"/>
    <w:rsid w:val="00EA42C6"/>
    <w:rsid w:val="00EA4576"/>
    <w:rsid w:val="00EA4764"/>
    <w:rsid w:val="00EA478A"/>
    <w:rsid w:val="00EA47B8"/>
    <w:rsid w:val="00EA4837"/>
    <w:rsid w:val="00EA4B46"/>
    <w:rsid w:val="00EA4D30"/>
    <w:rsid w:val="00EA4D66"/>
    <w:rsid w:val="00EA4FB6"/>
    <w:rsid w:val="00EA54E3"/>
    <w:rsid w:val="00EA5876"/>
    <w:rsid w:val="00EA58D7"/>
    <w:rsid w:val="00EA5A18"/>
    <w:rsid w:val="00EA5B7A"/>
    <w:rsid w:val="00EA5D38"/>
    <w:rsid w:val="00EA5DE4"/>
    <w:rsid w:val="00EA5EBD"/>
    <w:rsid w:val="00EA5F1C"/>
    <w:rsid w:val="00EA5F1F"/>
    <w:rsid w:val="00EA606B"/>
    <w:rsid w:val="00EA6513"/>
    <w:rsid w:val="00EA6707"/>
    <w:rsid w:val="00EA6D7E"/>
    <w:rsid w:val="00EA6F0B"/>
    <w:rsid w:val="00EA7BD6"/>
    <w:rsid w:val="00EA7EB9"/>
    <w:rsid w:val="00EB0044"/>
    <w:rsid w:val="00EB00DD"/>
    <w:rsid w:val="00EB0124"/>
    <w:rsid w:val="00EB0130"/>
    <w:rsid w:val="00EB01EF"/>
    <w:rsid w:val="00EB03BB"/>
    <w:rsid w:val="00EB04B3"/>
    <w:rsid w:val="00EB0644"/>
    <w:rsid w:val="00EB0653"/>
    <w:rsid w:val="00EB09BB"/>
    <w:rsid w:val="00EB09C9"/>
    <w:rsid w:val="00EB0B05"/>
    <w:rsid w:val="00EB0C44"/>
    <w:rsid w:val="00EB0F35"/>
    <w:rsid w:val="00EB0F7D"/>
    <w:rsid w:val="00EB1503"/>
    <w:rsid w:val="00EB160D"/>
    <w:rsid w:val="00EB17D7"/>
    <w:rsid w:val="00EB1D67"/>
    <w:rsid w:val="00EB1FE9"/>
    <w:rsid w:val="00EB21E7"/>
    <w:rsid w:val="00EB2317"/>
    <w:rsid w:val="00EB24FC"/>
    <w:rsid w:val="00EB2579"/>
    <w:rsid w:val="00EB2A35"/>
    <w:rsid w:val="00EB2F48"/>
    <w:rsid w:val="00EB30E1"/>
    <w:rsid w:val="00EB33C2"/>
    <w:rsid w:val="00EB3476"/>
    <w:rsid w:val="00EB34F0"/>
    <w:rsid w:val="00EB382C"/>
    <w:rsid w:val="00EB3843"/>
    <w:rsid w:val="00EB3ADA"/>
    <w:rsid w:val="00EB400A"/>
    <w:rsid w:val="00EB42DF"/>
    <w:rsid w:val="00EB44C1"/>
    <w:rsid w:val="00EB48F3"/>
    <w:rsid w:val="00EB4A99"/>
    <w:rsid w:val="00EB4AA5"/>
    <w:rsid w:val="00EB4CDD"/>
    <w:rsid w:val="00EB4D65"/>
    <w:rsid w:val="00EB4DF2"/>
    <w:rsid w:val="00EB4EA2"/>
    <w:rsid w:val="00EB51AA"/>
    <w:rsid w:val="00EB5384"/>
    <w:rsid w:val="00EB5481"/>
    <w:rsid w:val="00EB54B8"/>
    <w:rsid w:val="00EB5508"/>
    <w:rsid w:val="00EB55A9"/>
    <w:rsid w:val="00EB55C7"/>
    <w:rsid w:val="00EB567F"/>
    <w:rsid w:val="00EB56BE"/>
    <w:rsid w:val="00EB5720"/>
    <w:rsid w:val="00EB572C"/>
    <w:rsid w:val="00EB5B98"/>
    <w:rsid w:val="00EB5C3E"/>
    <w:rsid w:val="00EB6477"/>
    <w:rsid w:val="00EB66F4"/>
    <w:rsid w:val="00EB682B"/>
    <w:rsid w:val="00EB6BFB"/>
    <w:rsid w:val="00EB6F73"/>
    <w:rsid w:val="00EB6FF4"/>
    <w:rsid w:val="00EB7062"/>
    <w:rsid w:val="00EB70DB"/>
    <w:rsid w:val="00EB71CB"/>
    <w:rsid w:val="00EB71D6"/>
    <w:rsid w:val="00EB74D0"/>
    <w:rsid w:val="00EB74F5"/>
    <w:rsid w:val="00EB7520"/>
    <w:rsid w:val="00EB756C"/>
    <w:rsid w:val="00EB792D"/>
    <w:rsid w:val="00EB7C47"/>
    <w:rsid w:val="00EB7CBE"/>
    <w:rsid w:val="00EB7FB8"/>
    <w:rsid w:val="00EC0054"/>
    <w:rsid w:val="00EC00BD"/>
    <w:rsid w:val="00EC02F3"/>
    <w:rsid w:val="00EC0482"/>
    <w:rsid w:val="00EC09B4"/>
    <w:rsid w:val="00EC0A13"/>
    <w:rsid w:val="00EC0B6E"/>
    <w:rsid w:val="00EC0FB8"/>
    <w:rsid w:val="00EC0FFA"/>
    <w:rsid w:val="00EC104F"/>
    <w:rsid w:val="00EC1060"/>
    <w:rsid w:val="00EC1356"/>
    <w:rsid w:val="00EC1365"/>
    <w:rsid w:val="00EC1402"/>
    <w:rsid w:val="00EC159E"/>
    <w:rsid w:val="00EC17B5"/>
    <w:rsid w:val="00EC1819"/>
    <w:rsid w:val="00EC1EB6"/>
    <w:rsid w:val="00EC264B"/>
    <w:rsid w:val="00EC2790"/>
    <w:rsid w:val="00EC2810"/>
    <w:rsid w:val="00EC2994"/>
    <w:rsid w:val="00EC2B6E"/>
    <w:rsid w:val="00EC31DB"/>
    <w:rsid w:val="00EC32F7"/>
    <w:rsid w:val="00EC36C2"/>
    <w:rsid w:val="00EC3707"/>
    <w:rsid w:val="00EC37BD"/>
    <w:rsid w:val="00EC382B"/>
    <w:rsid w:val="00EC38B1"/>
    <w:rsid w:val="00EC3986"/>
    <w:rsid w:val="00EC3C64"/>
    <w:rsid w:val="00EC3DDC"/>
    <w:rsid w:val="00EC3E70"/>
    <w:rsid w:val="00EC40F9"/>
    <w:rsid w:val="00EC433B"/>
    <w:rsid w:val="00EC459B"/>
    <w:rsid w:val="00EC45AD"/>
    <w:rsid w:val="00EC45F5"/>
    <w:rsid w:val="00EC4D77"/>
    <w:rsid w:val="00EC5112"/>
    <w:rsid w:val="00EC584B"/>
    <w:rsid w:val="00EC5C5E"/>
    <w:rsid w:val="00EC5D96"/>
    <w:rsid w:val="00EC6042"/>
    <w:rsid w:val="00EC60E9"/>
    <w:rsid w:val="00EC651D"/>
    <w:rsid w:val="00EC6580"/>
    <w:rsid w:val="00EC6641"/>
    <w:rsid w:val="00EC67CF"/>
    <w:rsid w:val="00EC6D51"/>
    <w:rsid w:val="00EC6F87"/>
    <w:rsid w:val="00EC7103"/>
    <w:rsid w:val="00EC710B"/>
    <w:rsid w:val="00EC7239"/>
    <w:rsid w:val="00EC76E3"/>
    <w:rsid w:val="00EC7BE5"/>
    <w:rsid w:val="00EC7CEE"/>
    <w:rsid w:val="00EC7D89"/>
    <w:rsid w:val="00EC7E08"/>
    <w:rsid w:val="00EC7E38"/>
    <w:rsid w:val="00EC7E51"/>
    <w:rsid w:val="00EC7EF0"/>
    <w:rsid w:val="00EC7FFA"/>
    <w:rsid w:val="00ED0052"/>
    <w:rsid w:val="00ED00D4"/>
    <w:rsid w:val="00ED0102"/>
    <w:rsid w:val="00ED046E"/>
    <w:rsid w:val="00ED0599"/>
    <w:rsid w:val="00ED05EB"/>
    <w:rsid w:val="00ED06C4"/>
    <w:rsid w:val="00ED0724"/>
    <w:rsid w:val="00ED08F8"/>
    <w:rsid w:val="00ED0BFB"/>
    <w:rsid w:val="00ED0C2C"/>
    <w:rsid w:val="00ED0CE1"/>
    <w:rsid w:val="00ED0EAC"/>
    <w:rsid w:val="00ED0F62"/>
    <w:rsid w:val="00ED104F"/>
    <w:rsid w:val="00ED110E"/>
    <w:rsid w:val="00ED115D"/>
    <w:rsid w:val="00ED1196"/>
    <w:rsid w:val="00ED11A8"/>
    <w:rsid w:val="00ED1287"/>
    <w:rsid w:val="00ED1598"/>
    <w:rsid w:val="00ED1601"/>
    <w:rsid w:val="00ED17FA"/>
    <w:rsid w:val="00ED1A13"/>
    <w:rsid w:val="00ED1A6F"/>
    <w:rsid w:val="00ED1B1C"/>
    <w:rsid w:val="00ED1BBB"/>
    <w:rsid w:val="00ED1E02"/>
    <w:rsid w:val="00ED1EF2"/>
    <w:rsid w:val="00ED20E1"/>
    <w:rsid w:val="00ED21F4"/>
    <w:rsid w:val="00ED22C8"/>
    <w:rsid w:val="00ED2387"/>
    <w:rsid w:val="00ED23D2"/>
    <w:rsid w:val="00ED24B4"/>
    <w:rsid w:val="00ED2712"/>
    <w:rsid w:val="00ED2A91"/>
    <w:rsid w:val="00ED2B49"/>
    <w:rsid w:val="00ED3104"/>
    <w:rsid w:val="00ED3194"/>
    <w:rsid w:val="00ED33E6"/>
    <w:rsid w:val="00ED3466"/>
    <w:rsid w:val="00ED3B56"/>
    <w:rsid w:val="00ED3BAC"/>
    <w:rsid w:val="00ED3C20"/>
    <w:rsid w:val="00ED3C76"/>
    <w:rsid w:val="00ED3DD3"/>
    <w:rsid w:val="00ED3EC8"/>
    <w:rsid w:val="00ED434F"/>
    <w:rsid w:val="00ED46D1"/>
    <w:rsid w:val="00ED4788"/>
    <w:rsid w:val="00ED480B"/>
    <w:rsid w:val="00ED4C9B"/>
    <w:rsid w:val="00ED5007"/>
    <w:rsid w:val="00ED50AA"/>
    <w:rsid w:val="00ED57AE"/>
    <w:rsid w:val="00ED5971"/>
    <w:rsid w:val="00ED5B6A"/>
    <w:rsid w:val="00ED5D2C"/>
    <w:rsid w:val="00ED5D4C"/>
    <w:rsid w:val="00ED5DD3"/>
    <w:rsid w:val="00ED5DD5"/>
    <w:rsid w:val="00ED62A4"/>
    <w:rsid w:val="00ED6640"/>
    <w:rsid w:val="00ED6E8D"/>
    <w:rsid w:val="00ED7484"/>
    <w:rsid w:val="00ED74DB"/>
    <w:rsid w:val="00ED7528"/>
    <w:rsid w:val="00ED7689"/>
    <w:rsid w:val="00ED76A7"/>
    <w:rsid w:val="00ED785E"/>
    <w:rsid w:val="00ED7A68"/>
    <w:rsid w:val="00ED7B73"/>
    <w:rsid w:val="00ED7D70"/>
    <w:rsid w:val="00EE0153"/>
    <w:rsid w:val="00EE0476"/>
    <w:rsid w:val="00EE0484"/>
    <w:rsid w:val="00EE0523"/>
    <w:rsid w:val="00EE05B7"/>
    <w:rsid w:val="00EE0951"/>
    <w:rsid w:val="00EE1260"/>
    <w:rsid w:val="00EE1508"/>
    <w:rsid w:val="00EE17A4"/>
    <w:rsid w:val="00EE1839"/>
    <w:rsid w:val="00EE19D0"/>
    <w:rsid w:val="00EE1B71"/>
    <w:rsid w:val="00EE1E95"/>
    <w:rsid w:val="00EE213A"/>
    <w:rsid w:val="00EE21FE"/>
    <w:rsid w:val="00EE2474"/>
    <w:rsid w:val="00EE25D2"/>
    <w:rsid w:val="00EE2606"/>
    <w:rsid w:val="00EE2AD3"/>
    <w:rsid w:val="00EE2CE7"/>
    <w:rsid w:val="00EE2CED"/>
    <w:rsid w:val="00EE2D40"/>
    <w:rsid w:val="00EE2DF2"/>
    <w:rsid w:val="00EE3066"/>
    <w:rsid w:val="00EE30D8"/>
    <w:rsid w:val="00EE31FD"/>
    <w:rsid w:val="00EE33DF"/>
    <w:rsid w:val="00EE34AA"/>
    <w:rsid w:val="00EE3839"/>
    <w:rsid w:val="00EE387B"/>
    <w:rsid w:val="00EE38EB"/>
    <w:rsid w:val="00EE3A00"/>
    <w:rsid w:val="00EE3CA3"/>
    <w:rsid w:val="00EE3CB8"/>
    <w:rsid w:val="00EE3E9F"/>
    <w:rsid w:val="00EE40E8"/>
    <w:rsid w:val="00EE417D"/>
    <w:rsid w:val="00EE4350"/>
    <w:rsid w:val="00EE452A"/>
    <w:rsid w:val="00EE4894"/>
    <w:rsid w:val="00EE4A99"/>
    <w:rsid w:val="00EE4AEC"/>
    <w:rsid w:val="00EE4B68"/>
    <w:rsid w:val="00EE4B6F"/>
    <w:rsid w:val="00EE4EC4"/>
    <w:rsid w:val="00EE5224"/>
    <w:rsid w:val="00EE5464"/>
    <w:rsid w:val="00EE5472"/>
    <w:rsid w:val="00EE5507"/>
    <w:rsid w:val="00EE573B"/>
    <w:rsid w:val="00EE58C6"/>
    <w:rsid w:val="00EE5A40"/>
    <w:rsid w:val="00EE5C13"/>
    <w:rsid w:val="00EE5FD8"/>
    <w:rsid w:val="00EE6073"/>
    <w:rsid w:val="00EE6BB3"/>
    <w:rsid w:val="00EE6CFB"/>
    <w:rsid w:val="00EE70B9"/>
    <w:rsid w:val="00EE71D8"/>
    <w:rsid w:val="00EE766C"/>
    <w:rsid w:val="00EE7A9F"/>
    <w:rsid w:val="00EE7B62"/>
    <w:rsid w:val="00EE7BD8"/>
    <w:rsid w:val="00EE7D8A"/>
    <w:rsid w:val="00EF04B8"/>
    <w:rsid w:val="00EF0678"/>
    <w:rsid w:val="00EF07C8"/>
    <w:rsid w:val="00EF08E9"/>
    <w:rsid w:val="00EF0FAE"/>
    <w:rsid w:val="00EF14AB"/>
    <w:rsid w:val="00EF14CA"/>
    <w:rsid w:val="00EF16AB"/>
    <w:rsid w:val="00EF1A4E"/>
    <w:rsid w:val="00EF1A69"/>
    <w:rsid w:val="00EF21CF"/>
    <w:rsid w:val="00EF25BD"/>
    <w:rsid w:val="00EF2648"/>
    <w:rsid w:val="00EF2891"/>
    <w:rsid w:val="00EF29CD"/>
    <w:rsid w:val="00EF2E04"/>
    <w:rsid w:val="00EF33AF"/>
    <w:rsid w:val="00EF3449"/>
    <w:rsid w:val="00EF36C6"/>
    <w:rsid w:val="00EF36C9"/>
    <w:rsid w:val="00EF3B73"/>
    <w:rsid w:val="00EF3DB8"/>
    <w:rsid w:val="00EF4357"/>
    <w:rsid w:val="00EF440D"/>
    <w:rsid w:val="00EF445D"/>
    <w:rsid w:val="00EF4603"/>
    <w:rsid w:val="00EF462A"/>
    <w:rsid w:val="00EF47EC"/>
    <w:rsid w:val="00EF499D"/>
    <w:rsid w:val="00EF4E77"/>
    <w:rsid w:val="00EF4EDF"/>
    <w:rsid w:val="00EF521F"/>
    <w:rsid w:val="00EF5240"/>
    <w:rsid w:val="00EF52B7"/>
    <w:rsid w:val="00EF535E"/>
    <w:rsid w:val="00EF54A3"/>
    <w:rsid w:val="00EF54DC"/>
    <w:rsid w:val="00EF57C5"/>
    <w:rsid w:val="00EF57EB"/>
    <w:rsid w:val="00EF594F"/>
    <w:rsid w:val="00EF5B36"/>
    <w:rsid w:val="00EF5BD0"/>
    <w:rsid w:val="00EF5C7D"/>
    <w:rsid w:val="00EF5D06"/>
    <w:rsid w:val="00EF5D45"/>
    <w:rsid w:val="00EF5F7E"/>
    <w:rsid w:val="00EF64C4"/>
    <w:rsid w:val="00EF6987"/>
    <w:rsid w:val="00EF6B9B"/>
    <w:rsid w:val="00EF6C0E"/>
    <w:rsid w:val="00EF6DEB"/>
    <w:rsid w:val="00EF75A1"/>
    <w:rsid w:val="00EF783B"/>
    <w:rsid w:val="00EF7876"/>
    <w:rsid w:val="00EF7BF6"/>
    <w:rsid w:val="00EF7D7C"/>
    <w:rsid w:val="00F00051"/>
    <w:rsid w:val="00F000EA"/>
    <w:rsid w:val="00F003F5"/>
    <w:rsid w:val="00F00513"/>
    <w:rsid w:val="00F00591"/>
    <w:rsid w:val="00F00620"/>
    <w:rsid w:val="00F007B1"/>
    <w:rsid w:val="00F007DB"/>
    <w:rsid w:val="00F0089A"/>
    <w:rsid w:val="00F00930"/>
    <w:rsid w:val="00F00A03"/>
    <w:rsid w:val="00F00B5C"/>
    <w:rsid w:val="00F00BE0"/>
    <w:rsid w:val="00F00F83"/>
    <w:rsid w:val="00F01221"/>
    <w:rsid w:val="00F016AE"/>
    <w:rsid w:val="00F01B41"/>
    <w:rsid w:val="00F01BCB"/>
    <w:rsid w:val="00F01BE7"/>
    <w:rsid w:val="00F01C39"/>
    <w:rsid w:val="00F0206C"/>
    <w:rsid w:val="00F020A3"/>
    <w:rsid w:val="00F023E3"/>
    <w:rsid w:val="00F02826"/>
    <w:rsid w:val="00F028A0"/>
    <w:rsid w:val="00F028B7"/>
    <w:rsid w:val="00F02917"/>
    <w:rsid w:val="00F02A2A"/>
    <w:rsid w:val="00F02D17"/>
    <w:rsid w:val="00F0321B"/>
    <w:rsid w:val="00F033EE"/>
    <w:rsid w:val="00F03722"/>
    <w:rsid w:val="00F039B9"/>
    <w:rsid w:val="00F03B20"/>
    <w:rsid w:val="00F03BE5"/>
    <w:rsid w:val="00F03CBA"/>
    <w:rsid w:val="00F03D3B"/>
    <w:rsid w:val="00F040D7"/>
    <w:rsid w:val="00F041C4"/>
    <w:rsid w:val="00F04234"/>
    <w:rsid w:val="00F0461B"/>
    <w:rsid w:val="00F0499D"/>
    <w:rsid w:val="00F04AB8"/>
    <w:rsid w:val="00F04DC2"/>
    <w:rsid w:val="00F050DB"/>
    <w:rsid w:val="00F051E6"/>
    <w:rsid w:val="00F053EB"/>
    <w:rsid w:val="00F057BE"/>
    <w:rsid w:val="00F06134"/>
    <w:rsid w:val="00F06429"/>
    <w:rsid w:val="00F06513"/>
    <w:rsid w:val="00F069E0"/>
    <w:rsid w:val="00F06E46"/>
    <w:rsid w:val="00F071E9"/>
    <w:rsid w:val="00F07254"/>
    <w:rsid w:val="00F07291"/>
    <w:rsid w:val="00F0795D"/>
    <w:rsid w:val="00F079E2"/>
    <w:rsid w:val="00F07B0A"/>
    <w:rsid w:val="00F07EA4"/>
    <w:rsid w:val="00F07EDF"/>
    <w:rsid w:val="00F10025"/>
    <w:rsid w:val="00F106DD"/>
    <w:rsid w:val="00F10733"/>
    <w:rsid w:val="00F109B7"/>
    <w:rsid w:val="00F10CD2"/>
    <w:rsid w:val="00F10D74"/>
    <w:rsid w:val="00F10E09"/>
    <w:rsid w:val="00F110AD"/>
    <w:rsid w:val="00F112BC"/>
    <w:rsid w:val="00F11590"/>
    <w:rsid w:val="00F117F8"/>
    <w:rsid w:val="00F119B9"/>
    <w:rsid w:val="00F119C1"/>
    <w:rsid w:val="00F11B59"/>
    <w:rsid w:val="00F120B3"/>
    <w:rsid w:val="00F121DE"/>
    <w:rsid w:val="00F122F5"/>
    <w:rsid w:val="00F1242A"/>
    <w:rsid w:val="00F12779"/>
    <w:rsid w:val="00F12936"/>
    <w:rsid w:val="00F12D0D"/>
    <w:rsid w:val="00F12FBF"/>
    <w:rsid w:val="00F13029"/>
    <w:rsid w:val="00F13152"/>
    <w:rsid w:val="00F131AB"/>
    <w:rsid w:val="00F13276"/>
    <w:rsid w:val="00F137E6"/>
    <w:rsid w:val="00F13848"/>
    <w:rsid w:val="00F1389D"/>
    <w:rsid w:val="00F13C12"/>
    <w:rsid w:val="00F13D7B"/>
    <w:rsid w:val="00F140A7"/>
    <w:rsid w:val="00F14702"/>
    <w:rsid w:val="00F149D5"/>
    <w:rsid w:val="00F14DCC"/>
    <w:rsid w:val="00F14E37"/>
    <w:rsid w:val="00F14E95"/>
    <w:rsid w:val="00F15190"/>
    <w:rsid w:val="00F15272"/>
    <w:rsid w:val="00F15347"/>
    <w:rsid w:val="00F15454"/>
    <w:rsid w:val="00F154DE"/>
    <w:rsid w:val="00F15773"/>
    <w:rsid w:val="00F157CF"/>
    <w:rsid w:val="00F15CF8"/>
    <w:rsid w:val="00F15ED2"/>
    <w:rsid w:val="00F1604E"/>
    <w:rsid w:val="00F160ED"/>
    <w:rsid w:val="00F16390"/>
    <w:rsid w:val="00F16399"/>
    <w:rsid w:val="00F1647E"/>
    <w:rsid w:val="00F16563"/>
    <w:rsid w:val="00F16600"/>
    <w:rsid w:val="00F16903"/>
    <w:rsid w:val="00F16B56"/>
    <w:rsid w:val="00F16D59"/>
    <w:rsid w:val="00F16E4D"/>
    <w:rsid w:val="00F17406"/>
    <w:rsid w:val="00F17567"/>
    <w:rsid w:val="00F17673"/>
    <w:rsid w:val="00F17868"/>
    <w:rsid w:val="00F202C5"/>
    <w:rsid w:val="00F204CC"/>
    <w:rsid w:val="00F20624"/>
    <w:rsid w:val="00F20D80"/>
    <w:rsid w:val="00F21185"/>
    <w:rsid w:val="00F211C3"/>
    <w:rsid w:val="00F21222"/>
    <w:rsid w:val="00F214F0"/>
    <w:rsid w:val="00F2162B"/>
    <w:rsid w:val="00F21BD2"/>
    <w:rsid w:val="00F21D84"/>
    <w:rsid w:val="00F21FC3"/>
    <w:rsid w:val="00F220AF"/>
    <w:rsid w:val="00F22655"/>
    <w:rsid w:val="00F22947"/>
    <w:rsid w:val="00F22985"/>
    <w:rsid w:val="00F22C6E"/>
    <w:rsid w:val="00F22FB4"/>
    <w:rsid w:val="00F23154"/>
    <w:rsid w:val="00F23655"/>
    <w:rsid w:val="00F23850"/>
    <w:rsid w:val="00F23A40"/>
    <w:rsid w:val="00F23E9B"/>
    <w:rsid w:val="00F2410A"/>
    <w:rsid w:val="00F24122"/>
    <w:rsid w:val="00F24246"/>
    <w:rsid w:val="00F24552"/>
    <w:rsid w:val="00F245E4"/>
    <w:rsid w:val="00F24775"/>
    <w:rsid w:val="00F24AD1"/>
    <w:rsid w:val="00F24E12"/>
    <w:rsid w:val="00F25146"/>
    <w:rsid w:val="00F252F1"/>
    <w:rsid w:val="00F257AB"/>
    <w:rsid w:val="00F25C6D"/>
    <w:rsid w:val="00F25E8C"/>
    <w:rsid w:val="00F25EDD"/>
    <w:rsid w:val="00F25FB1"/>
    <w:rsid w:val="00F26217"/>
    <w:rsid w:val="00F26535"/>
    <w:rsid w:val="00F26645"/>
    <w:rsid w:val="00F268CE"/>
    <w:rsid w:val="00F26972"/>
    <w:rsid w:val="00F26BBB"/>
    <w:rsid w:val="00F26C8B"/>
    <w:rsid w:val="00F26D50"/>
    <w:rsid w:val="00F26DB8"/>
    <w:rsid w:val="00F2726A"/>
    <w:rsid w:val="00F274A3"/>
    <w:rsid w:val="00F274A7"/>
    <w:rsid w:val="00F274AC"/>
    <w:rsid w:val="00F27662"/>
    <w:rsid w:val="00F27812"/>
    <w:rsid w:val="00F27929"/>
    <w:rsid w:val="00F279B9"/>
    <w:rsid w:val="00F27A65"/>
    <w:rsid w:val="00F30618"/>
    <w:rsid w:val="00F30869"/>
    <w:rsid w:val="00F308C8"/>
    <w:rsid w:val="00F30CF6"/>
    <w:rsid w:val="00F30E82"/>
    <w:rsid w:val="00F31059"/>
    <w:rsid w:val="00F31146"/>
    <w:rsid w:val="00F31426"/>
    <w:rsid w:val="00F3153A"/>
    <w:rsid w:val="00F31802"/>
    <w:rsid w:val="00F3181F"/>
    <w:rsid w:val="00F31D3B"/>
    <w:rsid w:val="00F31EB1"/>
    <w:rsid w:val="00F3213A"/>
    <w:rsid w:val="00F323C0"/>
    <w:rsid w:val="00F323FC"/>
    <w:rsid w:val="00F32781"/>
    <w:rsid w:val="00F329B4"/>
    <w:rsid w:val="00F329F6"/>
    <w:rsid w:val="00F32A95"/>
    <w:rsid w:val="00F32EA0"/>
    <w:rsid w:val="00F32FBD"/>
    <w:rsid w:val="00F33029"/>
    <w:rsid w:val="00F330CA"/>
    <w:rsid w:val="00F331CB"/>
    <w:rsid w:val="00F333D0"/>
    <w:rsid w:val="00F33592"/>
    <w:rsid w:val="00F33730"/>
    <w:rsid w:val="00F337DA"/>
    <w:rsid w:val="00F3388A"/>
    <w:rsid w:val="00F33AAF"/>
    <w:rsid w:val="00F33B6C"/>
    <w:rsid w:val="00F33BC3"/>
    <w:rsid w:val="00F33CA6"/>
    <w:rsid w:val="00F33D9C"/>
    <w:rsid w:val="00F343A4"/>
    <w:rsid w:val="00F3489B"/>
    <w:rsid w:val="00F34B27"/>
    <w:rsid w:val="00F34EAF"/>
    <w:rsid w:val="00F34F29"/>
    <w:rsid w:val="00F34F2F"/>
    <w:rsid w:val="00F34FED"/>
    <w:rsid w:val="00F3506B"/>
    <w:rsid w:val="00F350FF"/>
    <w:rsid w:val="00F35107"/>
    <w:rsid w:val="00F35274"/>
    <w:rsid w:val="00F353C0"/>
    <w:rsid w:val="00F35A2D"/>
    <w:rsid w:val="00F35B64"/>
    <w:rsid w:val="00F35BED"/>
    <w:rsid w:val="00F35F95"/>
    <w:rsid w:val="00F36222"/>
    <w:rsid w:val="00F364A3"/>
    <w:rsid w:val="00F364F8"/>
    <w:rsid w:val="00F36A8A"/>
    <w:rsid w:val="00F36AB1"/>
    <w:rsid w:val="00F36D69"/>
    <w:rsid w:val="00F37047"/>
    <w:rsid w:val="00F3715B"/>
    <w:rsid w:val="00F37480"/>
    <w:rsid w:val="00F37884"/>
    <w:rsid w:val="00F378DC"/>
    <w:rsid w:val="00F37A38"/>
    <w:rsid w:val="00F37FE2"/>
    <w:rsid w:val="00F40005"/>
    <w:rsid w:val="00F40573"/>
    <w:rsid w:val="00F406E4"/>
    <w:rsid w:val="00F40C26"/>
    <w:rsid w:val="00F40D70"/>
    <w:rsid w:val="00F41225"/>
    <w:rsid w:val="00F41452"/>
    <w:rsid w:val="00F415A1"/>
    <w:rsid w:val="00F415A7"/>
    <w:rsid w:val="00F416B9"/>
    <w:rsid w:val="00F41748"/>
    <w:rsid w:val="00F4177B"/>
    <w:rsid w:val="00F419A8"/>
    <w:rsid w:val="00F41CD0"/>
    <w:rsid w:val="00F41D23"/>
    <w:rsid w:val="00F41EB7"/>
    <w:rsid w:val="00F41F71"/>
    <w:rsid w:val="00F420AD"/>
    <w:rsid w:val="00F42201"/>
    <w:rsid w:val="00F422B9"/>
    <w:rsid w:val="00F4258A"/>
    <w:rsid w:val="00F42A55"/>
    <w:rsid w:val="00F42A6B"/>
    <w:rsid w:val="00F42D92"/>
    <w:rsid w:val="00F42E64"/>
    <w:rsid w:val="00F43032"/>
    <w:rsid w:val="00F4327B"/>
    <w:rsid w:val="00F43C11"/>
    <w:rsid w:val="00F43CA5"/>
    <w:rsid w:val="00F446F3"/>
    <w:rsid w:val="00F44913"/>
    <w:rsid w:val="00F44DA8"/>
    <w:rsid w:val="00F44FDC"/>
    <w:rsid w:val="00F4511F"/>
    <w:rsid w:val="00F4546E"/>
    <w:rsid w:val="00F454BF"/>
    <w:rsid w:val="00F45591"/>
    <w:rsid w:val="00F45998"/>
    <w:rsid w:val="00F45A42"/>
    <w:rsid w:val="00F45C5E"/>
    <w:rsid w:val="00F45E83"/>
    <w:rsid w:val="00F4604F"/>
    <w:rsid w:val="00F46258"/>
    <w:rsid w:val="00F46376"/>
    <w:rsid w:val="00F4645A"/>
    <w:rsid w:val="00F4696D"/>
    <w:rsid w:val="00F46A09"/>
    <w:rsid w:val="00F46B90"/>
    <w:rsid w:val="00F46BF1"/>
    <w:rsid w:val="00F46C41"/>
    <w:rsid w:val="00F46DD3"/>
    <w:rsid w:val="00F46E23"/>
    <w:rsid w:val="00F46F9D"/>
    <w:rsid w:val="00F470C2"/>
    <w:rsid w:val="00F474D8"/>
    <w:rsid w:val="00F474FB"/>
    <w:rsid w:val="00F478FF"/>
    <w:rsid w:val="00F47CFC"/>
    <w:rsid w:val="00F47FF3"/>
    <w:rsid w:val="00F500F6"/>
    <w:rsid w:val="00F50191"/>
    <w:rsid w:val="00F502CF"/>
    <w:rsid w:val="00F503C2"/>
    <w:rsid w:val="00F5051D"/>
    <w:rsid w:val="00F50611"/>
    <w:rsid w:val="00F50765"/>
    <w:rsid w:val="00F5084A"/>
    <w:rsid w:val="00F51093"/>
    <w:rsid w:val="00F510D1"/>
    <w:rsid w:val="00F510DF"/>
    <w:rsid w:val="00F511B8"/>
    <w:rsid w:val="00F51616"/>
    <w:rsid w:val="00F516D4"/>
    <w:rsid w:val="00F5179C"/>
    <w:rsid w:val="00F51987"/>
    <w:rsid w:val="00F51B81"/>
    <w:rsid w:val="00F51FD5"/>
    <w:rsid w:val="00F52107"/>
    <w:rsid w:val="00F527C0"/>
    <w:rsid w:val="00F528CE"/>
    <w:rsid w:val="00F5299F"/>
    <w:rsid w:val="00F52EA6"/>
    <w:rsid w:val="00F52F42"/>
    <w:rsid w:val="00F5329E"/>
    <w:rsid w:val="00F532E9"/>
    <w:rsid w:val="00F533BA"/>
    <w:rsid w:val="00F535DF"/>
    <w:rsid w:val="00F5370B"/>
    <w:rsid w:val="00F537B7"/>
    <w:rsid w:val="00F53974"/>
    <w:rsid w:val="00F53A1A"/>
    <w:rsid w:val="00F53A4F"/>
    <w:rsid w:val="00F53B79"/>
    <w:rsid w:val="00F53C32"/>
    <w:rsid w:val="00F53E48"/>
    <w:rsid w:val="00F53E7E"/>
    <w:rsid w:val="00F54139"/>
    <w:rsid w:val="00F5413B"/>
    <w:rsid w:val="00F541FB"/>
    <w:rsid w:val="00F54274"/>
    <w:rsid w:val="00F5435C"/>
    <w:rsid w:val="00F54963"/>
    <w:rsid w:val="00F54977"/>
    <w:rsid w:val="00F54B2B"/>
    <w:rsid w:val="00F54B79"/>
    <w:rsid w:val="00F54C05"/>
    <w:rsid w:val="00F5505C"/>
    <w:rsid w:val="00F550CA"/>
    <w:rsid w:val="00F551F7"/>
    <w:rsid w:val="00F55257"/>
    <w:rsid w:val="00F55530"/>
    <w:rsid w:val="00F55771"/>
    <w:rsid w:val="00F5593B"/>
    <w:rsid w:val="00F55B7C"/>
    <w:rsid w:val="00F55D58"/>
    <w:rsid w:val="00F55DBE"/>
    <w:rsid w:val="00F55EB8"/>
    <w:rsid w:val="00F55F18"/>
    <w:rsid w:val="00F5633D"/>
    <w:rsid w:val="00F56456"/>
    <w:rsid w:val="00F5679C"/>
    <w:rsid w:val="00F56912"/>
    <w:rsid w:val="00F56C81"/>
    <w:rsid w:val="00F56E7C"/>
    <w:rsid w:val="00F56F93"/>
    <w:rsid w:val="00F56FD8"/>
    <w:rsid w:val="00F570CE"/>
    <w:rsid w:val="00F573D9"/>
    <w:rsid w:val="00F574BB"/>
    <w:rsid w:val="00F57535"/>
    <w:rsid w:val="00F57809"/>
    <w:rsid w:val="00F57A0F"/>
    <w:rsid w:val="00F57A62"/>
    <w:rsid w:val="00F57B42"/>
    <w:rsid w:val="00F57F98"/>
    <w:rsid w:val="00F60337"/>
    <w:rsid w:val="00F6035A"/>
    <w:rsid w:val="00F6065A"/>
    <w:rsid w:val="00F606DE"/>
    <w:rsid w:val="00F60896"/>
    <w:rsid w:val="00F608EF"/>
    <w:rsid w:val="00F61063"/>
    <w:rsid w:val="00F61095"/>
    <w:rsid w:val="00F6113E"/>
    <w:rsid w:val="00F612E2"/>
    <w:rsid w:val="00F61832"/>
    <w:rsid w:val="00F61855"/>
    <w:rsid w:val="00F61EDD"/>
    <w:rsid w:val="00F61EFB"/>
    <w:rsid w:val="00F62003"/>
    <w:rsid w:val="00F6254F"/>
    <w:rsid w:val="00F62A47"/>
    <w:rsid w:val="00F62BDF"/>
    <w:rsid w:val="00F62CB7"/>
    <w:rsid w:val="00F62D68"/>
    <w:rsid w:val="00F62DBC"/>
    <w:rsid w:val="00F631ED"/>
    <w:rsid w:val="00F6332F"/>
    <w:rsid w:val="00F6354D"/>
    <w:rsid w:val="00F635AA"/>
    <w:rsid w:val="00F63863"/>
    <w:rsid w:val="00F63990"/>
    <w:rsid w:val="00F63A06"/>
    <w:rsid w:val="00F63AAB"/>
    <w:rsid w:val="00F63CCC"/>
    <w:rsid w:val="00F63DDC"/>
    <w:rsid w:val="00F644D4"/>
    <w:rsid w:val="00F645BC"/>
    <w:rsid w:val="00F645C8"/>
    <w:rsid w:val="00F64767"/>
    <w:rsid w:val="00F64920"/>
    <w:rsid w:val="00F64BC4"/>
    <w:rsid w:val="00F64CD1"/>
    <w:rsid w:val="00F64E61"/>
    <w:rsid w:val="00F651C5"/>
    <w:rsid w:val="00F6524E"/>
    <w:rsid w:val="00F65329"/>
    <w:rsid w:val="00F65437"/>
    <w:rsid w:val="00F6549A"/>
    <w:rsid w:val="00F65BF6"/>
    <w:rsid w:val="00F6604E"/>
    <w:rsid w:val="00F66074"/>
    <w:rsid w:val="00F6619A"/>
    <w:rsid w:val="00F661CF"/>
    <w:rsid w:val="00F66285"/>
    <w:rsid w:val="00F66288"/>
    <w:rsid w:val="00F664DF"/>
    <w:rsid w:val="00F66555"/>
    <w:rsid w:val="00F665BB"/>
    <w:rsid w:val="00F665D3"/>
    <w:rsid w:val="00F667D8"/>
    <w:rsid w:val="00F66A4B"/>
    <w:rsid w:val="00F66C1C"/>
    <w:rsid w:val="00F66DAB"/>
    <w:rsid w:val="00F67159"/>
    <w:rsid w:val="00F671F4"/>
    <w:rsid w:val="00F674D6"/>
    <w:rsid w:val="00F6777B"/>
    <w:rsid w:val="00F706BA"/>
    <w:rsid w:val="00F7081B"/>
    <w:rsid w:val="00F70A89"/>
    <w:rsid w:val="00F70E75"/>
    <w:rsid w:val="00F71115"/>
    <w:rsid w:val="00F712CE"/>
    <w:rsid w:val="00F713B3"/>
    <w:rsid w:val="00F7173C"/>
    <w:rsid w:val="00F7182A"/>
    <w:rsid w:val="00F71907"/>
    <w:rsid w:val="00F71967"/>
    <w:rsid w:val="00F71CAF"/>
    <w:rsid w:val="00F71E2A"/>
    <w:rsid w:val="00F71ED7"/>
    <w:rsid w:val="00F72427"/>
    <w:rsid w:val="00F727F1"/>
    <w:rsid w:val="00F72811"/>
    <w:rsid w:val="00F72891"/>
    <w:rsid w:val="00F7294A"/>
    <w:rsid w:val="00F730C4"/>
    <w:rsid w:val="00F73185"/>
    <w:rsid w:val="00F731B3"/>
    <w:rsid w:val="00F734BF"/>
    <w:rsid w:val="00F73590"/>
    <w:rsid w:val="00F73670"/>
    <w:rsid w:val="00F73C63"/>
    <w:rsid w:val="00F73CED"/>
    <w:rsid w:val="00F741AC"/>
    <w:rsid w:val="00F745C5"/>
    <w:rsid w:val="00F7487D"/>
    <w:rsid w:val="00F748CD"/>
    <w:rsid w:val="00F74F21"/>
    <w:rsid w:val="00F75936"/>
    <w:rsid w:val="00F762CB"/>
    <w:rsid w:val="00F766A8"/>
    <w:rsid w:val="00F76814"/>
    <w:rsid w:val="00F76A0F"/>
    <w:rsid w:val="00F76A5B"/>
    <w:rsid w:val="00F76B69"/>
    <w:rsid w:val="00F76BA8"/>
    <w:rsid w:val="00F77144"/>
    <w:rsid w:val="00F7725B"/>
    <w:rsid w:val="00F773A6"/>
    <w:rsid w:val="00F7752A"/>
    <w:rsid w:val="00F776F1"/>
    <w:rsid w:val="00F77B6D"/>
    <w:rsid w:val="00F77E9F"/>
    <w:rsid w:val="00F77F82"/>
    <w:rsid w:val="00F803D5"/>
    <w:rsid w:val="00F80571"/>
    <w:rsid w:val="00F809C8"/>
    <w:rsid w:val="00F809D0"/>
    <w:rsid w:val="00F80C74"/>
    <w:rsid w:val="00F81178"/>
    <w:rsid w:val="00F811C9"/>
    <w:rsid w:val="00F812F4"/>
    <w:rsid w:val="00F815C7"/>
    <w:rsid w:val="00F817A5"/>
    <w:rsid w:val="00F81C90"/>
    <w:rsid w:val="00F81D7E"/>
    <w:rsid w:val="00F81E7D"/>
    <w:rsid w:val="00F82219"/>
    <w:rsid w:val="00F82420"/>
    <w:rsid w:val="00F8273F"/>
    <w:rsid w:val="00F82819"/>
    <w:rsid w:val="00F82E59"/>
    <w:rsid w:val="00F82E7E"/>
    <w:rsid w:val="00F83037"/>
    <w:rsid w:val="00F834E8"/>
    <w:rsid w:val="00F836F8"/>
    <w:rsid w:val="00F8375E"/>
    <w:rsid w:val="00F83B49"/>
    <w:rsid w:val="00F83F2A"/>
    <w:rsid w:val="00F84007"/>
    <w:rsid w:val="00F8410F"/>
    <w:rsid w:val="00F843BE"/>
    <w:rsid w:val="00F84508"/>
    <w:rsid w:val="00F845FB"/>
    <w:rsid w:val="00F848A2"/>
    <w:rsid w:val="00F84E03"/>
    <w:rsid w:val="00F84F1D"/>
    <w:rsid w:val="00F850E9"/>
    <w:rsid w:val="00F8526B"/>
    <w:rsid w:val="00F85283"/>
    <w:rsid w:val="00F85368"/>
    <w:rsid w:val="00F8545E"/>
    <w:rsid w:val="00F85609"/>
    <w:rsid w:val="00F85E16"/>
    <w:rsid w:val="00F85F31"/>
    <w:rsid w:val="00F8622D"/>
    <w:rsid w:val="00F8630F"/>
    <w:rsid w:val="00F86501"/>
    <w:rsid w:val="00F8670C"/>
    <w:rsid w:val="00F867B8"/>
    <w:rsid w:val="00F8689D"/>
    <w:rsid w:val="00F86DA4"/>
    <w:rsid w:val="00F87323"/>
    <w:rsid w:val="00F875DE"/>
    <w:rsid w:val="00F876AF"/>
    <w:rsid w:val="00F87AC4"/>
    <w:rsid w:val="00F90088"/>
    <w:rsid w:val="00F900FB"/>
    <w:rsid w:val="00F90340"/>
    <w:rsid w:val="00F9049B"/>
    <w:rsid w:val="00F90734"/>
    <w:rsid w:val="00F907D9"/>
    <w:rsid w:val="00F907ED"/>
    <w:rsid w:val="00F90810"/>
    <w:rsid w:val="00F912F2"/>
    <w:rsid w:val="00F91464"/>
    <w:rsid w:val="00F9184C"/>
    <w:rsid w:val="00F91A5C"/>
    <w:rsid w:val="00F91B38"/>
    <w:rsid w:val="00F91C17"/>
    <w:rsid w:val="00F91C7E"/>
    <w:rsid w:val="00F91D5C"/>
    <w:rsid w:val="00F91E28"/>
    <w:rsid w:val="00F91F50"/>
    <w:rsid w:val="00F91FC7"/>
    <w:rsid w:val="00F92537"/>
    <w:rsid w:val="00F92962"/>
    <w:rsid w:val="00F9298A"/>
    <w:rsid w:val="00F92D28"/>
    <w:rsid w:val="00F92D3C"/>
    <w:rsid w:val="00F92DB5"/>
    <w:rsid w:val="00F92DC0"/>
    <w:rsid w:val="00F932A0"/>
    <w:rsid w:val="00F934AA"/>
    <w:rsid w:val="00F934BC"/>
    <w:rsid w:val="00F93D41"/>
    <w:rsid w:val="00F93E6E"/>
    <w:rsid w:val="00F93E7B"/>
    <w:rsid w:val="00F9448F"/>
    <w:rsid w:val="00F947DE"/>
    <w:rsid w:val="00F949E2"/>
    <w:rsid w:val="00F94A78"/>
    <w:rsid w:val="00F94C1A"/>
    <w:rsid w:val="00F94CEB"/>
    <w:rsid w:val="00F95234"/>
    <w:rsid w:val="00F9545D"/>
    <w:rsid w:val="00F955ED"/>
    <w:rsid w:val="00F95618"/>
    <w:rsid w:val="00F95A00"/>
    <w:rsid w:val="00F95C5D"/>
    <w:rsid w:val="00F95E60"/>
    <w:rsid w:val="00F95ED4"/>
    <w:rsid w:val="00F95FFC"/>
    <w:rsid w:val="00F96502"/>
    <w:rsid w:val="00F9671B"/>
    <w:rsid w:val="00F96BF0"/>
    <w:rsid w:val="00F96C8A"/>
    <w:rsid w:val="00F97088"/>
    <w:rsid w:val="00F97128"/>
    <w:rsid w:val="00F9717B"/>
    <w:rsid w:val="00F97240"/>
    <w:rsid w:val="00F977F8"/>
    <w:rsid w:val="00F97920"/>
    <w:rsid w:val="00F97E02"/>
    <w:rsid w:val="00FA0334"/>
    <w:rsid w:val="00FA05EC"/>
    <w:rsid w:val="00FA0697"/>
    <w:rsid w:val="00FA0915"/>
    <w:rsid w:val="00FA0C59"/>
    <w:rsid w:val="00FA1170"/>
    <w:rsid w:val="00FA125D"/>
    <w:rsid w:val="00FA14CF"/>
    <w:rsid w:val="00FA15F5"/>
    <w:rsid w:val="00FA1626"/>
    <w:rsid w:val="00FA19E3"/>
    <w:rsid w:val="00FA1BF0"/>
    <w:rsid w:val="00FA1ED8"/>
    <w:rsid w:val="00FA208F"/>
    <w:rsid w:val="00FA2238"/>
    <w:rsid w:val="00FA22F7"/>
    <w:rsid w:val="00FA24BD"/>
    <w:rsid w:val="00FA2A8C"/>
    <w:rsid w:val="00FA2BF1"/>
    <w:rsid w:val="00FA3202"/>
    <w:rsid w:val="00FA3363"/>
    <w:rsid w:val="00FA3514"/>
    <w:rsid w:val="00FA3592"/>
    <w:rsid w:val="00FA371A"/>
    <w:rsid w:val="00FA3917"/>
    <w:rsid w:val="00FA3A6D"/>
    <w:rsid w:val="00FA3B75"/>
    <w:rsid w:val="00FA3DDD"/>
    <w:rsid w:val="00FA4101"/>
    <w:rsid w:val="00FA4353"/>
    <w:rsid w:val="00FA4475"/>
    <w:rsid w:val="00FA44CF"/>
    <w:rsid w:val="00FA4752"/>
    <w:rsid w:val="00FA4A76"/>
    <w:rsid w:val="00FA4B69"/>
    <w:rsid w:val="00FA4BB5"/>
    <w:rsid w:val="00FA4EAD"/>
    <w:rsid w:val="00FA4FCD"/>
    <w:rsid w:val="00FA5862"/>
    <w:rsid w:val="00FA586B"/>
    <w:rsid w:val="00FA5B8C"/>
    <w:rsid w:val="00FA5C44"/>
    <w:rsid w:val="00FA5F1B"/>
    <w:rsid w:val="00FA6431"/>
    <w:rsid w:val="00FA646E"/>
    <w:rsid w:val="00FA6A68"/>
    <w:rsid w:val="00FA6B02"/>
    <w:rsid w:val="00FA6B96"/>
    <w:rsid w:val="00FA6C37"/>
    <w:rsid w:val="00FA6D44"/>
    <w:rsid w:val="00FA711C"/>
    <w:rsid w:val="00FA7289"/>
    <w:rsid w:val="00FA7434"/>
    <w:rsid w:val="00FA75BA"/>
    <w:rsid w:val="00FA77F2"/>
    <w:rsid w:val="00FA785B"/>
    <w:rsid w:val="00FA7964"/>
    <w:rsid w:val="00FA7C13"/>
    <w:rsid w:val="00FA7D6E"/>
    <w:rsid w:val="00FA7DF2"/>
    <w:rsid w:val="00FA7E4B"/>
    <w:rsid w:val="00FB01D3"/>
    <w:rsid w:val="00FB0560"/>
    <w:rsid w:val="00FB0709"/>
    <w:rsid w:val="00FB076D"/>
    <w:rsid w:val="00FB08CF"/>
    <w:rsid w:val="00FB0BF7"/>
    <w:rsid w:val="00FB0C3A"/>
    <w:rsid w:val="00FB0EC3"/>
    <w:rsid w:val="00FB12A4"/>
    <w:rsid w:val="00FB13CC"/>
    <w:rsid w:val="00FB1496"/>
    <w:rsid w:val="00FB184A"/>
    <w:rsid w:val="00FB1E81"/>
    <w:rsid w:val="00FB21AC"/>
    <w:rsid w:val="00FB2427"/>
    <w:rsid w:val="00FB24FB"/>
    <w:rsid w:val="00FB257F"/>
    <w:rsid w:val="00FB29EE"/>
    <w:rsid w:val="00FB2AF2"/>
    <w:rsid w:val="00FB2B92"/>
    <w:rsid w:val="00FB2F39"/>
    <w:rsid w:val="00FB302A"/>
    <w:rsid w:val="00FB31AB"/>
    <w:rsid w:val="00FB3665"/>
    <w:rsid w:val="00FB3742"/>
    <w:rsid w:val="00FB37C7"/>
    <w:rsid w:val="00FB3A62"/>
    <w:rsid w:val="00FB3C50"/>
    <w:rsid w:val="00FB3EF6"/>
    <w:rsid w:val="00FB3FD0"/>
    <w:rsid w:val="00FB40BD"/>
    <w:rsid w:val="00FB41C3"/>
    <w:rsid w:val="00FB42F1"/>
    <w:rsid w:val="00FB42F4"/>
    <w:rsid w:val="00FB4588"/>
    <w:rsid w:val="00FB49D8"/>
    <w:rsid w:val="00FB4A77"/>
    <w:rsid w:val="00FB4B23"/>
    <w:rsid w:val="00FB4BA8"/>
    <w:rsid w:val="00FB4C67"/>
    <w:rsid w:val="00FB4D6A"/>
    <w:rsid w:val="00FB4DAF"/>
    <w:rsid w:val="00FB4E1E"/>
    <w:rsid w:val="00FB4F28"/>
    <w:rsid w:val="00FB4F68"/>
    <w:rsid w:val="00FB51B4"/>
    <w:rsid w:val="00FB51DA"/>
    <w:rsid w:val="00FB52F1"/>
    <w:rsid w:val="00FB557D"/>
    <w:rsid w:val="00FB56D7"/>
    <w:rsid w:val="00FB571C"/>
    <w:rsid w:val="00FB594B"/>
    <w:rsid w:val="00FB5E59"/>
    <w:rsid w:val="00FB5F1B"/>
    <w:rsid w:val="00FB5FD5"/>
    <w:rsid w:val="00FB6025"/>
    <w:rsid w:val="00FB6058"/>
    <w:rsid w:val="00FB6381"/>
    <w:rsid w:val="00FB644C"/>
    <w:rsid w:val="00FB6568"/>
    <w:rsid w:val="00FB6606"/>
    <w:rsid w:val="00FB66AB"/>
    <w:rsid w:val="00FB66C7"/>
    <w:rsid w:val="00FB6762"/>
    <w:rsid w:val="00FB68A5"/>
    <w:rsid w:val="00FB6E37"/>
    <w:rsid w:val="00FB7035"/>
    <w:rsid w:val="00FB7343"/>
    <w:rsid w:val="00FB7478"/>
    <w:rsid w:val="00FB75B1"/>
    <w:rsid w:val="00FB76DC"/>
    <w:rsid w:val="00FB777D"/>
    <w:rsid w:val="00FB7992"/>
    <w:rsid w:val="00FB7A3A"/>
    <w:rsid w:val="00FB7B85"/>
    <w:rsid w:val="00FB7C1A"/>
    <w:rsid w:val="00FB7DF3"/>
    <w:rsid w:val="00FC010B"/>
    <w:rsid w:val="00FC0594"/>
    <w:rsid w:val="00FC0603"/>
    <w:rsid w:val="00FC0638"/>
    <w:rsid w:val="00FC0861"/>
    <w:rsid w:val="00FC0945"/>
    <w:rsid w:val="00FC0C69"/>
    <w:rsid w:val="00FC0D75"/>
    <w:rsid w:val="00FC0E4C"/>
    <w:rsid w:val="00FC0EA5"/>
    <w:rsid w:val="00FC0F16"/>
    <w:rsid w:val="00FC0F97"/>
    <w:rsid w:val="00FC1646"/>
    <w:rsid w:val="00FC16CD"/>
    <w:rsid w:val="00FC1966"/>
    <w:rsid w:val="00FC1BA8"/>
    <w:rsid w:val="00FC1F05"/>
    <w:rsid w:val="00FC2080"/>
    <w:rsid w:val="00FC20E1"/>
    <w:rsid w:val="00FC214D"/>
    <w:rsid w:val="00FC2184"/>
    <w:rsid w:val="00FC23C7"/>
    <w:rsid w:val="00FC28E4"/>
    <w:rsid w:val="00FC2936"/>
    <w:rsid w:val="00FC2A41"/>
    <w:rsid w:val="00FC2B7D"/>
    <w:rsid w:val="00FC305A"/>
    <w:rsid w:val="00FC30A6"/>
    <w:rsid w:val="00FC32F9"/>
    <w:rsid w:val="00FC3334"/>
    <w:rsid w:val="00FC33CC"/>
    <w:rsid w:val="00FC4128"/>
    <w:rsid w:val="00FC42F3"/>
    <w:rsid w:val="00FC431E"/>
    <w:rsid w:val="00FC4530"/>
    <w:rsid w:val="00FC4567"/>
    <w:rsid w:val="00FC45BA"/>
    <w:rsid w:val="00FC4617"/>
    <w:rsid w:val="00FC47D2"/>
    <w:rsid w:val="00FC4851"/>
    <w:rsid w:val="00FC4B6D"/>
    <w:rsid w:val="00FC4B91"/>
    <w:rsid w:val="00FC4D82"/>
    <w:rsid w:val="00FC4F65"/>
    <w:rsid w:val="00FC5274"/>
    <w:rsid w:val="00FC5286"/>
    <w:rsid w:val="00FC5575"/>
    <w:rsid w:val="00FC57F0"/>
    <w:rsid w:val="00FC5C1C"/>
    <w:rsid w:val="00FC6294"/>
    <w:rsid w:val="00FC62FC"/>
    <w:rsid w:val="00FC6943"/>
    <w:rsid w:val="00FC6A51"/>
    <w:rsid w:val="00FC6E46"/>
    <w:rsid w:val="00FC710B"/>
    <w:rsid w:val="00FC76AD"/>
    <w:rsid w:val="00FC79BE"/>
    <w:rsid w:val="00FC79D7"/>
    <w:rsid w:val="00FC7C33"/>
    <w:rsid w:val="00FC7EE3"/>
    <w:rsid w:val="00FC7FCD"/>
    <w:rsid w:val="00FD0615"/>
    <w:rsid w:val="00FD0637"/>
    <w:rsid w:val="00FD0956"/>
    <w:rsid w:val="00FD0F80"/>
    <w:rsid w:val="00FD100D"/>
    <w:rsid w:val="00FD11D6"/>
    <w:rsid w:val="00FD128B"/>
    <w:rsid w:val="00FD1372"/>
    <w:rsid w:val="00FD13B9"/>
    <w:rsid w:val="00FD1671"/>
    <w:rsid w:val="00FD1710"/>
    <w:rsid w:val="00FD17B9"/>
    <w:rsid w:val="00FD18AB"/>
    <w:rsid w:val="00FD1974"/>
    <w:rsid w:val="00FD1C32"/>
    <w:rsid w:val="00FD1CA7"/>
    <w:rsid w:val="00FD1CB1"/>
    <w:rsid w:val="00FD1CCA"/>
    <w:rsid w:val="00FD1F95"/>
    <w:rsid w:val="00FD21E7"/>
    <w:rsid w:val="00FD2354"/>
    <w:rsid w:val="00FD25F7"/>
    <w:rsid w:val="00FD2683"/>
    <w:rsid w:val="00FD28D2"/>
    <w:rsid w:val="00FD28D6"/>
    <w:rsid w:val="00FD29BB"/>
    <w:rsid w:val="00FD2BD2"/>
    <w:rsid w:val="00FD2C7E"/>
    <w:rsid w:val="00FD31F5"/>
    <w:rsid w:val="00FD32FD"/>
    <w:rsid w:val="00FD33E1"/>
    <w:rsid w:val="00FD3769"/>
    <w:rsid w:val="00FD37F0"/>
    <w:rsid w:val="00FD3ABE"/>
    <w:rsid w:val="00FD3DBD"/>
    <w:rsid w:val="00FD4334"/>
    <w:rsid w:val="00FD451B"/>
    <w:rsid w:val="00FD47A0"/>
    <w:rsid w:val="00FD499F"/>
    <w:rsid w:val="00FD4A5F"/>
    <w:rsid w:val="00FD4B2C"/>
    <w:rsid w:val="00FD4CB3"/>
    <w:rsid w:val="00FD4E93"/>
    <w:rsid w:val="00FD4FB9"/>
    <w:rsid w:val="00FD51B2"/>
    <w:rsid w:val="00FD51D3"/>
    <w:rsid w:val="00FD5243"/>
    <w:rsid w:val="00FD537A"/>
    <w:rsid w:val="00FD54FD"/>
    <w:rsid w:val="00FD56C2"/>
    <w:rsid w:val="00FD56C3"/>
    <w:rsid w:val="00FD5713"/>
    <w:rsid w:val="00FD5757"/>
    <w:rsid w:val="00FD57D2"/>
    <w:rsid w:val="00FD588E"/>
    <w:rsid w:val="00FD591C"/>
    <w:rsid w:val="00FD5B0A"/>
    <w:rsid w:val="00FD6066"/>
    <w:rsid w:val="00FD6146"/>
    <w:rsid w:val="00FD6401"/>
    <w:rsid w:val="00FD64DD"/>
    <w:rsid w:val="00FD6743"/>
    <w:rsid w:val="00FD678F"/>
    <w:rsid w:val="00FD67FE"/>
    <w:rsid w:val="00FD6A10"/>
    <w:rsid w:val="00FD6BCC"/>
    <w:rsid w:val="00FD6CED"/>
    <w:rsid w:val="00FD6D4A"/>
    <w:rsid w:val="00FD7554"/>
    <w:rsid w:val="00FD76C6"/>
    <w:rsid w:val="00FD7932"/>
    <w:rsid w:val="00FD7AF2"/>
    <w:rsid w:val="00FD7CF8"/>
    <w:rsid w:val="00FD7CFA"/>
    <w:rsid w:val="00FD7D01"/>
    <w:rsid w:val="00FD7DC0"/>
    <w:rsid w:val="00FD7E13"/>
    <w:rsid w:val="00FE0162"/>
    <w:rsid w:val="00FE0A38"/>
    <w:rsid w:val="00FE117B"/>
    <w:rsid w:val="00FE148C"/>
    <w:rsid w:val="00FE16C4"/>
    <w:rsid w:val="00FE170C"/>
    <w:rsid w:val="00FE1749"/>
    <w:rsid w:val="00FE17BD"/>
    <w:rsid w:val="00FE1847"/>
    <w:rsid w:val="00FE1879"/>
    <w:rsid w:val="00FE18F8"/>
    <w:rsid w:val="00FE1D4E"/>
    <w:rsid w:val="00FE1E25"/>
    <w:rsid w:val="00FE20FC"/>
    <w:rsid w:val="00FE219D"/>
    <w:rsid w:val="00FE2359"/>
    <w:rsid w:val="00FE23DE"/>
    <w:rsid w:val="00FE259E"/>
    <w:rsid w:val="00FE25AE"/>
    <w:rsid w:val="00FE266E"/>
    <w:rsid w:val="00FE268A"/>
    <w:rsid w:val="00FE26ED"/>
    <w:rsid w:val="00FE2C38"/>
    <w:rsid w:val="00FE2E25"/>
    <w:rsid w:val="00FE2F19"/>
    <w:rsid w:val="00FE2FA3"/>
    <w:rsid w:val="00FE3479"/>
    <w:rsid w:val="00FE3542"/>
    <w:rsid w:val="00FE38C1"/>
    <w:rsid w:val="00FE433C"/>
    <w:rsid w:val="00FE4432"/>
    <w:rsid w:val="00FE4884"/>
    <w:rsid w:val="00FE48EE"/>
    <w:rsid w:val="00FE4914"/>
    <w:rsid w:val="00FE4963"/>
    <w:rsid w:val="00FE4D92"/>
    <w:rsid w:val="00FE4E17"/>
    <w:rsid w:val="00FE4ED4"/>
    <w:rsid w:val="00FE4ED9"/>
    <w:rsid w:val="00FE5123"/>
    <w:rsid w:val="00FE550C"/>
    <w:rsid w:val="00FE561F"/>
    <w:rsid w:val="00FE5628"/>
    <w:rsid w:val="00FE5DB7"/>
    <w:rsid w:val="00FE6061"/>
    <w:rsid w:val="00FE60B2"/>
    <w:rsid w:val="00FE65DD"/>
    <w:rsid w:val="00FE65E0"/>
    <w:rsid w:val="00FE6765"/>
    <w:rsid w:val="00FE68A9"/>
    <w:rsid w:val="00FE6A90"/>
    <w:rsid w:val="00FE6A9B"/>
    <w:rsid w:val="00FE6B76"/>
    <w:rsid w:val="00FE6DC1"/>
    <w:rsid w:val="00FE7782"/>
    <w:rsid w:val="00FE77A9"/>
    <w:rsid w:val="00FE78E3"/>
    <w:rsid w:val="00FE79B3"/>
    <w:rsid w:val="00FE7C96"/>
    <w:rsid w:val="00FE7EBA"/>
    <w:rsid w:val="00FE7F14"/>
    <w:rsid w:val="00FE7F68"/>
    <w:rsid w:val="00FF0107"/>
    <w:rsid w:val="00FF03B5"/>
    <w:rsid w:val="00FF03F2"/>
    <w:rsid w:val="00FF0934"/>
    <w:rsid w:val="00FF0AA8"/>
    <w:rsid w:val="00FF0C97"/>
    <w:rsid w:val="00FF0CD9"/>
    <w:rsid w:val="00FF0DCB"/>
    <w:rsid w:val="00FF0F61"/>
    <w:rsid w:val="00FF109F"/>
    <w:rsid w:val="00FF10F2"/>
    <w:rsid w:val="00FF11FE"/>
    <w:rsid w:val="00FF1303"/>
    <w:rsid w:val="00FF1381"/>
    <w:rsid w:val="00FF1485"/>
    <w:rsid w:val="00FF1645"/>
    <w:rsid w:val="00FF167C"/>
    <w:rsid w:val="00FF1780"/>
    <w:rsid w:val="00FF1984"/>
    <w:rsid w:val="00FF1A00"/>
    <w:rsid w:val="00FF1AA4"/>
    <w:rsid w:val="00FF1AFF"/>
    <w:rsid w:val="00FF1D3F"/>
    <w:rsid w:val="00FF1F17"/>
    <w:rsid w:val="00FF22B8"/>
    <w:rsid w:val="00FF259C"/>
    <w:rsid w:val="00FF292C"/>
    <w:rsid w:val="00FF2972"/>
    <w:rsid w:val="00FF2AE5"/>
    <w:rsid w:val="00FF3009"/>
    <w:rsid w:val="00FF32E6"/>
    <w:rsid w:val="00FF33BD"/>
    <w:rsid w:val="00FF3411"/>
    <w:rsid w:val="00FF35E4"/>
    <w:rsid w:val="00FF35EF"/>
    <w:rsid w:val="00FF3604"/>
    <w:rsid w:val="00FF3668"/>
    <w:rsid w:val="00FF367B"/>
    <w:rsid w:val="00FF374C"/>
    <w:rsid w:val="00FF3F47"/>
    <w:rsid w:val="00FF3F8D"/>
    <w:rsid w:val="00FF3FB4"/>
    <w:rsid w:val="00FF40F9"/>
    <w:rsid w:val="00FF45D6"/>
    <w:rsid w:val="00FF47D5"/>
    <w:rsid w:val="00FF4CF8"/>
    <w:rsid w:val="00FF4DAD"/>
    <w:rsid w:val="00FF4F31"/>
    <w:rsid w:val="00FF5024"/>
    <w:rsid w:val="00FF52CB"/>
    <w:rsid w:val="00FF53D7"/>
    <w:rsid w:val="00FF5DB5"/>
    <w:rsid w:val="00FF61D1"/>
    <w:rsid w:val="00FF62C6"/>
    <w:rsid w:val="00FF64B6"/>
    <w:rsid w:val="00FF6516"/>
    <w:rsid w:val="00FF6718"/>
    <w:rsid w:val="00FF6A80"/>
    <w:rsid w:val="00FF6C2A"/>
    <w:rsid w:val="00FF6F13"/>
    <w:rsid w:val="00FF6FA3"/>
    <w:rsid w:val="00FF7042"/>
    <w:rsid w:val="00FF7043"/>
    <w:rsid w:val="00FF7204"/>
    <w:rsid w:val="00FF734B"/>
    <w:rsid w:val="00FF739D"/>
    <w:rsid w:val="00FF7496"/>
    <w:rsid w:val="00FF74C4"/>
    <w:rsid w:val="00FF74FB"/>
    <w:rsid w:val="00FF77A2"/>
    <w:rsid w:val="00FF77F5"/>
    <w:rsid w:val="00FF789E"/>
    <w:rsid w:val="00FF7A89"/>
    <w:rsid w:val="00FF7C06"/>
    <w:rsid w:val="00FF7D7C"/>
    <w:rsid w:val="00FF7DD9"/>
    <w:rsid w:val="00FF7EA7"/>
    <w:rsid w:val="00FF7F2F"/>
    <w:rsid w:val="01E56426"/>
    <w:rsid w:val="02217DBC"/>
    <w:rsid w:val="024E398C"/>
    <w:rsid w:val="02AC2683"/>
    <w:rsid w:val="036D6A61"/>
    <w:rsid w:val="03FC0678"/>
    <w:rsid w:val="048800F9"/>
    <w:rsid w:val="0534704C"/>
    <w:rsid w:val="06256CAE"/>
    <w:rsid w:val="06D95079"/>
    <w:rsid w:val="094D4023"/>
    <w:rsid w:val="09D83EEE"/>
    <w:rsid w:val="09FF73D1"/>
    <w:rsid w:val="0AC313F5"/>
    <w:rsid w:val="0C1117E8"/>
    <w:rsid w:val="0C7A7DBF"/>
    <w:rsid w:val="0CD936A5"/>
    <w:rsid w:val="0D7A080E"/>
    <w:rsid w:val="0E3767C8"/>
    <w:rsid w:val="0EB92CE6"/>
    <w:rsid w:val="0F643340"/>
    <w:rsid w:val="0F737AAB"/>
    <w:rsid w:val="10E24516"/>
    <w:rsid w:val="114C2294"/>
    <w:rsid w:val="132A30F1"/>
    <w:rsid w:val="14806C16"/>
    <w:rsid w:val="154F27C7"/>
    <w:rsid w:val="18E917D1"/>
    <w:rsid w:val="19493BD3"/>
    <w:rsid w:val="19A52B2E"/>
    <w:rsid w:val="19F45286"/>
    <w:rsid w:val="1A072C17"/>
    <w:rsid w:val="1A2A0C7B"/>
    <w:rsid w:val="1AF4688E"/>
    <w:rsid w:val="1B1842C4"/>
    <w:rsid w:val="1B2C3391"/>
    <w:rsid w:val="1BE25CFF"/>
    <w:rsid w:val="1C371F89"/>
    <w:rsid w:val="1D8C7DAA"/>
    <w:rsid w:val="1DE16C39"/>
    <w:rsid w:val="1E64168E"/>
    <w:rsid w:val="1EA2201C"/>
    <w:rsid w:val="218B6584"/>
    <w:rsid w:val="21B302EF"/>
    <w:rsid w:val="24B31E92"/>
    <w:rsid w:val="24DD1CE7"/>
    <w:rsid w:val="262C476B"/>
    <w:rsid w:val="29FE3CBD"/>
    <w:rsid w:val="2C253C78"/>
    <w:rsid w:val="2C4B36D4"/>
    <w:rsid w:val="2CB4721E"/>
    <w:rsid w:val="2D30652C"/>
    <w:rsid w:val="2F5C721E"/>
    <w:rsid w:val="2FDC317F"/>
    <w:rsid w:val="30394986"/>
    <w:rsid w:val="303B1D27"/>
    <w:rsid w:val="305576A3"/>
    <w:rsid w:val="30635A7A"/>
    <w:rsid w:val="327C17FD"/>
    <w:rsid w:val="34227893"/>
    <w:rsid w:val="347C0453"/>
    <w:rsid w:val="34FF0622"/>
    <w:rsid w:val="36136945"/>
    <w:rsid w:val="366B56F0"/>
    <w:rsid w:val="367A650C"/>
    <w:rsid w:val="38411616"/>
    <w:rsid w:val="393445F2"/>
    <w:rsid w:val="3A480813"/>
    <w:rsid w:val="3C007F2D"/>
    <w:rsid w:val="3C3274F7"/>
    <w:rsid w:val="3CE72711"/>
    <w:rsid w:val="3DFB3747"/>
    <w:rsid w:val="3E8F1B2F"/>
    <w:rsid w:val="3FC11156"/>
    <w:rsid w:val="3FC56382"/>
    <w:rsid w:val="40CF6D96"/>
    <w:rsid w:val="41250E3B"/>
    <w:rsid w:val="41B15204"/>
    <w:rsid w:val="423B49B4"/>
    <w:rsid w:val="432A1008"/>
    <w:rsid w:val="432A7869"/>
    <w:rsid w:val="43BC4BD3"/>
    <w:rsid w:val="451C6536"/>
    <w:rsid w:val="469230AC"/>
    <w:rsid w:val="47024999"/>
    <w:rsid w:val="47796BAD"/>
    <w:rsid w:val="47797068"/>
    <w:rsid w:val="47963789"/>
    <w:rsid w:val="48B64EB4"/>
    <w:rsid w:val="4A0B7C41"/>
    <w:rsid w:val="4A5179DB"/>
    <w:rsid w:val="4A872FB8"/>
    <w:rsid w:val="4C293A7F"/>
    <w:rsid w:val="4D7C3B4A"/>
    <w:rsid w:val="4E4223C5"/>
    <w:rsid w:val="4EDF374D"/>
    <w:rsid w:val="4F8825F0"/>
    <w:rsid w:val="50AD0335"/>
    <w:rsid w:val="52031D69"/>
    <w:rsid w:val="521A70FE"/>
    <w:rsid w:val="52A330B0"/>
    <w:rsid w:val="541F00E1"/>
    <w:rsid w:val="573D162D"/>
    <w:rsid w:val="57C64CC3"/>
    <w:rsid w:val="58C530AC"/>
    <w:rsid w:val="5C8248D5"/>
    <w:rsid w:val="5D5B5EA7"/>
    <w:rsid w:val="5F4440A8"/>
    <w:rsid w:val="60C81E0D"/>
    <w:rsid w:val="624E358D"/>
    <w:rsid w:val="633172D4"/>
    <w:rsid w:val="63B51E72"/>
    <w:rsid w:val="644A7AC0"/>
    <w:rsid w:val="65262CBF"/>
    <w:rsid w:val="65F611CA"/>
    <w:rsid w:val="661C26B8"/>
    <w:rsid w:val="662656D1"/>
    <w:rsid w:val="68ED394E"/>
    <w:rsid w:val="69114A08"/>
    <w:rsid w:val="6A2D1020"/>
    <w:rsid w:val="6B257DCE"/>
    <w:rsid w:val="6B295569"/>
    <w:rsid w:val="6B410465"/>
    <w:rsid w:val="6D1D5700"/>
    <w:rsid w:val="6DEE70E8"/>
    <w:rsid w:val="708230E5"/>
    <w:rsid w:val="70B80801"/>
    <w:rsid w:val="72767907"/>
    <w:rsid w:val="74D47C15"/>
    <w:rsid w:val="7B027119"/>
    <w:rsid w:val="7C5D3591"/>
    <w:rsid w:val="7C8B277B"/>
    <w:rsid w:val="7DB84BFB"/>
    <w:rsid w:val="7F58633C"/>
    <w:rsid w:val="7FAD15A5"/>
    <w:rsid w:val="7FDB3E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qFormat="1" w:unhideWhenUsed="0" w:uiPriority="1" w:semiHidden="0" w:name="No Spacing"/>
    <w:lsdException w:qFormat="1"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snapToGrid w:val="0"/>
      <w:ind w:firstLine="200" w:firstLineChars="200"/>
      <w:jc w:val="both"/>
    </w:pPr>
    <w:rPr>
      <w:rFonts w:ascii="Consolas" w:hAnsi="Consolas" w:eastAsia="微软雅黑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27"/>
    <w:qFormat/>
    <w:uiPriority w:val="9"/>
    <w:pPr>
      <w:keepNext/>
      <w:keepLines/>
      <w:numPr>
        <w:ilvl w:val="0"/>
        <w:numId w:val="1"/>
      </w:numPr>
      <w:spacing w:before="340" w:after="330" w:line="480" w:lineRule="auto"/>
      <w:ind w:left="0" w:firstLine="0" w:firstLineChars="0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8"/>
    <w:unhideWhenUsed/>
    <w:qFormat/>
    <w:uiPriority w:val="9"/>
    <w:pPr>
      <w:keepNext/>
      <w:keepLines/>
      <w:numPr>
        <w:ilvl w:val="1"/>
        <w:numId w:val="1"/>
      </w:numPr>
      <w:spacing w:before="260" w:after="260" w:line="415" w:lineRule="auto"/>
      <w:ind w:left="0" w:firstLine="0" w:firstLineChars="0"/>
      <w:outlineLvl w:val="1"/>
    </w:pPr>
    <w:rPr>
      <w:rFonts w:cstheme="majorBidi"/>
      <w:b/>
      <w:bCs/>
      <w:sz w:val="32"/>
      <w:szCs w:val="32"/>
    </w:rPr>
  </w:style>
  <w:style w:type="paragraph" w:styleId="4">
    <w:name w:val="heading 3"/>
    <w:basedOn w:val="1"/>
    <w:next w:val="1"/>
    <w:link w:val="29"/>
    <w:unhideWhenUsed/>
    <w:qFormat/>
    <w:uiPriority w:val="9"/>
    <w:pPr>
      <w:keepNext/>
      <w:keepLines/>
      <w:numPr>
        <w:ilvl w:val="2"/>
        <w:numId w:val="1"/>
      </w:numPr>
      <w:spacing w:before="260" w:after="260" w:line="415" w:lineRule="auto"/>
      <w:ind w:left="0" w:firstLine="0" w:firstLineChars="0"/>
      <w:outlineLvl w:val="2"/>
    </w:pPr>
    <w:rPr>
      <w:b/>
      <w:bCs/>
      <w:sz w:val="28"/>
      <w:szCs w:val="32"/>
    </w:rPr>
  </w:style>
  <w:style w:type="paragraph" w:styleId="5">
    <w:name w:val="heading 4"/>
    <w:basedOn w:val="1"/>
    <w:next w:val="1"/>
    <w:link w:val="30"/>
    <w:unhideWhenUsed/>
    <w:qFormat/>
    <w:uiPriority w:val="9"/>
    <w:pPr>
      <w:keepNext/>
      <w:keepLines/>
      <w:numPr>
        <w:ilvl w:val="3"/>
        <w:numId w:val="1"/>
      </w:numPr>
      <w:spacing w:before="280" w:after="290" w:line="377" w:lineRule="auto"/>
      <w:ind w:left="0" w:firstLine="0" w:firstLineChars="0"/>
      <w:outlineLvl w:val="3"/>
    </w:pPr>
    <w:rPr>
      <w:rFonts w:cstheme="majorBidi"/>
      <w:b/>
      <w:bCs/>
      <w:szCs w:val="28"/>
    </w:rPr>
  </w:style>
  <w:style w:type="paragraph" w:styleId="6">
    <w:name w:val="heading 5"/>
    <w:basedOn w:val="1"/>
    <w:next w:val="1"/>
    <w:link w:val="31"/>
    <w:unhideWhenUsed/>
    <w:qFormat/>
    <w:uiPriority w:val="9"/>
    <w:pPr>
      <w:keepNext/>
      <w:keepLines/>
      <w:numPr>
        <w:ilvl w:val="4"/>
        <w:numId w:val="1"/>
      </w:numPr>
      <w:spacing w:before="280" w:after="290" w:line="377" w:lineRule="auto"/>
      <w:ind w:left="0" w:firstLine="0" w:firstLineChars="0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2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Cs w:val="24"/>
    </w:rPr>
  </w:style>
  <w:style w:type="paragraph" w:styleId="8">
    <w:name w:val="heading 7"/>
    <w:basedOn w:val="1"/>
    <w:next w:val="1"/>
    <w:link w:val="33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9">
    <w:name w:val="heading 8"/>
    <w:basedOn w:val="1"/>
    <w:next w:val="1"/>
    <w:link w:val="34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Cs w:val="24"/>
    </w:rPr>
  </w:style>
  <w:style w:type="paragraph" w:styleId="10">
    <w:name w:val="heading 9"/>
    <w:basedOn w:val="1"/>
    <w:next w:val="1"/>
    <w:link w:val="35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3">
    <w:name w:val="Default Paragraph Font"/>
    <w:semiHidden/>
    <w:unhideWhenUsed/>
    <w:qFormat/>
    <w:uiPriority w:val="1"/>
  </w:style>
  <w:style w:type="table" w:default="1" w:styleId="20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35"/>
    <w:pPr>
      <w:adjustRightInd/>
      <w:ind w:firstLine="420"/>
    </w:pPr>
    <w:rPr>
      <w:rFonts w:eastAsia="黑体" w:asciiTheme="majorHAnsi" w:hAnsiTheme="majorHAnsi" w:cstheme="majorBidi"/>
      <w:sz w:val="20"/>
      <w:szCs w:val="20"/>
    </w:rPr>
  </w:style>
  <w:style w:type="paragraph" w:styleId="12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3">
    <w:name w:val="footer"/>
    <w:basedOn w:val="1"/>
    <w:link w:val="47"/>
    <w:unhideWhenUsed/>
    <w:qFormat/>
    <w:uiPriority w:val="99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styleId="14">
    <w:name w:val="header"/>
    <w:basedOn w:val="1"/>
    <w:link w:val="4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5">
    <w:name w:val="toc 1"/>
    <w:basedOn w:val="1"/>
    <w:next w:val="1"/>
    <w:unhideWhenUsed/>
    <w:qFormat/>
    <w:uiPriority w:val="39"/>
  </w:style>
  <w:style w:type="paragraph" w:styleId="16">
    <w:name w:val="Subtitle"/>
    <w:basedOn w:val="1"/>
    <w:next w:val="1"/>
    <w:link w:val="50"/>
    <w:qFormat/>
    <w:uiPriority w:val="11"/>
    <w:pPr>
      <w:spacing w:before="240" w:after="60" w:line="312" w:lineRule="auto"/>
      <w:ind w:firstLine="0" w:firstLineChars="0"/>
      <w:jc w:val="center"/>
      <w:outlineLvl w:val="1"/>
    </w:pPr>
    <w:rPr>
      <w:b/>
      <w:bCs/>
      <w:kern w:val="28"/>
      <w:sz w:val="36"/>
      <w:szCs w:val="32"/>
    </w:rPr>
  </w:style>
  <w:style w:type="paragraph" w:styleId="17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8">
    <w:name w:val="Normal (Web)"/>
    <w:basedOn w:val="1"/>
    <w:semiHidden/>
    <w:unhideWhenUsed/>
    <w:qFormat/>
    <w:uiPriority w:val="99"/>
    <w:pPr>
      <w:widowControl/>
      <w:adjustRightInd/>
      <w:snapToGrid/>
      <w:spacing w:before="100" w:beforeAutospacing="1" w:after="100" w:afterAutospacing="1"/>
      <w:ind w:firstLine="0" w:firstLineChars="0"/>
      <w:jc w:val="left"/>
    </w:pPr>
    <w:rPr>
      <w:rFonts w:ascii="宋体" w:hAnsi="宋体" w:eastAsia="宋体" w:cs="宋体"/>
      <w:kern w:val="0"/>
      <w:szCs w:val="24"/>
    </w:rPr>
  </w:style>
  <w:style w:type="paragraph" w:styleId="19">
    <w:name w:val="Title"/>
    <w:basedOn w:val="1"/>
    <w:next w:val="1"/>
    <w:link w:val="49"/>
    <w:qFormat/>
    <w:uiPriority w:val="10"/>
    <w:pPr>
      <w:numPr>
        <w:ilvl w:val="0"/>
        <w:numId w:val="2"/>
      </w:numPr>
      <w:pBdr>
        <w:bottom w:val="single" w:color="auto" w:sz="4" w:space="1"/>
      </w:pBdr>
      <w:shd w:val="clear" w:color="auto" w:fill="323E4F" w:themeFill="text2" w:themeFillShade="BF"/>
      <w:spacing w:before="240" w:after="60"/>
      <w:ind w:firstLine="0" w:firstLineChars="0"/>
      <w:jc w:val="center"/>
      <w:outlineLvl w:val="0"/>
    </w:pPr>
    <w:rPr>
      <w:rFonts w:cstheme="majorBidi"/>
      <w:b/>
      <w:bCs/>
      <w:color w:val="CCE8CF" w:themeColor="background1"/>
      <w:sz w:val="72"/>
      <w:szCs w:val="32"/>
      <w14:textFill>
        <w14:solidFill>
          <w14:schemeClr w14:val="bg1"/>
        </w14:solidFill>
      </w14:textFill>
    </w:rPr>
  </w:style>
  <w:style w:type="table" w:styleId="21">
    <w:name w:val="Table Grid"/>
    <w:basedOn w:val="20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22">
    <w:name w:val="Light Shading"/>
    <w:basedOn w:val="20"/>
    <w:qFormat/>
    <w:uiPriority w:val="60"/>
    <w:rPr>
      <w:color w:val="000000" w:themeColor="text1" w:themeShade="BF"/>
    </w:rPr>
    <w:tblPr>
      <w:tblBorders>
        <w:top w:val="single" w:color="000000" w:themeColor="text1" w:sz="8" w:space="0"/>
        <w:bottom w:val="single" w:color="000000" w:themeColor="text1" w:sz="8" w:space="0"/>
      </w:tblBorders>
      <w:tblLayout w:type="fixed"/>
    </w:tblPr>
    <w:tblStylePr w:type="fir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single" w:color="000000" w:themeColor="text1" w:sz="8" w:space="0"/>
          <w:left w:val="nil"/>
          <w:bottom w:val="single" w:color="000000" w:themeColor="text1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single" w:color="000000" w:themeColor="text1" w:sz="8" w:space="0"/>
          <w:left w:val="nil"/>
          <w:bottom w:val="single" w:color="000000" w:themeColor="text1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  <w:tblStylePr w:type="band1Horz">
      <w:tblPr>
        <w:tblLayout w:type="fixed"/>
      </w:tblPr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</w:style>
  <w:style w:type="character" w:styleId="24">
    <w:name w:val="Hyperlink"/>
    <w:basedOn w:val="23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customStyle="1" w:styleId="25">
    <w:name w:val="样式1"/>
    <w:basedOn w:val="26"/>
    <w:next w:val="1"/>
    <w:link w:val="42"/>
    <w:qFormat/>
    <w:uiPriority w:val="0"/>
    <w:pPr>
      <w:ind w:firstLine="240"/>
    </w:pPr>
  </w:style>
  <w:style w:type="paragraph" w:customStyle="1" w:styleId="26">
    <w:name w:val="代码"/>
    <w:basedOn w:val="1"/>
    <w:link w:val="37"/>
    <w:qFormat/>
    <w:uiPriority w:val="0"/>
    <w:pPr>
      <w:pBdr>
        <w:top w:val="single" w:color="auto" w:sz="8" w:space="12"/>
        <w:left w:val="single" w:color="auto" w:sz="8" w:space="12"/>
        <w:bottom w:val="single" w:color="auto" w:sz="8" w:space="12"/>
        <w:right w:val="single" w:color="auto" w:sz="8" w:space="12"/>
      </w:pBdr>
      <w:shd w:val="clear" w:color="auto" w:fill="9FD3A4" w:themeFill="background1" w:themeFillShade="D9"/>
      <w:ind w:firstLine="0" w:firstLineChars="0"/>
    </w:pPr>
  </w:style>
  <w:style w:type="character" w:customStyle="1" w:styleId="27">
    <w:name w:val="标题 1 字符"/>
    <w:basedOn w:val="23"/>
    <w:link w:val="2"/>
    <w:qFormat/>
    <w:uiPriority w:val="9"/>
    <w:rPr>
      <w:rFonts w:ascii="Consolas" w:hAnsi="Consolas" w:eastAsia="微软雅黑"/>
      <w:b/>
      <w:bCs/>
      <w:kern w:val="44"/>
      <w:sz w:val="44"/>
      <w:szCs w:val="44"/>
    </w:rPr>
  </w:style>
  <w:style w:type="character" w:customStyle="1" w:styleId="28">
    <w:name w:val="标题 2 字符"/>
    <w:basedOn w:val="23"/>
    <w:link w:val="3"/>
    <w:qFormat/>
    <w:uiPriority w:val="9"/>
    <w:rPr>
      <w:rFonts w:ascii="Consolas" w:hAnsi="Consolas" w:eastAsia="微软雅黑" w:cstheme="majorBidi"/>
      <w:b/>
      <w:bCs/>
      <w:sz w:val="32"/>
      <w:szCs w:val="32"/>
    </w:rPr>
  </w:style>
  <w:style w:type="character" w:customStyle="1" w:styleId="29">
    <w:name w:val="标题 3 字符"/>
    <w:basedOn w:val="23"/>
    <w:link w:val="4"/>
    <w:qFormat/>
    <w:uiPriority w:val="9"/>
    <w:rPr>
      <w:rFonts w:ascii="Consolas" w:hAnsi="Consolas" w:eastAsia="微软雅黑"/>
      <w:b/>
      <w:bCs/>
      <w:sz w:val="28"/>
      <w:szCs w:val="32"/>
    </w:rPr>
  </w:style>
  <w:style w:type="character" w:customStyle="1" w:styleId="30">
    <w:name w:val="标题 4 字符"/>
    <w:basedOn w:val="23"/>
    <w:link w:val="5"/>
    <w:qFormat/>
    <w:uiPriority w:val="9"/>
    <w:rPr>
      <w:rFonts w:ascii="Consolas" w:hAnsi="Consolas" w:eastAsia="微软雅黑" w:cstheme="majorBidi"/>
      <w:b/>
      <w:bCs/>
      <w:sz w:val="24"/>
      <w:szCs w:val="28"/>
    </w:rPr>
  </w:style>
  <w:style w:type="character" w:customStyle="1" w:styleId="31">
    <w:name w:val="标题 5 字符"/>
    <w:basedOn w:val="23"/>
    <w:link w:val="6"/>
    <w:qFormat/>
    <w:uiPriority w:val="9"/>
    <w:rPr>
      <w:rFonts w:ascii="Consolas" w:hAnsi="Consolas" w:eastAsia="微软雅黑"/>
      <w:b/>
      <w:bCs/>
      <w:sz w:val="28"/>
      <w:szCs w:val="28"/>
    </w:rPr>
  </w:style>
  <w:style w:type="character" w:customStyle="1" w:styleId="32">
    <w:name w:val="标题 6 字符"/>
    <w:basedOn w:val="23"/>
    <w:link w:val="7"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3">
    <w:name w:val="标题 7 字符"/>
    <w:basedOn w:val="23"/>
    <w:link w:val="8"/>
    <w:qFormat/>
    <w:uiPriority w:val="9"/>
    <w:rPr>
      <w:rFonts w:ascii="Consolas" w:hAnsi="Consolas" w:eastAsia="微软雅黑"/>
      <w:b/>
      <w:bCs/>
      <w:sz w:val="24"/>
      <w:szCs w:val="24"/>
    </w:rPr>
  </w:style>
  <w:style w:type="character" w:customStyle="1" w:styleId="34">
    <w:name w:val="标题 8 字符"/>
    <w:basedOn w:val="23"/>
    <w:link w:val="9"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35">
    <w:name w:val="标题 9 字符"/>
    <w:basedOn w:val="23"/>
    <w:link w:val="10"/>
    <w:qFormat/>
    <w:uiPriority w:val="9"/>
    <w:rPr>
      <w:rFonts w:asciiTheme="majorHAnsi" w:hAnsiTheme="majorHAnsi" w:eastAsiaTheme="majorEastAsia" w:cstheme="majorBidi"/>
      <w:sz w:val="24"/>
      <w:szCs w:val="21"/>
    </w:rPr>
  </w:style>
  <w:style w:type="paragraph" w:customStyle="1" w:styleId="36">
    <w:name w:val="代码突出"/>
    <w:basedOn w:val="26"/>
    <w:link w:val="39"/>
    <w:qFormat/>
    <w:uiPriority w:val="0"/>
    <w:pPr>
      <w:shd w:val="clear" w:color="auto" w:fill="ADB9CA" w:themeFill="text2" w:themeFillTint="66"/>
    </w:pPr>
    <w:rPr>
      <w:sz w:val="25"/>
    </w:rPr>
  </w:style>
  <w:style w:type="character" w:customStyle="1" w:styleId="37">
    <w:name w:val="代码 字符"/>
    <w:basedOn w:val="23"/>
    <w:link w:val="26"/>
    <w:qFormat/>
    <w:uiPriority w:val="0"/>
    <w:rPr>
      <w:rFonts w:ascii="Consolas" w:hAnsi="Consolas" w:eastAsia="微软雅黑"/>
      <w:sz w:val="24"/>
      <w:shd w:val="clear" w:color="auto" w:fill="9FD3A4" w:themeFill="background1" w:themeFillShade="D9"/>
    </w:rPr>
  </w:style>
  <w:style w:type="paragraph" w:customStyle="1" w:styleId="38">
    <w:name w:val="代码标题"/>
    <w:basedOn w:val="26"/>
    <w:link w:val="40"/>
    <w:qFormat/>
    <w:uiPriority w:val="0"/>
    <w:pPr>
      <w:pBdr>
        <w:top w:val="single" w:color="auto" w:sz="8" w:space="1"/>
        <w:bottom w:val="none" w:color="auto" w:sz="0" w:space="0"/>
      </w:pBdr>
      <w:shd w:val="clear" w:color="auto" w:fill="323E4F" w:themeFill="text2" w:themeFillShade="BF"/>
    </w:pPr>
    <w:rPr>
      <w:b/>
      <w:color w:val="CCE8CF" w:themeColor="background1"/>
      <w:sz w:val="32"/>
      <w14:textFill>
        <w14:solidFill>
          <w14:schemeClr w14:val="bg1"/>
        </w14:solidFill>
      </w14:textFill>
    </w:rPr>
  </w:style>
  <w:style w:type="character" w:customStyle="1" w:styleId="39">
    <w:name w:val="代码突出 字符"/>
    <w:basedOn w:val="37"/>
    <w:link w:val="36"/>
    <w:qFormat/>
    <w:uiPriority w:val="0"/>
    <w:rPr>
      <w:rFonts w:ascii="Consolas" w:hAnsi="Consolas" w:eastAsia="微软雅黑"/>
      <w:sz w:val="25"/>
      <w:shd w:val="clear" w:color="auto" w:fill="ADB9CA" w:themeFill="text2" w:themeFillTint="66"/>
    </w:rPr>
  </w:style>
  <w:style w:type="character" w:customStyle="1" w:styleId="40">
    <w:name w:val="代码标题 字符"/>
    <w:basedOn w:val="37"/>
    <w:link w:val="38"/>
    <w:qFormat/>
    <w:uiPriority w:val="0"/>
    <w:rPr>
      <w:rFonts w:ascii="Consolas" w:hAnsi="Consolas" w:eastAsia="微软雅黑"/>
      <w:b/>
      <w:color w:val="CCE8CF" w:themeColor="background1"/>
      <w:sz w:val="32"/>
      <w:shd w:val="clear" w:color="auto" w:fill="323E4F" w:themeFill="text2" w:themeFillShade="BF"/>
      <w14:textFill>
        <w14:solidFill>
          <w14:schemeClr w14:val="bg1"/>
        </w14:solidFill>
      </w14:textFill>
    </w:rPr>
  </w:style>
  <w:style w:type="paragraph" w:customStyle="1" w:styleId="41">
    <w:name w:val="图片灰"/>
    <w:basedOn w:val="26"/>
    <w:link w:val="44"/>
    <w:qFormat/>
    <w:uiPriority w:val="0"/>
    <w:pPr>
      <w:shd w:val="clear" w:color="auto" w:fill="808080"/>
    </w:pPr>
  </w:style>
  <w:style w:type="character" w:customStyle="1" w:styleId="42">
    <w:name w:val="样式1 字符"/>
    <w:basedOn w:val="37"/>
    <w:link w:val="25"/>
    <w:qFormat/>
    <w:uiPriority w:val="0"/>
    <w:rPr>
      <w:rFonts w:ascii="Consolas" w:hAnsi="Consolas" w:eastAsia="微软雅黑"/>
      <w:sz w:val="24"/>
      <w:shd w:val="clear" w:color="auto" w:fill="9FD3A4" w:themeFill="background1" w:themeFillShade="D9"/>
    </w:rPr>
  </w:style>
  <w:style w:type="paragraph" w:customStyle="1" w:styleId="43">
    <w:name w:val="图片白"/>
    <w:basedOn w:val="41"/>
    <w:link w:val="45"/>
    <w:qFormat/>
    <w:uiPriority w:val="0"/>
    <w:pPr>
      <w:shd w:val="clear" w:color="auto" w:fill="CCE8CF" w:themeFill="background1"/>
    </w:pPr>
  </w:style>
  <w:style w:type="character" w:customStyle="1" w:styleId="44">
    <w:name w:val="图片灰 字符"/>
    <w:basedOn w:val="37"/>
    <w:link w:val="41"/>
    <w:qFormat/>
    <w:uiPriority w:val="0"/>
    <w:rPr>
      <w:rFonts w:ascii="Consolas" w:hAnsi="Consolas" w:eastAsia="微软雅黑"/>
      <w:sz w:val="24"/>
      <w:shd w:val="clear" w:color="auto" w:fill="808080"/>
    </w:rPr>
  </w:style>
  <w:style w:type="character" w:customStyle="1" w:styleId="45">
    <w:name w:val="图片白 字符"/>
    <w:basedOn w:val="44"/>
    <w:link w:val="43"/>
    <w:qFormat/>
    <w:uiPriority w:val="0"/>
    <w:rPr>
      <w:rFonts w:ascii="Consolas" w:hAnsi="Consolas" w:eastAsia="微软雅黑"/>
      <w:sz w:val="24"/>
      <w:shd w:val="clear" w:color="auto" w:fill="CCE8CF" w:themeFill="background1"/>
    </w:rPr>
  </w:style>
  <w:style w:type="character" w:customStyle="1" w:styleId="46">
    <w:name w:val="页眉 字符"/>
    <w:basedOn w:val="23"/>
    <w:link w:val="14"/>
    <w:qFormat/>
    <w:uiPriority w:val="99"/>
    <w:rPr>
      <w:rFonts w:ascii="Consolas" w:hAnsi="Consolas" w:eastAsia="微软雅黑"/>
      <w:sz w:val="18"/>
      <w:szCs w:val="18"/>
    </w:rPr>
  </w:style>
  <w:style w:type="character" w:customStyle="1" w:styleId="47">
    <w:name w:val="页脚 字符"/>
    <w:basedOn w:val="23"/>
    <w:link w:val="13"/>
    <w:qFormat/>
    <w:uiPriority w:val="99"/>
    <w:rPr>
      <w:rFonts w:ascii="Consolas" w:hAnsi="Consolas" w:eastAsia="微软雅黑"/>
      <w:sz w:val="18"/>
      <w:szCs w:val="18"/>
    </w:rPr>
  </w:style>
  <w:style w:type="paragraph" w:styleId="48">
    <w:name w:val="No Spacing"/>
    <w:qFormat/>
    <w:uiPriority w:val="1"/>
    <w:pPr>
      <w:widowControl w:val="0"/>
      <w:adjustRightInd w:val="0"/>
      <w:snapToGrid w:val="0"/>
      <w:ind w:firstLine="200" w:firstLineChars="200"/>
      <w:jc w:val="both"/>
    </w:pPr>
    <w:rPr>
      <w:rFonts w:ascii="Consolas" w:hAnsi="Consolas" w:eastAsia="微软雅黑" w:cstheme="minorBidi"/>
      <w:kern w:val="2"/>
      <w:sz w:val="21"/>
      <w:szCs w:val="22"/>
      <w:lang w:val="en-US" w:eastAsia="zh-CN" w:bidi="ar-SA"/>
    </w:rPr>
  </w:style>
  <w:style w:type="character" w:customStyle="1" w:styleId="49">
    <w:name w:val="标题 字符"/>
    <w:basedOn w:val="23"/>
    <w:link w:val="19"/>
    <w:qFormat/>
    <w:uiPriority w:val="10"/>
    <w:rPr>
      <w:rFonts w:ascii="Consolas" w:hAnsi="Consolas" w:eastAsia="微软雅黑" w:cstheme="majorBidi"/>
      <w:b/>
      <w:bCs/>
      <w:color w:val="CCE8CF" w:themeColor="background1"/>
      <w:sz w:val="72"/>
      <w:szCs w:val="32"/>
      <w:shd w:val="clear" w:color="auto" w:fill="323E4F" w:themeFill="text2" w:themeFillShade="BF"/>
      <w14:textFill>
        <w14:solidFill>
          <w14:schemeClr w14:val="bg1"/>
        </w14:solidFill>
      </w14:textFill>
    </w:rPr>
  </w:style>
  <w:style w:type="character" w:customStyle="1" w:styleId="50">
    <w:name w:val="副标题 字符"/>
    <w:basedOn w:val="23"/>
    <w:link w:val="16"/>
    <w:qFormat/>
    <w:uiPriority w:val="11"/>
    <w:rPr>
      <w:rFonts w:ascii="Consolas" w:hAnsi="Consolas" w:eastAsia="微软雅黑"/>
      <w:b/>
      <w:bCs/>
      <w:kern w:val="28"/>
      <w:sz w:val="36"/>
      <w:szCs w:val="32"/>
    </w:rPr>
  </w:style>
  <w:style w:type="paragraph" w:customStyle="1" w:styleId="51">
    <w:name w:val="代码淡化"/>
    <w:basedOn w:val="26"/>
    <w:link w:val="52"/>
    <w:qFormat/>
    <w:uiPriority w:val="0"/>
    <w:rPr>
      <w:color w:val="63B96C" w:themeColor="background1" w:themeShade="A6"/>
    </w:rPr>
  </w:style>
  <w:style w:type="character" w:customStyle="1" w:styleId="52">
    <w:name w:val="代码淡化 字符"/>
    <w:basedOn w:val="37"/>
    <w:link w:val="51"/>
    <w:qFormat/>
    <w:uiPriority w:val="0"/>
    <w:rPr>
      <w:rFonts w:ascii="Consolas" w:hAnsi="Consolas" w:eastAsia="微软雅黑"/>
      <w:color w:val="63B96C" w:themeColor="background1" w:themeShade="A6"/>
      <w:sz w:val="24"/>
      <w:shd w:val="clear" w:color="auto" w:fill="9FD3A4" w:themeFill="background1" w:themeFillShade="D9"/>
    </w:rPr>
  </w:style>
  <w:style w:type="paragraph" w:customStyle="1" w:styleId="53">
    <w:name w:val="TOC Heading"/>
    <w:basedOn w:val="2"/>
    <w:next w:val="1"/>
    <w:unhideWhenUsed/>
    <w:qFormat/>
    <w:uiPriority w:val="39"/>
    <w:pPr>
      <w:widowControl/>
      <w:numPr>
        <w:numId w:val="0"/>
      </w:numPr>
      <w:adjustRightInd/>
      <w:snapToGrid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paragraph" w:customStyle="1" w:styleId="54">
    <w:name w:val="样式2"/>
    <w:basedOn w:val="43"/>
    <w:link w:val="55"/>
    <w:qFormat/>
    <w:uiPriority w:val="0"/>
    <w:pPr>
      <w:pBdr>
        <w:top w:val="none" w:color="auto" w:sz="0" w:space="0"/>
        <w:left w:val="none" w:color="auto" w:sz="0" w:space="0"/>
        <w:right w:val="none" w:color="auto" w:sz="0" w:space="0"/>
      </w:pBdr>
    </w:pPr>
    <w:rPr>
      <w:lang w:val="zh-CN"/>
    </w:rPr>
  </w:style>
  <w:style w:type="character" w:customStyle="1" w:styleId="55">
    <w:name w:val="样式2 字符"/>
    <w:basedOn w:val="45"/>
    <w:link w:val="54"/>
    <w:qFormat/>
    <w:uiPriority w:val="0"/>
    <w:rPr>
      <w:rFonts w:ascii="Consolas" w:hAnsi="Consolas" w:eastAsia="微软雅黑"/>
      <w:sz w:val="24"/>
      <w:shd w:val="clear" w:color="auto" w:fill="CCE8CF" w:themeFill="background1"/>
      <w:lang w:val="zh-CN"/>
    </w:rPr>
  </w:style>
  <w:style w:type="paragraph" w:customStyle="1" w:styleId="56">
    <w:name w:val="代码突出2"/>
    <w:basedOn w:val="36"/>
    <w:link w:val="58"/>
    <w:qFormat/>
    <w:uiPriority w:val="0"/>
  </w:style>
  <w:style w:type="paragraph" w:customStyle="1" w:styleId="57">
    <w:name w:val="代码荧光笔"/>
    <w:basedOn w:val="26"/>
    <w:link w:val="59"/>
    <w:qFormat/>
    <w:uiPriority w:val="0"/>
  </w:style>
  <w:style w:type="character" w:customStyle="1" w:styleId="58">
    <w:name w:val="代码突出2 字符"/>
    <w:basedOn w:val="39"/>
    <w:link w:val="56"/>
    <w:qFormat/>
    <w:uiPriority w:val="0"/>
    <w:rPr>
      <w:rFonts w:ascii="Consolas" w:hAnsi="Consolas" w:eastAsia="微软雅黑"/>
      <w:sz w:val="25"/>
      <w:shd w:val="clear" w:color="auto" w:fill="FFFF66"/>
    </w:rPr>
  </w:style>
  <w:style w:type="character" w:customStyle="1" w:styleId="59">
    <w:name w:val="代码荧光笔 字符"/>
    <w:basedOn w:val="37"/>
    <w:link w:val="57"/>
    <w:qFormat/>
    <w:uiPriority w:val="0"/>
    <w:rPr>
      <w:rFonts w:ascii="Consolas" w:hAnsi="Consolas" w:eastAsia="微软雅黑"/>
      <w:sz w:val="24"/>
      <w:shd w:val="clear" w:color="auto" w:fill="9FD3A4" w:themeFill="background1" w:themeFillShade="D9"/>
    </w:rPr>
  </w:style>
  <w:style w:type="paragraph" w:customStyle="1" w:styleId="60">
    <w:name w:val="代码荧光"/>
    <w:basedOn w:val="26"/>
    <w:link w:val="61"/>
    <w:qFormat/>
    <w:uiPriority w:val="0"/>
  </w:style>
  <w:style w:type="character" w:customStyle="1" w:styleId="61">
    <w:name w:val="代码荧光 字符"/>
    <w:basedOn w:val="37"/>
    <w:link w:val="60"/>
    <w:qFormat/>
    <w:uiPriority w:val="0"/>
    <w:rPr>
      <w:rFonts w:ascii="Consolas" w:hAnsi="Consolas" w:eastAsia="微软雅黑"/>
      <w:sz w:val="24"/>
      <w:shd w:val="clear" w:color="auto" w:fill="9FD3A4" w:themeFill="background1" w:themeFillShade="D9"/>
    </w:rPr>
  </w:style>
  <w:style w:type="paragraph" w:styleId="62">
    <w:name w:val="List Paragraph"/>
    <w:basedOn w:val="1"/>
    <w:qFormat/>
    <w:uiPriority w:val="34"/>
    <w:pPr>
      <w:ind w:firstLine="420"/>
    </w:pPr>
  </w:style>
  <w:style w:type="table" w:customStyle="1" w:styleId="63">
    <w:name w:val="Grid Table 4 Accent 1"/>
    <w:basedOn w:val="20"/>
    <w:qFormat/>
    <w:uiPriority w:val="4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8EAADB" w:themeColor="accent1" w:themeTint="99" w:sz="4" w:space="0"/>
        <w:left w:val="single" w:color="8EAADB" w:themeColor="accent1" w:themeTint="99" w:sz="4" w:space="0"/>
        <w:bottom w:val="single" w:color="8EAADB" w:themeColor="accent1" w:themeTint="99" w:sz="4" w:space="0"/>
        <w:right w:val="single" w:color="8EAADB" w:themeColor="accent1" w:themeTint="99" w:sz="4" w:space="0"/>
        <w:insideH w:val="single" w:color="8EAADB" w:themeColor="accent1" w:themeTint="99" w:sz="4" w:space="0"/>
        <w:insideV w:val="single" w:color="8EAADB" w:themeColor="accent1" w:themeTint="99" w:sz="4" w:space="0"/>
      </w:tblBorders>
      <w:tblLayout w:type="fixed"/>
    </w:tblPr>
    <w:tblStylePr w:type="firstRow">
      <w:rPr>
        <w:b/>
        <w:bCs/>
        <w:color w:val="CCE8CF" w:themeColor="background1"/>
        <w14:textFill>
          <w14:solidFill>
            <w14:schemeClr w14:val="bg1"/>
          </w14:solidFill>
        </w14:textFill>
      </w:rPr>
      <w:tcPr>
        <w:tcBorders>
          <w:top w:val="single" w:color="4472C4" w:themeColor="accent1" w:sz="4" w:space="0"/>
          <w:left w:val="single" w:color="4472C4" w:themeColor="accent1" w:sz="4" w:space="0"/>
          <w:bottom w:val="single" w:color="4472C4" w:themeColor="accent1" w:sz="4" w:space="0"/>
          <w:right w:val="single" w:color="4472C4" w:themeColor="accent1" w:sz="4" w:space="0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cPr>
        <w:tcBorders>
          <w:top w:val="double" w:color="4472C4" w:themeColor="accent1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9E2F3" w:themeFill="accent1" w:themeFillTint="33"/>
      </w:tcPr>
    </w:tblStylePr>
    <w:tblStylePr w:type="band1Horz">
      <w:tcPr>
        <w:shd w:val="clear" w:color="auto" w:fill="D9E2F3" w:themeFill="accent1" w:themeFillTint="33"/>
      </w:tcPr>
    </w:tblStylePr>
  </w:style>
  <w:style w:type="paragraph" w:customStyle="1" w:styleId="64">
    <w:name w:val="无序列表"/>
    <w:basedOn w:val="1"/>
    <w:link w:val="65"/>
    <w:qFormat/>
    <w:uiPriority w:val="0"/>
    <w:pPr>
      <w:adjustRightInd/>
      <w:spacing w:before="50" w:beforeLines="50" w:after="50" w:afterLines="50"/>
      <w:ind w:firstLine="0" w:firstLineChars="0"/>
      <w:contextualSpacing/>
    </w:pPr>
    <w:rPr>
      <w:rFonts w:ascii="微软雅黑" w:hAnsi="微软雅黑" w:cs="Times New Roman"/>
      <w:sz w:val="21"/>
    </w:rPr>
  </w:style>
  <w:style w:type="character" w:customStyle="1" w:styleId="65">
    <w:name w:val="无序列表 Char"/>
    <w:basedOn w:val="23"/>
    <w:link w:val="64"/>
    <w:qFormat/>
    <w:uiPriority w:val="0"/>
    <w:rPr>
      <w:rFonts w:ascii="微软雅黑" w:hAnsi="微软雅黑" w:eastAsia="微软雅黑" w:cs="Times New Roman"/>
    </w:rPr>
  </w:style>
  <w:style w:type="character" w:customStyle="1" w:styleId="66">
    <w:name w:val="Unresolved Mention"/>
    <w:basedOn w:val="23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67">
    <w:name w:val="description"/>
    <w:basedOn w:val="23"/>
    <w:qFormat/>
    <w:uiPriority w:val="0"/>
  </w:style>
  <w:style w:type="table" w:customStyle="1" w:styleId="68">
    <w:name w:val="Grid Table 1 Light Accent 1"/>
    <w:basedOn w:val="20"/>
    <w:qFormat/>
    <w:uiPriority w:val="46"/>
    <w:tblPr>
      <w:tblBorders>
        <w:top w:val="single" w:color="B4C6E7" w:themeColor="accent1" w:themeTint="66" w:sz="4" w:space="0"/>
        <w:left w:val="single" w:color="B4C6E7" w:themeColor="accent1" w:themeTint="66" w:sz="4" w:space="0"/>
        <w:bottom w:val="single" w:color="B4C6E7" w:themeColor="accent1" w:themeTint="66" w:sz="4" w:space="0"/>
        <w:right w:val="single" w:color="B4C6E7" w:themeColor="accent1" w:themeTint="66" w:sz="4" w:space="0"/>
        <w:insideH w:val="single" w:color="B4C6E7" w:themeColor="accent1" w:themeTint="66" w:sz="4" w:space="0"/>
        <w:insideV w:val="single" w:color="B4C6E7" w:themeColor="accent1" w:themeTint="66" w:sz="4" w:space="0"/>
      </w:tblBorders>
      <w:tblLayout w:type="fixed"/>
    </w:tblPr>
    <w:tblStylePr w:type="firstRow">
      <w:rPr>
        <w:b/>
        <w:bCs/>
      </w:rPr>
      <w:tcPr>
        <w:tcBorders>
          <w:bottom w:val="single" w:color="8EAADB" w:themeColor="accent1" w:themeTint="99" w:sz="12" w:space="0"/>
        </w:tcBorders>
      </w:tcPr>
    </w:tblStylePr>
    <w:tblStylePr w:type="lastRow">
      <w:rPr>
        <w:b/>
        <w:bCs/>
      </w:rPr>
      <w:tcPr>
        <w:tcBorders>
          <w:top w:val="double" w:color="8EAADB" w:themeColor="accent1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69">
    <w:name w:val="代码 Char"/>
    <w:basedOn w:val="23"/>
    <w:qFormat/>
    <w:uiPriority w:val="0"/>
    <w:rPr>
      <w:rFonts w:ascii="Consolas" w:hAnsi="Consolas" w:eastAsia="微软雅黑" w:cs="Times New Roman"/>
      <w:szCs w:val="21"/>
      <w:shd w:val="clear" w:color="auto" w:fill="D9D9D9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85.png"/><Relationship Id="rId98" Type="http://schemas.openxmlformats.org/officeDocument/2006/relationships/image" Target="media/image84.png"/><Relationship Id="rId97" Type="http://schemas.openxmlformats.org/officeDocument/2006/relationships/image" Target="media/image83.png"/><Relationship Id="rId96" Type="http://schemas.openxmlformats.org/officeDocument/2006/relationships/image" Target="media/image82.png"/><Relationship Id="rId95" Type="http://schemas.openxmlformats.org/officeDocument/2006/relationships/image" Target="media/image81.png"/><Relationship Id="rId94" Type="http://schemas.openxmlformats.org/officeDocument/2006/relationships/image" Target="media/image80.png"/><Relationship Id="rId93" Type="http://schemas.openxmlformats.org/officeDocument/2006/relationships/image" Target="media/image79.png"/><Relationship Id="rId92" Type="http://schemas.openxmlformats.org/officeDocument/2006/relationships/image" Target="media/image78.png"/><Relationship Id="rId91" Type="http://schemas.openxmlformats.org/officeDocument/2006/relationships/image" Target="media/image77.png"/><Relationship Id="rId90" Type="http://schemas.openxmlformats.org/officeDocument/2006/relationships/image" Target="media/image76.png"/><Relationship Id="rId9" Type="http://schemas.openxmlformats.org/officeDocument/2006/relationships/theme" Target="theme/theme1.xml"/><Relationship Id="rId89" Type="http://schemas.openxmlformats.org/officeDocument/2006/relationships/image" Target="media/image75.png"/><Relationship Id="rId88" Type="http://schemas.openxmlformats.org/officeDocument/2006/relationships/image" Target="media/image74.png"/><Relationship Id="rId87" Type="http://schemas.openxmlformats.org/officeDocument/2006/relationships/image" Target="media/image73.png"/><Relationship Id="rId86" Type="http://schemas.openxmlformats.org/officeDocument/2006/relationships/image" Target="media/image72.png"/><Relationship Id="rId85" Type="http://schemas.openxmlformats.org/officeDocument/2006/relationships/image" Target="media/image71.png"/><Relationship Id="rId84" Type="http://schemas.openxmlformats.org/officeDocument/2006/relationships/image" Target="media/image70.png"/><Relationship Id="rId83" Type="http://schemas.openxmlformats.org/officeDocument/2006/relationships/image" Target="media/image69.png"/><Relationship Id="rId82" Type="http://schemas.openxmlformats.org/officeDocument/2006/relationships/image" Target="media/image68.png"/><Relationship Id="rId81" Type="http://schemas.openxmlformats.org/officeDocument/2006/relationships/image" Target="media/image67.png"/><Relationship Id="rId80" Type="http://schemas.openxmlformats.org/officeDocument/2006/relationships/image" Target="media/image66.png"/><Relationship Id="rId8" Type="http://schemas.openxmlformats.org/officeDocument/2006/relationships/footer" Target="footer3.xml"/><Relationship Id="rId79" Type="http://schemas.openxmlformats.org/officeDocument/2006/relationships/image" Target="media/image65.png"/><Relationship Id="rId78" Type="http://schemas.openxmlformats.org/officeDocument/2006/relationships/image" Target="media/image64.png"/><Relationship Id="rId77" Type="http://schemas.openxmlformats.org/officeDocument/2006/relationships/image" Target="media/image63.png"/><Relationship Id="rId76" Type="http://schemas.openxmlformats.org/officeDocument/2006/relationships/image" Target="media/image62.png"/><Relationship Id="rId75" Type="http://schemas.openxmlformats.org/officeDocument/2006/relationships/image" Target="media/image61.png"/><Relationship Id="rId74" Type="http://schemas.openxmlformats.org/officeDocument/2006/relationships/image" Target="media/image60.emf"/><Relationship Id="rId73" Type="http://schemas.openxmlformats.org/officeDocument/2006/relationships/oleObject" Target="embeddings/oleObject5.bin"/><Relationship Id="rId72" Type="http://schemas.openxmlformats.org/officeDocument/2006/relationships/image" Target="media/image59.png"/><Relationship Id="rId71" Type="http://schemas.openxmlformats.org/officeDocument/2006/relationships/image" Target="media/image58.emf"/><Relationship Id="rId70" Type="http://schemas.openxmlformats.org/officeDocument/2006/relationships/oleObject" Target="embeddings/oleObject4.bin"/><Relationship Id="rId7" Type="http://schemas.openxmlformats.org/officeDocument/2006/relationships/footer" Target="footer2.xml"/><Relationship Id="rId69" Type="http://schemas.openxmlformats.org/officeDocument/2006/relationships/image" Target="media/image57.png"/><Relationship Id="rId68" Type="http://schemas.openxmlformats.org/officeDocument/2006/relationships/image" Target="media/image56.png"/><Relationship Id="rId67" Type="http://schemas.openxmlformats.org/officeDocument/2006/relationships/image" Target="media/image55.png"/><Relationship Id="rId66" Type="http://schemas.openxmlformats.org/officeDocument/2006/relationships/image" Target="media/image54.emf"/><Relationship Id="rId65" Type="http://schemas.openxmlformats.org/officeDocument/2006/relationships/oleObject" Target="embeddings/oleObject3.bin"/><Relationship Id="rId64" Type="http://schemas.openxmlformats.org/officeDocument/2006/relationships/image" Target="media/image53.png"/><Relationship Id="rId63" Type="http://schemas.openxmlformats.org/officeDocument/2006/relationships/image" Target="media/image52.png"/><Relationship Id="rId62" Type="http://schemas.openxmlformats.org/officeDocument/2006/relationships/image" Target="media/image51.png"/><Relationship Id="rId61" Type="http://schemas.openxmlformats.org/officeDocument/2006/relationships/image" Target="media/image50.png"/><Relationship Id="rId60" Type="http://schemas.openxmlformats.org/officeDocument/2006/relationships/image" Target="media/image49.png"/><Relationship Id="rId6" Type="http://schemas.openxmlformats.org/officeDocument/2006/relationships/footer" Target="footer1.xml"/><Relationship Id="rId59" Type="http://schemas.openxmlformats.org/officeDocument/2006/relationships/image" Target="media/image48.png"/><Relationship Id="rId58" Type="http://schemas.openxmlformats.org/officeDocument/2006/relationships/image" Target="media/image47.png"/><Relationship Id="rId57" Type="http://schemas.openxmlformats.org/officeDocument/2006/relationships/image" Target="media/image46.png"/><Relationship Id="rId56" Type="http://schemas.openxmlformats.org/officeDocument/2006/relationships/image" Target="media/image45.png"/><Relationship Id="rId55" Type="http://schemas.openxmlformats.org/officeDocument/2006/relationships/image" Target="media/image44.png"/><Relationship Id="rId54" Type="http://schemas.openxmlformats.org/officeDocument/2006/relationships/image" Target="media/image43.png"/><Relationship Id="rId53" Type="http://schemas.openxmlformats.org/officeDocument/2006/relationships/image" Target="media/image42.png"/><Relationship Id="rId52" Type="http://schemas.openxmlformats.org/officeDocument/2006/relationships/image" Target="media/image41.png"/><Relationship Id="rId51" Type="http://schemas.openxmlformats.org/officeDocument/2006/relationships/image" Target="media/image40.png"/><Relationship Id="rId50" Type="http://schemas.openxmlformats.org/officeDocument/2006/relationships/image" Target="media/image39.png"/><Relationship Id="rId5" Type="http://schemas.openxmlformats.org/officeDocument/2006/relationships/header" Target="header3.xml"/><Relationship Id="rId49" Type="http://schemas.openxmlformats.org/officeDocument/2006/relationships/image" Target="media/image38.png"/><Relationship Id="rId48" Type="http://schemas.openxmlformats.org/officeDocument/2006/relationships/image" Target="media/image37.png"/><Relationship Id="rId47" Type="http://schemas.openxmlformats.org/officeDocument/2006/relationships/image" Target="media/image36.png"/><Relationship Id="rId467" Type="http://schemas.openxmlformats.org/officeDocument/2006/relationships/fontTable" Target="fontTable.xml"/><Relationship Id="rId466" Type="http://schemas.openxmlformats.org/officeDocument/2006/relationships/customXml" Target="../customXml/item2.xml"/><Relationship Id="rId465" Type="http://schemas.openxmlformats.org/officeDocument/2006/relationships/numbering" Target="numbering.xml"/><Relationship Id="rId464" Type="http://schemas.openxmlformats.org/officeDocument/2006/relationships/customXml" Target="../customXml/item1.xml"/><Relationship Id="rId463" Type="http://schemas.openxmlformats.org/officeDocument/2006/relationships/image" Target="media/image445.png"/><Relationship Id="rId462" Type="http://schemas.openxmlformats.org/officeDocument/2006/relationships/image" Target="media/image444.png"/><Relationship Id="rId461" Type="http://schemas.openxmlformats.org/officeDocument/2006/relationships/image" Target="media/image443.png"/><Relationship Id="rId460" Type="http://schemas.openxmlformats.org/officeDocument/2006/relationships/image" Target="media/image442.png"/><Relationship Id="rId46" Type="http://schemas.openxmlformats.org/officeDocument/2006/relationships/image" Target="media/image35.png"/><Relationship Id="rId459" Type="http://schemas.openxmlformats.org/officeDocument/2006/relationships/image" Target="media/image441.png"/><Relationship Id="rId458" Type="http://schemas.openxmlformats.org/officeDocument/2006/relationships/image" Target="media/image440.png"/><Relationship Id="rId457" Type="http://schemas.openxmlformats.org/officeDocument/2006/relationships/image" Target="media/image439.png"/><Relationship Id="rId456" Type="http://schemas.openxmlformats.org/officeDocument/2006/relationships/image" Target="media/image438.png"/><Relationship Id="rId455" Type="http://schemas.openxmlformats.org/officeDocument/2006/relationships/image" Target="media/image437.png"/><Relationship Id="rId454" Type="http://schemas.openxmlformats.org/officeDocument/2006/relationships/image" Target="media/image436.png"/><Relationship Id="rId453" Type="http://schemas.openxmlformats.org/officeDocument/2006/relationships/image" Target="media/image435.png"/><Relationship Id="rId452" Type="http://schemas.openxmlformats.org/officeDocument/2006/relationships/image" Target="media/image434.png"/><Relationship Id="rId451" Type="http://schemas.openxmlformats.org/officeDocument/2006/relationships/image" Target="media/image433.png"/><Relationship Id="rId450" Type="http://schemas.openxmlformats.org/officeDocument/2006/relationships/image" Target="media/image432.png"/><Relationship Id="rId45" Type="http://schemas.openxmlformats.org/officeDocument/2006/relationships/image" Target="media/image34.png"/><Relationship Id="rId449" Type="http://schemas.openxmlformats.org/officeDocument/2006/relationships/image" Target="media/image431.png"/><Relationship Id="rId448" Type="http://schemas.openxmlformats.org/officeDocument/2006/relationships/image" Target="media/image430.png"/><Relationship Id="rId447" Type="http://schemas.openxmlformats.org/officeDocument/2006/relationships/image" Target="media/image429.png"/><Relationship Id="rId446" Type="http://schemas.openxmlformats.org/officeDocument/2006/relationships/image" Target="media/image428.png"/><Relationship Id="rId445" Type="http://schemas.openxmlformats.org/officeDocument/2006/relationships/image" Target="media/image427.emf"/><Relationship Id="rId444" Type="http://schemas.openxmlformats.org/officeDocument/2006/relationships/oleObject" Target="embeddings/oleObject9.bin"/><Relationship Id="rId443" Type="http://schemas.openxmlformats.org/officeDocument/2006/relationships/image" Target="media/image426.png"/><Relationship Id="rId442" Type="http://schemas.openxmlformats.org/officeDocument/2006/relationships/image" Target="media/image425.emf"/><Relationship Id="rId441" Type="http://schemas.openxmlformats.org/officeDocument/2006/relationships/oleObject" Target="embeddings/oleObject8.bin"/><Relationship Id="rId440" Type="http://schemas.openxmlformats.org/officeDocument/2006/relationships/image" Target="media/image424.png"/><Relationship Id="rId44" Type="http://schemas.openxmlformats.org/officeDocument/2006/relationships/image" Target="media/image33.png"/><Relationship Id="rId439" Type="http://schemas.openxmlformats.org/officeDocument/2006/relationships/image" Target="media/image423.png"/><Relationship Id="rId438" Type="http://schemas.openxmlformats.org/officeDocument/2006/relationships/image" Target="media/image422.png"/><Relationship Id="rId437" Type="http://schemas.openxmlformats.org/officeDocument/2006/relationships/image" Target="media/image421.png"/><Relationship Id="rId436" Type="http://schemas.openxmlformats.org/officeDocument/2006/relationships/image" Target="media/image420.png"/><Relationship Id="rId435" Type="http://schemas.openxmlformats.org/officeDocument/2006/relationships/image" Target="media/image419.png"/><Relationship Id="rId434" Type="http://schemas.openxmlformats.org/officeDocument/2006/relationships/image" Target="media/image418.png"/><Relationship Id="rId433" Type="http://schemas.openxmlformats.org/officeDocument/2006/relationships/image" Target="media/image417.png"/><Relationship Id="rId432" Type="http://schemas.openxmlformats.org/officeDocument/2006/relationships/image" Target="media/image416.png"/><Relationship Id="rId431" Type="http://schemas.openxmlformats.org/officeDocument/2006/relationships/image" Target="media/image415.png"/><Relationship Id="rId430" Type="http://schemas.openxmlformats.org/officeDocument/2006/relationships/image" Target="media/image414.png"/><Relationship Id="rId43" Type="http://schemas.openxmlformats.org/officeDocument/2006/relationships/image" Target="media/image32.png"/><Relationship Id="rId429" Type="http://schemas.openxmlformats.org/officeDocument/2006/relationships/image" Target="media/image413.png"/><Relationship Id="rId428" Type="http://schemas.openxmlformats.org/officeDocument/2006/relationships/image" Target="media/image412.png"/><Relationship Id="rId427" Type="http://schemas.openxmlformats.org/officeDocument/2006/relationships/image" Target="media/image411.png"/><Relationship Id="rId426" Type="http://schemas.openxmlformats.org/officeDocument/2006/relationships/image" Target="media/image410.png"/><Relationship Id="rId425" Type="http://schemas.openxmlformats.org/officeDocument/2006/relationships/image" Target="media/image409.png"/><Relationship Id="rId424" Type="http://schemas.openxmlformats.org/officeDocument/2006/relationships/image" Target="media/image408.png"/><Relationship Id="rId423" Type="http://schemas.openxmlformats.org/officeDocument/2006/relationships/image" Target="media/image407.png"/><Relationship Id="rId422" Type="http://schemas.openxmlformats.org/officeDocument/2006/relationships/image" Target="media/image406.png"/><Relationship Id="rId421" Type="http://schemas.openxmlformats.org/officeDocument/2006/relationships/image" Target="media/image405.png"/><Relationship Id="rId420" Type="http://schemas.openxmlformats.org/officeDocument/2006/relationships/image" Target="media/image404.png"/><Relationship Id="rId42" Type="http://schemas.openxmlformats.org/officeDocument/2006/relationships/image" Target="media/image31.png"/><Relationship Id="rId419" Type="http://schemas.openxmlformats.org/officeDocument/2006/relationships/image" Target="media/image403.png"/><Relationship Id="rId418" Type="http://schemas.openxmlformats.org/officeDocument/2006/relationships/image" Target="media/image402.png"/><Relationship Id="rId417" Type="http://schemas.openxmlformats.org/officeDocument/2006/relationships/image" Target="media/image401.png"/><Relationship Id="rId416" Type="http://schemas.openxmlformats.org/officeDocument/2006/relationships/image" Target="media/image400.png"/><Relationship Id="rId415" Type="http://schemas.openxmlformats.org/officeDocument/2006/relationships/image" Target="media/image399.png"/><Relationship Id="rId414" Type="http://schemas.openxmlformats.org/officeDocument/2006/relationships/image" Target="media/image398.png"/><Relationship Id="rId413" Type="http://schemas.openxmlformats.org/officeDocument/2006/relationships/image" Target="media/image397.png"/><Relationship Id="rId412" Type="http://schemas.openxmlformats.org/officeDocument/2006/relationships/image" Target="media/image396.png"/><Relationship Id="rId411" Type="http://schemas.openxmlformats.org/officeDocument/2006/relationships/image" Target="media/image395.png"/><Relationship Id="rId410" Type="http://schemas.openxmlformats.org/officeDocument/2006/relationships/image" Target="media/image394.png"/><Relationship Id="rId41" Type="http://schemas.openxmlformats.org/officeDocument/2006/relationships/image" Target="media/image30.png"/><Relationship Id="rId409" Type="http://schemas.openxmlformats.org/officeDocument/2006/relationships/image" Target="media/image393.png"/><Relationship Id="rId408" Type="http://schemas.openxmlformats.org/officeDocument/2006/relationships/image" Target="media/image392.png"/><Relationship Id="rId407" Type="http://schemas.openxmlformats.org/officeDocument/2006/relationships/image" Target="media/image391.png"/><Relationship Id="rId406" Type="http://schemas.openxmlformats.org/officeDocument/2006/relationships/image" Target="media/image390.png"/><Relationship Id="rId405" Type="http://schemas.openxmlformats.org/officeDocument/2006/relationships/image" Target="media/image389.png"/><Relationship Id="rId404" Type="http://schemas.openxmlformats.org/officeDocument/2006/relationships/image" Target="media/image388.png"/><Relationship Id="rId403" Type="http://schemas.openxmlformats.org/officeDocument/2006/relationships/image" Target="media/image387.png"/><Relationship Id="rId402" Type="http://schemas.openxmlformats.org/officeDocument/2006/relationships/image" Target="media/image386.png"/><Relationship Id="rId401" Type="http://schemas.openxmlformats.org/officeDocument/2006/relationships/image" Target="media/image385.png"/><Relationship Id="rId400" Type="http://schemas.openxmlformats.org/officeDocument/2006/relationships/image" Target="media/image384.png"/><Relationship Id="rId40" Type="http://schemas.openxmlformats.org/officeDocument/2006/relationships/image" Target="media/image29.png"/><Relationship Id="rId4" Type="http://schemas.openxmlformats.org/officeDocument/2006/relationships/header" Target="header2.xml"/><Relationship Id="rId399" Type="http://schemas.openxmlformats.org/officeDocument/2006/relationships/image" Target="media/image383.png"/><Relationship Id="rId398" Type="http://schemas.openxmlformats.org/officeDocument/2006/relationships/image" Target="media/image382.png"/><Relationship Id="rId397" Type="http://schemas.openxmlformats.org/officeDocument/2006/relationships/image" Target="media/image381.png"/><Relationship Id="rId396" Type="http://schemas.openxmlformats.org/officeDocument/2006/relationships/image" Target="media/image380.png"/><Relationship Id="rId395" Type="http://schemas.openxmlformats.org/officeDocument/2006/relationships/image" Target="media/image379.png"/><Relationship Id="rId394" Type="http://schemas.openxmlformats.org/officeDocument/2006/relationships/image" Target="media/image378.png"/><Relationship Id="rId393" Type="http://schemas.openxmlformats.org/officeDocument/2006/relationships/image" Target="media/image377.png"/><Relationship Id="rId392" Type="http://schemas.openxmlformats.org/officeDocument/2006/relationships/image" Target="media/image376.png"/><Relationship Id="rId391" Type="http://schemas.openxmlformats.org/officeDocument/2006/relationships/image" Target="media/image375.png"/><Relationship Id="rId390" Type="http://schemas.openxmlformats.org/officeDocument/2006/relationships/image" Target="media/image374.png"/><Relationship Id="rId39" Type="http://schemas.openxmlformats.org/officeDocument/2006/relationships/image" Target="media/image28.png"/><Relationship Id="rId389" Type="http://schemas.openxmlformats.org/officeDocument/2006/relationships/image" Target="media/image373.png"/><Relationship Id="rId388" Type="http://schemas.openxmlformats.org/officeDocument/2006/relationships/image" Target="media/image372.png"/><Relationship Id="rId387" Type="http://schemas.openxmlformats.org/officeDocument/2006/relationships/image" Target="media/image371.png"/><Relationship Id="rId386" Type="http://schemas.openxmlformats.org/officeDocument/2006/relationships/image" Target="media/image370.png"/><Relationship Id="rId385" Type="http://schemas.openxmlformats.org/officeDocument/2006/relationships/image" Target="media/image369.png"/><Relationship Id="rId384" Type="http://schemas.openxmlformats.org/officeDocument/2006/relationships/image" Target="media/image368.png"/><Relationship Id="rId383" Type="http://schemas.openxmlformats.org/officeDocument/2006/relationships/image" Target="media/image367.png"/><Relationship Id="rId382" Type="http://schemas.openxmlformats.org/officeDocument/2006/relationships/image" Target="media/image366.emf"/><Relationship Id="rId381" Type="http://schemas.openxmlformats.org/officeDocument/2006/relationships/oleObject" Target="embeddings/oleObject7.bin"/><Relationship Id="rId380" Type="http://schemas.openxmlformats.org/officeDocument/2006/relationships/image" Target="media/image365.png"/><Relationship Id="rId38" Type="http://schemas.openxmlformats.org/officeDocument/2006/relationships/image" Target="media/image27.png"/><Relationship Id="rId379" Type="http://schemas.openxmlformats.org/officeDocument/2006/relationships/image" Target="media/image364.png"/><Relationship Id="rId378" Type="http://schemas.openxmlformats.org/officeDocument/2006/relationships/image" Target="media/image363.png"/><Relationship Id="rId377" Type="http://schemas.openxmlformats.org/officeDocument/2006/relationships/image" Target="media/image362.png"/><Relationship Id="rId376" Type="http://schemas.openxmlformats.org/officeDocument/2006/relationships/image" Target="media/image361.png"/><Relationship Id="rId375" Type="http://schemas.openxmlformats.org/officeDocument/2006/relationships/image" Target="media/image360.png"/><Relationship Id="rId374" Type="http://schemas.openxmlformats.org/officeDocument/2006/relationships/image" Target="media/image359.png"/><Relationship Id="rId373" Type="http://schemas.openxmlformats.org/officeDocument/2006/relationships/image" Target="media/image358.png"/><Relationship Id="rId372" Type="http://schemas.openxmlformats.org/officeDocument/2006/relationships/image" Target="media/image357.png"/><Relationship Id="rId371" Type="http://schemas.openxmlformats.org/officeDocument/2006/relationships/image" Target="media/image356.png"/><Relationship Id="rId370" Type="http://schemas.openxmlformats.org/officeDocument/2006/relationships/image" Target="media/image355.png"/><Relationship Id="rId37" Type="http://schemas.openxmlformats.org/officeDocument/2006/relationships/image" Target="media/image26.png"/><Relationship Id="rId369" Type="http://schemas.openxmlformats.org/officeDocument/2006/relationships/image" Target="media/image354.png"/><Relationship Id="rId368" Type="http://schemas.openxmlformats.org/officeDocument/2006/relationships/image" Target="media/image353.png"/><Relationship Id="rId367" Type="http://schemas.openxmlformats.org/officeDocument/2006/relationships/image" Target="media/image352.png"/><Relationship Id="rId366" Type="http://schemas.openxmlformats.org/officeDocument/2006/relationships/image" Target="media/image351.png"/><Relationship Id="rId365" Type="http://schemas.openxmlformats.org/officeDocument/2006/relationships/image" Target="media/image350.png"/><Relationship Id="rId364" Type="http://schemas.openxmlformats.org/officeDocument/2006/relationships/image" Target="media/image349.png"/><Relationship Id="rId363" Type="http://schemas.openxmlformats.org/officeDocument/2006/relationships/image" Target="media/image348.png"/><Relationship Id="rId362" Type="http://schemas.openxmlformats.org/officeDocument/2006/relationships/image" Target="media/image347.png"/><Relationship Id="rId361" Type="http://schemas.openxmlformats.org/officeDocument/2006/relationships/image" Target="media/image346.png"/><Relationship Id="rId360" Type="http://schemas.openxmlformats.org/officeDocument/2006/relationships/image" Target="media/image345.png"/><Relationship Id="rId36" Type="http://schemas.openxmlformats.org/officeDocument/2006/relationships/image" Target="media/image25.png"/><Relationship Id="rId359" Type="http://schemas.openxmlformats.org/officeDocument/2006/relationships/image" Target="media/image344.png"/><Relationship Id="rId358" Type="http://schemas.openxmlformats.org/officeDocument/2006/relationships/image" Target="media/image343.png"/><Relationship Id="rId357" Type="http://schemas.openxmlformats.org/officeDocument/2006/relationships/image" Target="media/image342.png"/><Relationship Id="rId356" Type="http://schemas.openxmlformats.org/officeDocument/2006/relationships/image" Target="media/image341.png"/><Relationship Id="rId355" Type="http://schemas.openxmlformats.org/officeDocument/2006/relationships/image" Target="media/image340.png"/><Relationship Id="rId354" Type="http://schemas.openxmlformats.org/officeDocument/2006/relationships/image" Target="media/image339.png"/><Relationship Id="rId353" Type="http://schemas.openxmlformats.org/officeDocument/2006/relationships/image" Target="media/image338.png"/><Relationship Id="rId352" Type="http://schemas.openxmlformats.org/officeDocument/2006/relationships/image" Target="media/image337.png"/><Relationship Id="rId351" Type="http://schemas.openxmlformats.org/officeDocument/2006/relationships/image" Target="media/image336.png"/><Relationship Id="rId350" Type="http://schemas.openxmlformats.org/officeDocument/2006/relationships/image" Target="media/image335.png"/><Relationship Id="rId35" Type="http://schemas.openxmlformats.org/officeDocument/2006/relationships/image" Target="media/image24.png"/><Relationship Id="rId349" Type="http://schemas.openxmlformats.org/officeDocument/2006/relationships/image" Target="media/image334.png"/><Relationship Id="rId348" Type="http://schemas.openxmlformats.org/officeDocument/2006/relationships/image" Target="media/image333.png"/><Relationship Id="rId347" Type="http://schemas.openxmlformats.org/officeDocument/2006/relationships/image" Target="media/image332.png"/><Relationship Id="rId346" Type="http://schemas.openxmlformats.org/officeDocument/2006/relationships/image" Target="media/image331.png"/><Relationship Id="rId345" Type="http://schemas.openxmlformats.org/officeDocument/2006/relationships/image" Target="media/image330.png"/><Relationship Id="rId344" Type="http://schemas.openxmlformats.org/officeDocument/2006/relationships/image" Target="media/image329.png"/><Relationship Id="rId343" Type="http://schemas.openxmlformats.org/officeDocument/2006/relationships/image" Target="media/image328.png"/><Relationship Id="rId342" Type="http://schemas.openxmlformats.org/officeDocument/2006/relationships/image" Target="media/image327.png"/><Relationship Id="rId341" Type="http://schemas.openxmlformats.org/officeDocument/2006/relationships/image" Target="media/image326.png"/><Relationship Id="rId340" Type="http://schemas.openxmlformats.org/officeDocument/2006/relationships/image" Target="media/image325.png"/><Relationship Id="rId34" Type="http://schemas.openxmlformats.org/officeDocument/2006/relationships/image" Target="media/image23.png"/><Relationship Id="rId339" Type="http://schemas.openxmlformats.org/officeDocument/2006/relationships/image" Target="media/image324.png"/><Relationship Id="rId338" Type="http://schemas.openxmlformats.org/officeDocument/2006/relationships/image" Target="media/image323.png"/><Relationship Id="rId337" Type="http://schemas.openxmlformats.org/officeDocument/2006/relationships/image" Target="media/image322.png"/><Relationship Id="rId336" Type="http://schemas.openxmlformats.org/officeDocument/2006/relationships/image" Target="media/image321.png"/><Relationship Id="rId335" Type="http://schemas.openxmlformats.org/officeDocument/2006/relationships/image" Target="media/image320.png"/><Relationship Id="rId334" Type="http://schemas.openxmlformats.org/officeDocument/2006/relationships/image" Target="media/image319.png"/><Relationship Id="rId333" Type="http://schemas.openxmlformats.org/officeDocument/2006/relationships/image" Target="media/image318.png"/><Relationship Id="rId332" Type="http://schemas.openxmlformats.org/officeDocument/2006/relationships/image" Target="media/image317.png"/><Relationship Id="rId331" Type="http://schemas.openxmlformats.org/officeDocument/2006/relationships/image" Target="media/image316.png"/><Relationship Id="rId330" Type="http://schemas.openxmlformats.org/officeDocument/2006/relationships/image" Target="media/image315.png"/><Relationship Id="rId33" Type="http://schemas.openxmlformats.org/officeDocument/2006/relationships/image" Target="media/image22.png"/><Relationship Id="rId329" Type="http://schemas.openxmlformats.org/officeDocument/2006/relationships/image" Target="media/image314.png"/><Relationship Id="rId328" Type="http://schemas.openxmlformats.org/officeDocument/2006/relationships/image" Target="media/image313.png"/><Relationship Id="rId327" Type="http://schemas.openxmlformats.org/officeDocument/2006/relationships/image" Target="media/image312.png"/><Relationship Id="rId326" Type="http://schemas.openxmlformats.org/officeDocument/2006/relationships/image" Target="media/image311.png"/><Relationship Id="rId325" Type="http://schemas.openxmlformats.org/officeDocument/2006/relationships/image" Target="media/image310.png"/><Relationship Id="rId324" Type="http://schemas.openxmlformats.org/officeDocument/2006/relationships/image" Target="media/image309.png"/><Relationship Id="rId323" Type="http://schemas.openxmlformats.org/officeDocument/2006/relationships/image" Target="media/image308.png"/><Relationship Id="rId322" Type="http://schemas.openxmlformats.org/officeDocument/2006/relationships/image" Target="media/image307.png"/><Relationship Id="rId321" Type="http://schemas.openxmlformats.org/officeDocument/2006/relationships/image" Target="media/image306.png"/><Relationship Id="rId320" Type="http://schemas.openxmlformats.org/officeDocument/2006/relationships/image" Target="media/image305.png"/><Relationship Id="rId32" Type="http://schemas.openxmlformats.org/officeDocument/2006/relationships/image" Target="media/image21.png"/><Relationship Id="rId319" Type="http://schemas.openxmlformats.org/officeDocument/2006/relationships/image" Target="media/image304.png"/><Relationship Id="rId318" Type="http://schemas.openxmlformats.org/officeDocument/2006/relationships/image" Target="media/image303.png"/><Relationship Id="rId317" Type="http://schemas.openxmlformats.org/officeDocument/2006/relationships/image" Target="media/image302.png"/><Relationship Id="rId316" Type="http://schemas.openxmlformats.org/officeDocument/2006/relationships/image" Target="media/image301.png"/><Relationship Id="rId315" Type="http://schemas.openxmlformats.org/officeDocument/2006/relationships/image" Target="media/image300.png"/><Relationship Id="rId314" Type="http://schemas.openxmlformats.org/officeDocument/2006/relationships/image" Target="media/image299.png"/><Relationship Id="rId313" Type="http://schemas.openxmlformats.org/officeDocument/2006/relationships/image" Target="media/image298.png"/><Relationship Id="rId312" Type="http://schemas.openxmlformats.org/officeDocument/2006/relationships/image" Target="media/image297.png"/><Relationship Id="rId311" Type="http://schemas.openxmlformats.org/officeDocument/2006/relationships/image" Target="media/image296.png"/><Relationship Id="rId310" Type="http://schemas.openxmlformats.org/officeDocument/2006/relationships/image" Target="media/image295.png"/><Relationship Id="rId31" Type="http://schemas.openxmlformats.org/officeDocument/2006/relationships/image" Target="media/image20.png"/><Relationship Id="rId309" Type="http://schemas.openxmlformats.org/officeDocument/2006/relationships/image" Target="media/image294.png"/><Relationship Id="rId308" Type="http://schemas.openxmlformats.org/officeDocument/2006/relationships/image" Target="media/image293.png"/><Relationship Id="rId307" Type="http://schemas.openxmlformats.org/officeDocument/2006/relationships/image" Target="media/image292.png"/><Relationship Id="rId306" Type="http://schemas.openxmlformats.org/officeDocument/2006/relationships/image" Target="media/image291.png"/><Relationship Id="rId305" Type="http://schemas.openxmlformats.org/officeDocument/2006/relationships/image" Target="media/image290.png"/><Relationship Id="rId304" Type="http://schemas.openxmlformats.org/officeDocument/2006/relationships/image" Target="media/image289.png"/><Relationship Id="rId303" Type="http://schemas.openxmlformats.org/officeDocument/2006/relationships/image" Target="media/image288.png"/><Relationship Id="rId302" Type="http://schemas.openxmlformats.org/officeDocument/2006/relationships/image" Target="media/image287.png"/><Relationship Id="rId301" Type="http://schemas.openxmlformats.org/officeDocument/2006/relationships/image" Target="media/image286.png"/><Relationship Id="rId300" Type="http://schemas.openxmlformats.org/officeDocument/2006/relationships/image" Target="media/image285.png"/><Relationship Id="rId30" Type="http://schemas.openxmlformats.org/officeDocument/2006/relationships/image" Target="media/image19.png"/><Relationship Id="rId3" Type="http://schemas.openxmlformats.org/officeDocument/2006/relationships/header" Target="header1.xml"/><Relationship Id="rId299" Type="http://schemas.openxmlformats.org/officeDocument/2006/relationships/image" Target="media/image284.png"/><Relationship Id="rId298" Type="http://schemas.openxmlformats.org/officeDocument/2006/relationships/image" Target="media/image283.png"/><Relationship Id="rId297" Type="http://schemas.openxmlformats.org/officeDocument/2006/relationships/image" Target="media/image282.png"/><Relationship Id="rId296" Type="http://schemas.openxmlformats.org/officeDocument/2006/relationships/image" Target="media/image281.png"/><Relationship Id="rId295" Type="http://schemas.openxmlformats.org/officeDocument/2006/relationships/image" Target="media/image280.png"/><Relationship Id="rId294" Type="http://schemas.openxmlformats.org/officeDocument/2006/relationships/image" Target="media/image279.png"/><Relationship Id="rId293" Type="http://schemas.openxmlformats.org/officeDocument/2006/relationships/image" Target="media/image278.png"/><Relationship Id="rId292" Type="http://schemas.openxmlformats.org/officeDocument/2006/relationships/image" Target="media/image277.png"/><Relationship Id="rId291" Type="http://schemas.openxmlformats.org/officeDocument/2006/relationships/image" Target="media/image276.png"/><Relationship Id="rId290" Type="http://schemas.openxmlformats.org/officeDocument/2006/relationships/image" Target="media/image275.png"/><Relationship Id="rId29" Type="http://schemas.openxmlformats.org/officeDocument/2006/relationships/image" Target="media/image18.png"/><Relationship Id="rId289" Type="http://schemas.openxmlformats.org/officeDocument/2006/relationships/image" Target="media/image274.png"/><Relationship Id="rId288" Type="http://schemas.openxmlformats.org/officeDocument/2006/relationships/image" Target="media/image273.png"/><Relationship Id="rId287" Type="http://schemas.openxmlformats.org/officeDocument/2006/relationships/image" Target="media/image272.png"/><Relationship Id="rId286" Type="http://schemas.openxmlformats.org/officeDocument/2006/relationships/image" Target="media/image271.png"/><Relationship Id="rId285" Type="http://schemas.openxmlformats.org/officeDocument/2006/relationships/image" Target="media/image270.png"/><Relationship Id="rId284" Type="http://schemas.openxmlformats.org/officeDocument/2006/relationships/image" Target="media/image269.png"/><Relationship Id="rId283" Type="http://schemas.openxmlformats.org/officeDocument/2006/relationships/image" Target="media/image268.png"/><Relationship Id="rId282" Type="http://schemas.openxmlformats.org/officeDocument/2006/relationships/image" Target="media/image267.png"/><Relationship Id="rId281" Type="http://schemas.openxmlformats.org/officeDocument/2006/relationships/image" Target="media/image266.png"/><Relationship Id="rId280" Type="http://schemas.openxmlformats.org/officeDocument/2006/relationships/image" Target="media/image265.png"/><Relationship Id="rId28" Type="http://schemas.openxmlformats.org/officeDocument/2006/relationships/image" Target="media/image17.png"/><Relationship Id="rId279" Type="http://schemas.openxmlformats.org/officeDocument/2006/relationships/image" Target="media/image264.png"/><Relationship Id="rId278" Type="http://schemas.openxmlformats.org/officeDocument/2006/relationships/image" Target="media/image263.png"/><Relationship Id="rId277" Type="http://schemas.openxmlformats.org/officeDocument/2006/relationships/image" Target="media/image262.png"/><Relationship Id="rId276" Type="http://schemas.openxmlformats.org/officeDocument/2006/relationships/image" Target="media/image261.png"/><Relationship Id="rId275" Type="http://schemas.openxmlformats.org/officeDocument/2006/relationships/image" Target="media/image260.png"/><Relationship Id="rId274" Type="http://schemas.openxmlformats.org/officeDocument/2006/relationships/image" Target="media/image259.png"/><Relationship Id="rId273" Type="http://schemas.openxmlformats.org/officeDocument/2006/relationships/image" Target="media/image258.png"/><Relationship Id="rId272" Type="http://schemas.openxmlformats.org/officeDocument/2006/relationships/image" Target="media/image257.png"/><Relationship Id="rId271" Type="http://schemas.openxmlformats.org/officeDocument/2006/relationships/image" Target="media/image256.png"/><Relationship Id="rId270" Type="http://schemas.openxmlformats.org/officeDocument/2006/relationships/image" Target="media/image255.png"/><Relationship Id="rId27" Type="http://schemas.openxmlformats.org/officeDocument/2006/relationships/image" Target="media/image16.png"/><Relationship Id="rId269" Type="http://schemas.openxmlformats.org/officeDocument/2006/relationships/image" Target="media/image254.png"/><Relationship Id="rId268" Type="http://schemas.openxmlformats.org/officeDocument/2006/relationships/image" Target="media/image253.png"/><Relationship Id="rId267" Type="http://schemas.openxmlformats.org/officeDocument/2006/relationships/image" Target="media/image252.png"/><Relationship Id="rId266" Type="http://schemas.openxmlformats.org/officeDocument/2006/relationships/image" Target="media/image251.png"/><Relationship Id="rId265" Type="http://schemas.openxmlformats.org/officeDocument/2006/relationships/image" Target="media/image250.png"/><Relationship Id="rId264" Type="http://schemas.openxmlformats.org/officeDocument/2006/relationships/image" Target="media/image249.png"/><Relationship Id="rId263" Type="http://schemas.openxmlformats.org/officeDocument/2006/relationships/image" Target="media/image248.png"/><Relationship Id="rId262" Type="http://schemas.openxmlformats.org/officeDocument/2006/relationships/image" Target="media/image247.png"/><Relationship Id="rId261" Type="http://schemas.openxmlformats.org/officeDocument/2006/relationships/image" Target="media/image246.png"/><Relationship Id="rId260" Type="http://schemas.openxmlformats.org/officeDocument/2006/relationships/image" Target="media/image245.png"/><Relationship Id="rId26" Type="http://schemas.openxmlformats.org/officeDocument/2006/relationships/image" Target="media/image15.png"/><Relationship Id="rId259" Type="http://schemas.openxmlformats.org/officeDocument/2006/relationships/image" Target="media/image244.png"/><Relationship Id="rId258" Type="http://schemas.openxmlformats.org/officeDocument/2006/relationships/image" Target="media/image243.png"/><Relationship Id="rId257" Type="http://schemas.openxmlformats.org/officeDocument/2006/relationships/image" Target="media/image242.png"/><Relationship Id="rId256" Type="http://schemas.openxmlformats.org/officeDocument/2006/relationships/image" Target="media/image241.png"/><Relationship Id="rId255" Type="http://schemas.openxmlformats.org/officeDocument/2006/relationships/image" Target="media/image240.png"/><Relationship Id="rId254" Type="http://schemas.openxmlformats.org/officeDocument/2006/relationships/image" Target="media/image239.png"/><Relationship Id="rId253" Type="http://schemas.openxmlformats.org/officeDocument/2006/relationships/image" Target="media/image238.png"/><Relationship Id="rId252" Type="http://schemas.openxmlformats.org/officeDocument/2006/relationships/image" Target="media/image237.png"/><Relationship Id="rId251" Type="http://schemas.openxmlformats.org/officeDocument/2006/relationships/image" Target="media/image236.png"/><Relationship Id="rId250" Type="http://schemas.openxmlformats.org/officeDocument/2006/relationships/image" Target="media/image235.png"/><Relationship Id="rId25" Type="http://schemas.openxmlformats.org/officeDocument/2006/relationships/image" Target="media/image14.png"/><Relationship Id="rId249" Type="http://schemas.openxmlformats.org/officeDocument/2006/relationships/image" Target="media/image234.png"/><Relationship Id="rId248" Type="http://schemas.openxmlformats.org/officeDocument/2006/relationships/image" Target="media/image233.png"/><Relationship Id="rId247" Type="http://schemas.openxmlformats.org/officeDocument/2006/relationships/image" Target="media/image232.png"/><Relationship Id="rId246" Type="http://schemas.openxmlformats.org/officeDocument/2006/relationships/image" Target="media/image231.png"/><Relationship Id="rId245" Type="http://schemas.openxmlformats.org/officeDocument/2006/relationships/image" Target="media/image230.png"/><Relationship Id="rId244" Type="http://schemas.openxmlformats.org/officeDocument/2006/relationships/image" Target="media/image229.png"/><Relationship Id="rId243" Type="http://schemas.openxmlformats.org/officeDocument/2006/relationships/image" Target="media/image228.png"/><Relationship Id="rId242" Type="http://schemas.openxmlformats.org/officeDocument/2006/relationships/image" Target="media/image227.png"/><Relationship Id="rId241" Type="http://schemas.openxmlformats.org/officeDocument/2006/relationships/image" Target="media/image226.png"/><Relationship Id="rId240" Type="http://schemas.openxmlformats.org/officeDocument/2006/relationships/image" Target="media/image225.png"/><Relationship Id="rId24" Type="http://schemas.openxmlformats.org/officeDocument/2006/relationships/image" Target="media/image13.png"/><Relationship Id="rId239" Type="http://schemas.openxmlformats.org/officeDocument/2006/relationships/image" Target="media/image224.png"/><Relationship Id="rId238" Type="http://schemas.openxmlformats.org/officeDocument/2006/relationships/image" Target="media/image223.png"/><Relationship Id="rId237" Type="http://schemas.openxmlformats.org/officeDocument/2006/relationships/image" Target="media/image222.png"/><Relationship Id="rId236" Type="http://schemas.openxmlformats.org/officeDocument/2006/relationships/image" Target="media/image221.png"/><Relationship Id="rId235" Type="http://schemas.openxmlformats.org/officeDocument/2006/relationships/image" Target="media/image220.png"/><Relationship Id="rId234" Type="http://schemas.openxmlformats.org/officeDocument/2006/relationships/image" Target="media/image219.png"/><Relationship Id="rId233" Type="http://schemas.openxmlformats.org/officeDocument/2006/relationships/image" Target="media/image218.png"/><Relationship Id="rId232" Type="http://schemas.openxmlformats.org/officeDocument/2006/relationships/image" Target="media/image217.png"/><Relationship Id="rId231" Type="http://schemas.openxmlformats.org/officeDocument/2006/relationships/image" Target="media/image216.png"/><Relationship Id="rId230" Type="http://schemas.openxmlformats.org/officeDocument/2006/relationships/image" Target="media/image215.png"/><Relationship Id="rId23" Type="http://schemas.openxmlformats.org/officeDocument/2006/relationships/image" Target="media/image12.emf"/><Relationship Id="rId229" Type="http://schemas.openxmlformats.org/officeDocument/2006/relationships/image" Target="media/image214.png"/><Relationship Id="rId228" Type="http://schemas.openxmlformats.org/officeDocument/2006/relationships/image" Target="media/image213.png"/><Relationship Id="rId227" Type="http://schemas.openxmlformats.org/officeDocument/2006/relationships/image" Target="media/image212.png"/><Relationship Id="rId226" Type="http://schemas.openxmlformats.org/officeDocument/2006/relationships/image" Target="media/image211.png"/><Relationship Id="rId225" Type="http://schemas.openxmlformats.org/officeDocument/2006/relationships/image" Target="media/image210.png"/><Relationship Id="rId224" Type="http://schemas.openxmlformats.org/officeDocument/2006/relationships/image" Target="media/image209.png"/><Relationship Id="rId223" Type="http://schemas.openxmlformats.org/officeDocument/2006/relationships/image" Target="media/image208.png"/><Relationship Id="rId222" Type="http://schemas.openxmlformats.org/officeDocument/2006/relationships/image" Target="media/image207.png"/><Relationship Id="rId221" Type="http://schemas.openxmlformats.org/officeDocument/2006/relationships/image" Target="media/image206.png"/><Relationship Id="rId220" Type="http://schemas.openxmlformats.org/officeDocument/2006/relationships/image" Target="media/image205.png"/><Relationship Id="rId22" Type="http://schemas.openxmlformats.org/officeDocument/2006/relationships/oleObject" Target="embeddings/oleObject2.bin"/><Relationship Id="rId219" Type="http://schemas.openxmlformats.org/officeDocument/2006/relationships/image" Target="media/image204.png"/><Relationship Id="rId218" Type="http://schemas.openxmlformats.org/officeDocument/2006/relationships/image" Target="media/image203.png"/><Relationship Id="rId217" Type="http://schemas.openxmlformats.org/officeDocument/2006/relationships/image" Target="media/image202.png"/><Relationship Id="rId216" Type="http://schemas.openxmlformats.org/officeDocument/2006/relationships/image" Target="media/image201.png"/><Relationship Id="rId215" Type="http://schemas.openxmlformats.org/officeDocument/2006/relationships/image" Target="media/image200.png"/><Relationship Id="rId214" Type="http://schemas.openxmlformats.org/officeDocument/2006/relationships/image" Target="media/image199.png"/><Relationship Id="rId213" Type="http://schemas.openxmlformats.org/officeDocument/2006/relationships/image" Target="media/image198.png"/><Relationship Id="rId212" Type="http://schemas.openxmlformats.org/officeDocument/2006/relationships/image" Target="media/image197.png"/><Relationship Id="rId211" Type="http://schemas.openxmlformats.org/officeDocument/2006/relationships/image" Target="media/image196.png"/><Relationship Id="rId210" Type="http://schemas.openxmlformats.org/officeDocument/2006/relationships/image" Target="media/image195.png"/><Relationship Id="rId21" Type="http://schemas.openxmlformats.org/officeDocument/2006/relationships/image" Target="media/image11.png"/><Relationship Id="rId209" Type="http://schemas.openxmlformats.org/officeDocument/2006/relationships/image" Target="media/image194.png"/><Relationship Id="rId208" Type="http://schemas.openxmlformats.org/officeDocument/2006/relationships/image" Target="media/image193.png"/><Relationship Id="rId207" Type="http://schemas.openxmlformats.org/officeDocument/2006/relationships/image" Target="media/image192.png"/><Relationship Id="rId206" Type="http://schemas.openxmlformats.org/officeDocument/2006/relationships/image" Target="media/image191.png"/><Relationship Id="rId205" Type="http://schemas.openxmlformats.org/officeDocument/2006/relationships/image" Target="media/image190.png"/><Relationship Id="rId204" Type="http://schemas.openxmlformats.org/officeDocument/2006/relationships/image" Target="media/image189.png"/><Relationship Id="rId203" Type="http://schemas.openxmlformats.org/officeDocument/2006/relationships/image" Target="media/image188.png"/><Relationship Id="rId202" Type="http://schemas.openxmlformats.org/officeDocument/2006/relationships/image" Target="media/image187.png"/><Relationship Id="rId201" Type="http://schemas.openxmlformats.org/officeDocument/2006/relationships/image" Target="media/image186.png"/><Relationship Id="rId200" Type="http://schemas.openxmlformats.org/officeDocument/2006/relationships/image" Target="media/image185.png"/><Relationship Id="rId20" Type="http://schemas.openxmlformats.org/officeDocument/2006/relationships/image" Target="media/image10.png"/><Relationship Id="rId2" Type="http://schemas.openxmlformats.org/officeDocument/2006/relationships/settings" Target="settings.xml"/><Relationship Id="rId199" Type="http://schemas.openxmlformats.org/officeDocument/2006/relationships/image" Target="media/image184.png"/><Relationship Id="rId198" Type="http://schemas.openxmlformats.org/officeDocument/2006/relationships/image" Target="media/image183.png"/><Relationship Id="rId197" Type="http://schemas.openxmlformats.org/officeDocument/2006/relationships/image" Target="media/image182.png"/><Relationship Id="rId196" Type="http://schemas.openxmlformats.org/officeDocument/2006/relationships/image" Target="media/image181.png"/><Relationship Id="rId195" Type="http://schemas.openxmlformats.org/officeDocument/2006/relationships/image" Target="media/image180.png"/><Relationship Id="rId194" Type="http://schemas.openxmlformats.org/officeDocument/2006/relationships/image" Target="media/image179.png"/><Relationship Id="rId193" Type="http://schemas.openxmlformats.org/officeDocument/2006/relationships/image" Target="media/image178.png"/><Relationship Id="rId192" Type="http://schemas.openxmlformats.org/officeDocument/2006/relationships/image" Target="media/image177.png"/><Relationship Id="rId191" Type="http://schemas.openxmlformats.org/officeDocument/2006/relationships/image" Target="media/image176.png"/><Relationship Id="rId190" Type="http://schemas.openxmlformats.org/officeDocument/2006/relationships/image" Target="media/image175.png"/><Relationship Id="rId19" Type="http://schemas.openxmlformats.org/officeDocument/2006/relationships/image" Target="media/image9.png"/><Relationship Id="rId189" Type="http://schemas.openxmlformats.org/officeDocument/2006/relationships/image" Target="media/image174.png"/><Relationship Id="rId188" Type="http://schemas.openxmlformats.org/officeDocument/2006/relationships/image" Target="media/image173.png"/><Relationship Id="rId187" Type="http://schemas.openxmlformats.org/officeDocument/2006/relationships/image" Target="media/image172.png"/><Relationship Id="rId186" Type="http://schemas.openxmlformats.org/officeDocument/2006/relationships/image" Target="media/image171.png"/><Relationship Id="rId185" Type="http://schemas.openxmlformats.org/officeDocument/2006/relationships/image" Target="media/image170.png"/><Relationship Id="rId184" Type="http://schemas.openxmlformats.org/officeDocument/2006/relationships/image" Target="media/image169.png"/><Relationship Id="rId183" Type="http://schemas.openxmlformats.org/officeDocument/2006/relationships/image" Target="media/image168.png"/><Relationship Id="rId182" Type="http://schemas.openxmlformats.org/officeDocument/2006/relationships/image" Target="media/image167.png"/><Relationship Id="rId181" Type="http://schemas.openxmlformats.org/officeDocument/2006/relationships/image" Target="media/image166.png"/><Relationship Id="rId180" Type="http://schemas.openxmlformats.org/officeDocument/2006/relationships/image" Target="media/image165.png"/><Relationship Id="rId18" Type="http://schemas.openxmlformats.org/officeDocument/2006/relationships/image" Target="media/image8.png"/><Relationship Id="rId179" Type="http://schemas.openxmlformats.org/officeDocument/2006/relationships/image" Target="media/image164.png"/><Relationship Id="rId178" Type="http://schemas.openxmlformats.org/officeDocument/2006/relationships/image" Target="media/image163.png"/><Relationship Id="rId177" Type="http://schemas.openxmlformats.org/officeDocument/2006/relationships/image" Target="media/image162.png"/><Relationship Id="rId176" Type="http://schemas.openxmlformats.org/officeDocument/2006/relationships/image" Target="media/image161.png"/><Relationship Id="rId175" Type="http://schemas.openxmlformats.org/officeDocument/2006/relationships/image" Target="media/image160.png"/><Relationship Id="rId174" Type="http://schemas.openxmlformats.org/officeDocument/2006/relationships/image" Target="media/image159.png"/><Relationship Id="rId173" Type="http://schemas.openxmlformats.org/officeDocument/2006/relationships/image" Target="media/image158.png"/><Relationship Id="rId172" Type="http://schemas.openxmlformats.org/officeDocument/2006/relationships/image" Target="media/image157.png"/><Relationship Id="rId171" Type="http://schemas.openxmlformats.org/officeDocument/2006/relationships/image" Target="media/image156.png"/><Relationship Id="rId170" Type="http://schemas.openxmlformats.org/officeDocument/2006/relationships/image" Target="media/image155.png"/><Relationship Id="rId17" Type="http://schemas.openxmlformats.org/officeDocument/2006/relationships/image" Target="media/image7.png"/><Relationship Id="rId169" Type="http://schemas.openxmlformats.org/officeDocument/2006/relationships/image" Target="media/image154.png"/><Relationship Id="rId168" Type="http://schemas.openxmlformats.org/officeDocument/2006/relationships/image" Target="media/image153.png"/><Relationship Id="rId167" Type="http://schemas.openxmlformats.org/officeDocument/2006/relationships/image" Target="media/image152.png"/><Relationship Id="rId166" Type="http://schemas.openxmlformats.org/officeDocument/2006/relationships/image" Target="media/image151.png"/><Relationship Id="rId165" Type="http://schemas.openxmlformats.org/officeDocument/2006/relationships/image" Target="media/image150.png"/><Relationship Id="rId164" Type="http://schemas.openxmlformats.org/officeDocument/2006/relationships/image" Target="media/image149.png"/><Relationship Id="rId163" Type="http://schemas.openxmlformats.org/officeDocument/2006/relationships/image" Target="media/image148.png"/><Relationship Id="rId162" Type="http://schemas.openxmlformats.org/officeDocument/2006/relationships/image" Target="media/image147.png"/><Relationship Id="rId161" Type="http://schemas.openxmlformats.org/officeDocument/2006/relationships/image" Target="media/image146.png"/><Relationship Id="rId160" Type="http://schemas.openxmlformats.org/officeDocument/2006/relationships/image" Target="media/image145.png"/><Relationship Id="rId16" Type="http://schemas.openxmlformats.org/officeDocument/2006/relationships/image" Target="media/image6.png"/><Relationship Id="rId159" Type="http://schemas.openxmlformats.org/officeDocument/2006/relationships/image" Target="media/image144.png"/><Relationship Id="rId158" Type="http://schemas.openxmlformats.org/officeDocument/2006/relationships/image" Target="media/image143.png"/><Relationship Id="rId157" Type="http://schemas.openxmlformats.org/officeDocument/2006/relationships/image" Target="media/image142.png"/><Relationship Id="rId156" Type="http://schemas.openxmlformats.org/officeDocument/2006/relationships/image" Target="media/image141.png"/><Relationship Id="rId155" Type="http://schemas.openxmlformats.org/officeDocument/2006/relationships/image" Target="media/image140.png"/><Relationship Id="rId154" Type="http://schemas.openxmlformats.org/officeDocument/2006/relationships/image" Target="media/image139.png"/><Relationship Id="rId153" Type="http://schemas.openxmlformats.org/officeDocument/2006/relationships/image" Target="media/image138.png"/><Relationship Id="rId152" Type="http://schemas.openxmlformats.org/officeDocument/2006/relationships/image" Target="media/image137.png"/><Relationship Id="rId151" Type="http://schemas.openxmlformats.org/officeDocument/2006/relationships/image" Target="media/image136.png"/><Relationship Id="rId150" Type="http://schemas.openxmlformats.org/officeDocument/2006/relationships/image" Target="media/image135.png"/><Relationship Id="rId15" Type="http://schemas.openxmlformats.org/officeDocument/2006/relationships/image" Target="media/image5.emf"/><Relationship Id="rId149" Type="http://schemas.openxmlformats.org/officeDocument/2006/relationships/image" Target="media/image134.png"/><Relationship Id="rId148" Type="http://schemas.openxmlformats.org/officeDocument/2006/relationships/image" Target="media/image133.png"/><Relationship Id="rId147" Type="http://schemas.openxmlformats.org/officeDocument/2006/relationships/image" Target="media/image132.png"/><Relationship Id="rId146" Type="http://schemas.openxmlformats.org/officeDocument/2006/relationships/image" Target="media/image131.png"/><Relationship Id="rId145" Type="http://schemas.openxmlformats.org/officeDocument/2006/relationships/image" Target="media/image130.png"/><Relationship Id="rId144" Type="http://schemas.openxmlformats.org/officeDocument/2006/relationships/image" Target="media/image129.png"/><Relationship Id="rId143" Type="http://schemas.openxmlformats.org/officeDocument/2006/relationships/image" Target="media/image128.png"/><Relationship Id="rId142" Type="http://schemas.openxmlformats.org/officeDocument/2006/relationships/image" Target="media/image127.png"/><Relationship Id="rId141" Type="http://schemas.openxmlformats.org/officeDocument/2006/relationships/image" Target="media/image126.png"/><Relationship Id="rId140" Type="http://schemas.openxmlformats.org/officeDocument/2006/relationships/image" Target="media/image125.png"/><Relationship Id="rId14" Type="http://schemas.openxmlformats.org/officeDocument/2006/relationships/oleObject" Target="embeddings/oleObject1.bin"/><Relationship Id="rId139" Type="http://schemas.openxmlformats.org/officeDocument/2006/relationships/image" Target="media/image124.png"/><Relationship Id="rId138" Type="http://schemas.openxmlformats.org/officeDocument/2006/relationships/image" Target="media/image123.png"/><Relationship Id="rId137" Type="http://schemas.openxmlformats.org/officeDocument/2006/relationships/image" Target="media/image122.png"/><Relationship Id="rId136" Type="http://schemas.openxmlformats.org/officeDocument/2006/relationships/image" Target="media/image121.png"/><Relationship Id="rId135" Type="http://schemas.openxmlformats.org/officeDocument/2006/relationships/image" Target="media/image120.png"/><Relationship Id="rId134" Type="http://schemas.openxmlformats.org/officeDocument/2006/relationships/image" Target="media/image119.png"/><Relationship Id="rId133" Type="http://schemas.openxmlformats.org/officeDocument/2006/relationships/image" Target="media/image118.png"/><Relationship Id="rId132" Type="http://schemas.openxmlformats.org/officeDocument/2006/relationships/image" Target="media/image117.png"/><Relationship Id="rId131" Type="http://schemas.openxmlformats.org/officeDocument/2006/relationships/image" Target="media/image116.png"/><Relationship Id="rId130" Type="http://schemas.openxmlformats.org/officeDocument/2006/relationships/image" Target="media/image115.png"/><Relationship Id="rId13" Type="http://schemas.openxmlformats.org/officeDocument/2006/relationships/image" Target="media/image4.png"/><Relationship Id="rId129" Type="http://schemas.openxmlformats.org/officeDocument/2006/relationships/image" Target="media/image114.png"/><Relationship Id="rId128" Type="http://schemas.openxmlformats.org/officeDocument/2006/relationships/image" Target="media/image113.png"/><Relationship Id="rId127" Type="http://schemas.openxmlformats.org/officeDocument/2006/relationships/image" Target="media/image112.png"/><Relationship Id="rId126" Type="http://schemas.openxmlformats.org/officeDocument/2006/relationships/image" Target="media/image111.png"/><Relationship Id="rId125" Type="http://schemas.openxmlformats.org/officeDocument/2006/relationships/image" Target="media/image110.png"/><Relationship Id="rId124" Type="http://schemas.openxmlformats.org/officeDocument/2006/relationships/image" Target="media/image109.png"/><Relationship Id="rId123" Type="http://schemas.openxmlformats.org/officeDocument/2006/relationships/image" Target="media/image108.png"/><Relationship Id="rId122" Type="http://schemas.openxmlformats.org/officeDocument/2006/relationships/image" Target="media/image107.png"/><Relationship Id="rId121" Type="http://schemas.openxmlformats.org/officeDocument/2006/relationships/image" Target="media/image106.png"/><Relationship Id="rId120" Type="http://schemas.openxmlformats.org/officeDocument/2006/relationships/image" Target="media/image105.png"/><Relationship Id="rId12" Type="http://schemas.openxmlformats.org/officeDocument/2006/relationships/image" Target="media/image3.png"/><Relationship Id="rId119" Type="http://schemas.openxmlformats.org/officeDocument/2006/relationships/image" Target="media/image104.png"/><Relationship Id="rId118" Type="http://schemas.openxmlformats.org/officeDocument/2006/relationships/image" Target="media/image103.png"/><Relationship Id="rId117" Type="http://schemas.openxmlformats.org/officeDocument/2006/relationships/image" Target="media/image102.png"/><Relationship Id="rId116" Type="http://schemas.openxmlformats.org/officeDocument/2006/relationships/image" Target="media/image101.png"/><Relationship Id="rId115" Type="http://schemas.openxmlformats.org/officeDocument/2006/relationships/image" Target="media/image100.png"/><Relationship Id="rId114" Type="http://schemas.openxmlformats.org/officeDocument/2006/relationships/image" Target="media/image99.png"/><Relationship Id="rId113" Type="http://schemas.openxmlformats.org/officeDocument/2006/relationships/image" Target="media/image98.png"/><Relationship Id="rId112" Type="http://schemas.openxmlformats.org/officeDocument/2006/relationships/image" Target="media/image97.png"/><Relationship Id="rId111" Type="http://schemas.openxmlformats.org/officeDocument/2006/relationships/image" Target="media/image96.png"/><Relationship Id="rId110" Type="http://schemas.openxmlformats.org/officeDocument/2006/relationships/image" Target="media/image95.png"/><Relationship Id="rId11" Type="http://schemas.openxmlformats.org/officeDocument/2006/relationships/image" Target="media/image2.png"/><Relationship Id="rId109" Type="http://schemas.openxmlformats.org/officeDocument/2006/relationships/image" Target="media/image94.png"/><Relationship Id="rId108" Type="http://schemas.openxmlformats.org/officeDocument/2006/relationships/image" Target="media/image93.png"/><Relationship Id="rId107" Type="http://schemas.openxmlformats.org/officeDocument/2006/relationships/image" Target="media/image92.png"/><Relationship Id="rId106" Type="http://schemas.openxmlformats.org/officeDocument/2006/relationships/image" Target="media/image91.png"/><Relationship Id="rId105" Type="http://schemas.openxmlformats.org/officeDocument/2006/relationships/image" Target="media/image90.png"/><Relationship Id="rId104" Type="http://schemas.openxmlformats.org/officeDocument/2006/relationships/image" Target="media/image89.png"/><Relationship Id="rId103" Type="http://schemas.openxmlformats.org/officeDocument/2006/relationships/image" Target="media/image88.emf"/><Relationship Id="rId102" Type="http://schemas.openxmlformats.org/officeDocument/2006/relationships/oleObject" Target="embeddings/oleObject6.bin"/><Relationship Id="rId101" Type="http://schemas.openxmlformats.org/officeDocument/2006/relationships/image" Target="media/image87.png"/><Relationship Id="rId100" Type="http://schemas.openxmlformats.org/officeDocument/2006/relationships/image" Target="media/image86.png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F791E79-0910-4789-84A4-510714F0D7A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0</Pages>
  <Words>1973</Words>
  <Characters>11251</Characters>
  <Lines>93</Lines>
  <Paragraphs>26</Paragraphs>
  <TotalTime>5</TotalTime>
  <ScaleCrop>false</ScaleCrop>
  <LinksUpToDate>false</LinksUpToDate>
  <CharactersWithSpaces>13198</CharactersWithSpaces>
  <Application>WPS Office_11.3.0.85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1-23T14:35:00Z</dcterms:created>
  <dc:creator>benwang</dc:creator>
  <cp:lastModifiedBy>齐月</cp:lastModifiedBy>
  <dcterms:modified xsi:type="dcterms:W3CDTF">2019-04-06T05:27:34Z</dcterms:modified>
  <cp:revision>2786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513</vt:lpwstr>
  </property>
</Properties>
</file>